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rPr>
        <w:id w:val="1865175891"/>
        <w:docPartObj>
          <w:docPartGallery w:val="Cover Pages"/>
          <w:docPartUnique/>
        </w:docPartObj>
      </w:sdtPr>
      <w:sdtEndPr>
        <w:rPr>
          <w:rFonts w:eastAsiaTheme="minorEastAsia"/>
        </w:rPr>
      </w:sdtEndPr>
      <w:sdtContent>
        <w:p w14:paraId="2E634E93" w14:textId="7985B216" w:rsidR="00925C44" w:rsidRPr="008561F9" w:rsidRDefault="00D6087E" w:rsidP="00F011E2">
          <w:pPr>
            <w:pStyle w:val="NoSpacing"/>
          </w:pPr>
          <w:r w:rsidRPr="008561F9">
            <w:rPr>
              <w:noProof/>
            </w:rPr>
            <mc:AlternateContent>
              <mc:Choice Requires="wps">
                <w:drawing>
                  <wp:anchor distT="0" distB="0" distL="114300" distR="114300" simplePos="0" relativeHeight="251658242" behindDoc="0" locked="0" layoutInCell="1" allowOverlap="1" wp14:anchorId="58550A58" wp14:editId="6B9B243D">
                    <wp:simplePos x="0" y="0"/>
                    <wp:positionH relativeFrom="page">
                      <wp:posOffset>3438525</wp:posOffset>
                    </wp:positionH>
                    <wp:positionV relativeFrom="page">
                      <wp:posOffset>7315200</wp:posOffset>
                    </wp:positionV>
                    <wp:extent cx="3657600" cy="2334895"/>
                    <wp:effectExtent l="0" t="0" r="7620" b="8255"/>
                    <wp:wrapNone/>
                    <wp:docPr id="32" name="Text Box 32"/>
                    <wp:cNvGraphicFramePr/>
                    <a:graphic xmlns:a="http://schemas.openxmlformats.org/drawingml/2006/main">
                      <a:graphicData uri="http://schemas.microsoft.com/office/word/2010/wordprocessingShape">
                        <wps:wsp>
                          <wps:cNvSpPr txBox="1"/>
                          <wps:spPr>
                            <a:xfrm>
                              <a:off x="0" y="0"/>
                              <a:ext cx="3657600" cy="23348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3E9393" w14:textId="77777777" w:rsidR="00DA521D" w:rsidRDefault="00DA521D" w:rsidP="00CD189E">
                                <w:pPr>
                                  <w:pStyle w:val="NoSpacing"/>
                                  <w:jc w:val="center"/>
                                  <w:rPr>
                                    <w:color w:val="5B9BD5" w:themeColor="accent1"/>
                                    <w:sz w:val="48"/>
                                    <w:szCs w:val="48"/>
                                  </w:rPr>
                                </w:pPr>
                                <w:r>
                                  <w:rPr>
                                    <w:color w:val="5B9BD5" w:themeColor="accent1"/>
                                    <w:sz w:val="48"/>
                                    <w:szCs w:val="48"/>
                                  </w:rPr>
                                  <w:t>Spring 2015</w:t>
                                </w:r>
                              </w:p>
                              <w:p w14:paraId="486F5678" w14:textId="53B04B3D" w:rsidR="00DA521D" w:rsidRDefault="00DA521D" w:rsidP="007B54D1">
                                <w:pPr>
                                  <w:pStyle w:val="NoSpacing"/>
                                  <w:rPr>
                                    <w:color w:val="5B9BD5" w:themeColor="accent1"/>
                                    <w:sz w:val="48"/>
                                    <w:szCs w:val="48"/>
                                  </w:rPr>
                                </w:pPr>
                                <w:r>
                                  <w:rPr>
                                    <w:color w:val="5B9BD5" w:themeColor="accent1"/>
                                    <w:sz w:val="48"/>
                                    <w:szCs w:val="48"/>
                                  </w:rPr>
                                  <w:t xml:space="preserve">Group 3:   </w:t>
                                </w:r>
                              </w:p>
                              <w:p w14:paraId="0EEB73FB" w14:textId="77777777" w:rsidR="00DA521D" w:rsidRPr="00B77FEA" w:rsidRDefault="00DA521D" w:rsidP="007B54D1">
                                <w:pPr>
                                  <w:pStyle w:val="NoSpacing"/>
                                  <w:rPr>
                                    <w:color w:val="5B9BD5" w:themeColor="accent1"/>
                                    <w:sz w:val="48"/>
                                    <w:szCs w:val="48"/>
                                  </w:rPr>
                                </w:pPr>
                                <w:proofErr w:type="spellStart"/>
                                <w:r w:rsidRPr="00B77FEA">
                                  <w:rPr>
                                    <w:color w:val="5B9BD5" w:themeColor="accent1"/>
                                    <w:sz w:val="48"/>
                                    <w:szCs w:val="48"/>
                                  </w:rPr>
                                  <w:t>Juammy</w:t>
                                </w:r>
                                <w:proofErr w:type="spellEnd"/>
                                <w:r w:rsidRPr="00B77FEA">
                                  <w:rPr>
                                    <w:color w:val="5B9BD5" w:themeColor="accent1"/>
                                    <w:sz w:val="48"/>
                                    <w:szCs w:val="48"/>
                                  </w:rPr>
                                  <w:t xml:space="preserve"> Lora                                                         Emmanuel Martinez                            </w:t>
                                </w:r>
                                <w:r>
                                  <w:rPr>
                                    <w:color w:val="5B9BD5" w:themeColor="accent1"/>
                                    <w:sz w:val="48"/>
                                    <w:szCs w:val="48"/>
                                  </w:rPr>
                                  <w:t xml:space="preserve">                      </w:t>
                                </w:r>
                                <w:proofErr w:type="spellStart"/>
                                <w:r>
                                  <w:rPr>
                                    <w:color w:val="5B9BD5" w:themeColor="accent1"/>
                                    <w:sz w:val="48"/>
                                    <w:szCs w:val="48"/>
                                  </w:rPr>
                                  <w:t>Devesh</w:t>
                                </w:r>
                                <w:proofErr w:type="spellEnd"/>
                                <w:r>
                                  <w:rPr>
                                    <w:color w:val="5B9BD5" w:themeColor="accent1"/>
                                    <w:sz w:val="48"/>
                                    <w:szCs w:val="48"/>
                                  </w:rPr>
                                  <w:t xml:space="preserve"> </w:t>
                                </w:r>
                                <w:proofErr w:type="spellStart"/>
                                <w:r>
                                  <w:rPr>
                                    <w:color w:val="5B9BD5" w:themeColor="accent1"/>
                                    <w:sz w:val="48"/>
                                    <w:szCs w:val="48"/>
                                  </w:rPr>
                                  <w:t>Maharaj</w:t>
                                </w:r>
                                <w:proofErr w:type="spellEnd"/>
                                <w:r w:rsidRPr="00B77FEA">
                                  <w:rPr>
                                    <w:color w:val="5B9BD5" w:themeColor="accent1"/>
                                    <w:sz w:val="48"/>
                                    <w:szCs w:val="48"/>
                                  </w:rPr>
                                  <w:t xml:space="preserve">                                                      Randy Aybar</w:t>
                                </w:r>
                              </w:p>
                              <w:p w14:paraId="5A2DB975" w14:textId="77777777" w:rsidR="00DA521D" w:rsidRDefault="00DA521D"/>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45000</wp14:pctWidth>
                    </wp14:sizeRelH>
                    <wp14:sizeRelV relativeFrom="margin">
                      <wp14:pctHeight>0</wp14:pctHeight>
                    </wp14:sizeRelV>
                  </wp:anchor>
                </w:drawing>
              </mc:Choice>
              <mc:Fallback>
                <w:pict>
                  <v:shapetype w14:anchorId="58550A58" id="_x0000_t202" coordsize="21600,21600" o:spt="202" path="m,l,21600r21600,l21600,xe">
                    <v:stroke joinstyle="miter"/>
                    <v:path gradientshapeok="t" o:connecttype="rect"/>
                  </v:shapetype>
                  <v:shape id="Text Box 32" o:spid="_x0000_s1026" type="#_x0000_t202" style="position:absolute;margin-left:270.75pt;margin-top:8in;width:4in;height:183.85pt;z-index:251658242;visibility:visible;mso-wrap-style:square;mso-width-percent:450;mso-height-percent:0;mso-wrap-distance-left:9pt;mso-wrap-distance-top:0;mso-wrap-distance-right:9pt;mso-wrap-distance-bottom:0;mso-position-horizontal:absolute;mso-position-horizontal-relative:page;mso-position-vertical:absolute;mso-position-vertical-relative:page;mso-width-percent:45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" filled="f" stroked="f" strokeweight=".5pt">
                    <v:textbox inset="0,0,0,0">
                      <w:txbxContent>
                        <w:p w14:paraId="383E9393" w14:textId="77777777" w:rsidR="00DA521D" w:rsidRDefault="00DA521D" w:rsidP="00CD189E">
                          <w:pPr>
                            <w:pStyle w:val="NoSpacing"/>
                            <w:jc w:val="center"/>
                            <w:rPr>
                              <w:color w:val="5B9BD5" w:themeColor="accent1"/>
                              <w:sz w:val="48"/>
                              <w:szCs w:val="48"/>
                            </w:rPr>
                          </w:pPr>
                          <w:r>
                            <w:rPr>
                              <w:color w:val="5B9BD5" w:themeColor="accent1"/>
                              <w:sz w:val="48"/>
                              <w:szCs w:val="48"/>
                            </w:rPr>
                            <w:t>Spring 2015</w:t>
                          </w:r>
                        </w:p>
                        <w:p w14:paraId="486F5678" w14:textId="53B04B3D" w:rsidR="00DA521D" w:rsidRDefault="00DA521D" w:rsidP="007B54D1">
                          <w:pPr>
                            <w:pStyle w:val="NoSpacing"/>
                            <w:rPr>
                              <w:color w:val="5B9BD5" w:themeColor="accent1"/>
                              <w:sz w:val="48"/>
                              <w:szCs w:val="48"/>
                            </w:rPr>
                          </w:pPr>
                          <w:r>
                            <w:rPr>
                              <w:color w:val="5B9BD5" w:themeColor="accent1"/>
                              <w:sz w:val="48"/>
                              <w:szCs w:val="48"/>
                            </w:rPr>
                            <w:t xml:space="preserve">Group 3:   </w:t>
                          </w:r>
                        </w:p>
                        <w:p w14:paraId="0EEB73FB" w14:textId="77777777" w:rsidR="00DA521D" w:rsidRPr="00B77FEA" w:rsidRDefault="00DA521D" w:rsidP="007B54D1">
                          <w:pPr>
                            <w:pStyle w:val="NoSpacing"/>
                            <w:rPr>
                              <w:color w:val="5B9BD5" w:themeColor="accent1"/>
                              <w:sz w:val="48"/>
                              <w:szCs w:val="48"/>
                            </w:rPr>
                          </w:pPr>
                          <w:r w:rsidRPr="00B77FEA">
                            <w:rPr>
                              <w:color w:val="5B9BD5" w:themeColor="accent1"/>
                              <w:sz w:val="48"/>
                              <w:szCs w:val="48"/>
                            </w:rPr>
                            <w:t xml:space="preserve">Juammy Lora                                                         Emmanuel Martinez                            </w:t>
                          </w:r>
                          <w:r>
                            <w:rPr>
                              <w:color w:val="5B9BD5" w:themeColor="accent1"/>
                              <w:sz w:val="48"/>
                              <w:szCs w:val="48"/>
                            </w:rPr>
                            <w:t xml:space="preserve">                      Devesh Maharaj</w:t>
                          </w:r>
                          <w:r w:rsidRPr="00B77FEA">
                            <w:rPr>
                              <w:color w:val="5B9BD5" w:themeColor="accent1"/>
                              <w:sz w:val="48"/>
                              <w:szCs w:val="48"/>
                            </w:rPr>
                            <w:t xml:space="preserve">                                                      Randy Aybar</w:t>
                          </w:r>
                        </w:p>
                        <w:p w14:paraId="5A2DB975" w14:textId="77777777" w:rsidR="00DA521D" w:rsidRDefault="00DA521D"/>
                      </w:txbxContent>
                    </v:textbox>
                    <w10:wrap anchorx="page" anchory="page"/>
                  </v:shape>
                </w:pict>
              </mc:Fallback>
            </mc:AlternateContent>
          </w:r>
          <w:r w:rsidR="00945F69" w:rsidRPr="008561F9">
            <w:rPr>
              <w:noProof/>
            </w:rPr>
            <mc:AlternateContent>
              <mc:Choice Requires="wps">
                <w:drawing>
                  <wp:anchor distT="0" distB="0" distL="114300" distR="114300" simplePos="0" relativeHeight="251658241" behindDoc="0" locked="0" layoutInCell="1" allowOverlap="1" wp14:anchorId="39A44402" wp14:editId="2BCC57AB">
                    <wp:simplePos x="0" y="0"/>
                    <wp:positionH relativeFrom="page">
                      <wp:posOffset>1828998</wp:posOffset>
                    </wp:positionH>
                    <wp:positionV relativeFrom="page">
                      <wp:posOffset>3670102</wp:posOffset>
                    </wp:positionV>
                    <wp:extent cx="5100320" cy="1069340"/>
                    <wp:effectExtent l="0" t="0" r="5080" b="12700"/>
                    <wp:wrapNone/>
                    <wp:docPr id="1" name="Text Box 1"/>
                    <wp:cNvGraphicFramePr/>
                    <a:graphic xmlns:a="http://schemas.openxmlformats.org/drawingml/2006/main">
                      <a:graphicData uri="http://schemas.microsoft.com/office/word/2010/wordprocessingShape">
                        <wps:wsp>
                          <wps:cNvSpPr txBox="1"/>
                          <wps:spPr>
                            <a:xfrm>
                              <a:off x="0" y="0"/>
                              <a:ext cx="5100320" cy="10693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4EA9AE" w14:textId="77777777" w:rsidR="00DA521D" w:rsidRPr="00945F69" w:rsidRDefault="00DA521D" w:rsidP="00945F69">
                                <w:pPr>
                                  <w:pStyle w:val="NoSpacing"/>
                                  <w:jc w:val="center"/>
                                  <w:rPr>
                                    <w:rFonts w:eastAsiaTheme="majorEastAsia"/>
                                    <w:color w:val="1F4E79" w:themeColor="accent1" w:themeShade="80"/>
                                    <w:sz w:val="144"/>
                                    <w:szCs w:val="144"/>
                                  </w:rPr>
                                </w:pPr>
                                <w:r w:rsidRPr="00945F69">
                                  <w:rPr>
                                    <w:rFonts w:eastAsiaTheme="majorEastAsia"/>
                                    <w:color w:val="1F4E79" w:themeColor="accent1" w:themeShade="80"/>
                                    <w:sz w:val="144"/>
                                    <w:szCs w:val="144"/>
                                  </w:rPr>
                                  <w:t>Drone Hunt</w:t>
                                </w:r>
                              </w:p>
                              <w:p w14:paraId="48EF4BDA" w14:textId="79CD0FA4" w:rsidR="00DA521D" w:rsidRPr="007B54D1" w:rsidRDefault="00DA521D" w:rsidP="00945F69">
                                <w:pPr>
                                  <w:spacing w:before="120"/>
                                  <w:jc w:val="center"/>
                                  <w:rPr>
                                    <w:color w:val="404040" w:themeColor="text1" w:themeTint="BF"/>
                                    <w:sz w:val="36"/>
                                    <w:szCs w:val="3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w14:anchorId="39A44402" id="Text Box 1" o:spid="_x0000_s1027" type="#_x0000_t202" style="position:absolute;margin-left:2in;margin-top:289pt;width:401.6pt;height:84.2pt;z-index:251658241;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" filled="f" stroked="f" strokeweight=".5pt">
                    <v:textbox style="mso-fit-shape-to-text:t" inset="0,0,0,0">
                      <w:txbxContent>
                        <w:p w14:paraId="684EA9AE" w14:textId="77777777" w:rsidR="00DA521D" w:rsidRPr="00945F69" w:rsidRDefault="00DA521D" w:rsidP="00945F69">
                          <w:pPr>
                            <w:pStyle w:val="NoSpacing"/>
                            <w:jc w:val="center"/>
                            <w:rPr>
                              <w:rFonts w:eastAsiaTheme="majorEastAsia"/>
                              <w:color w:val="1F4E79" w:themeColor="accent1" w:themeShade="80"/>
                              <w:sz w:val="144"/>
                              <w:szCs w:val="144"/>
                            </w:rPr>
                          </w:pPr>
                          <w:r w:rsidRPr="00945F69">
                            <w:rPr>
                              <w:rFonts w:eastAsiaTheme="majorEastAsia"/>
                              <w:color w:val="1F4E79" w:themeColor="accent1" w:themeShade="80"/>
                              <w:sz w:val="144"/>
                              <w:szCs w:val="144"/>
                            </w:rPr>
                            <w:t>Drone Hunt</w:t>
                          </w:r>
                        </w:p>
                        <w:p w14:paraId="48EF4BDA" w14:textId="79CD0FA4" w:rsidR="00DA521D" w:rsidRPr="007B54D1" w:rsidRDefault="00DA521D" w:rsidP="00945F69">
                          <w:pPr>
                            <w:spacing w:before="120"/>
                            <w:jc w:val="center"/>
                            <w:rPr>
                              <w:color w:val="404040" w:themeColor="text1" w:themeTint="BF"/>
                              <w:sz w:val="36"/>
                              <w:szCs w:val="36"/>
                            </w:rPr>
                          </w:pPr>
                        </w:p>
                      </w:txbxContent>
                    </v:textbox>
                    <w10:wrap anchorx="page" anchory="page"/>
                  </v:shape>
                </w:pict>
              </mc:Fallback>
            </mc:AlternateContent>
          </w:r>
          <w:r w:rsidR="00945F69">
            <w:rPr>
              <w:noProof/>
            </w:rPr>
            <mc:AlternateContent>
              <mc:Choice Requires="wps">
                <w:drawing>
                  <wp:anchor distT="0" distB="0" distL="114300" distR="114300" simplePos="0" relativeHeight="251660290" behindDoc="0" locked="0" layoutInCell="1" allowOverlap="1" wp14:anchorId="12523926" wp14:editId="3FF2F838">
                    <wp:simplePos x="0" y="0"/>
                    <wp:positionH relativeFrom="column">
                      <wp:posOffset>-629920</wp:posOffset>
                    </wp:positionH>
                    <wp:positionV relativeFrom="paragraph">
                      <wp:posOffset>934514</wp:posOffset>
                    </wp:positionV>
                    <wp:extent cx="1897881" cy="1828800"/>
                    <wp:effectExtent l="0" t="0" r="0" b="0"/>
                    <wp:wrapNone/>
                    <wp:docPr id="1556056449" name="Text Box 1556056449"/>
                    <wp:cNvGraphicFramePr/>
                    <a:graphic xmlns:a="http://schemas.openxmlformats.org/drawingml/2006/main">
                      <a:graphicData uri="http://schemas.microsoft.com/office/word/2010/wordprocessingShape">
                        <wps:wsp>
                          <wps:cNvSpPr txBox="1"/>
                          <wps:spPr>
                            <a:xfrm>
                              <a:off x="0" y="0"/>
                              <a:ext cx="1897881" cy="1828800"/>
                            </a:xfrm>
                            <a:prstGeom prst="rect">
                              <a:avLst/>
                            </a:prstGeom>
                            <a:noFill/>
                            <a:ln>
                              <a:noFill/>
                            </a:ln>
                            <a:effectLst/>
                          </wps:spPr>
                          <wps:txbx>
                            <w:txbxContent>
                              <w:p w14:paraId="408F3EFE" w14:textId="54221BA2" w:rsidR="00DA521D" w:rsidRPr="00945F69" w:rsidRDefault="00DA521D" w:rsidP="00945F69">
                                <w:pPr>
                                  <w:rPr>
                                    <w:color w:val="FFFFFF" w:themeColor="background1"/>
                                    <w:sz w:val="56"/>
                                    <w:szCs w:val="56"/>
                                  </w:rPr>
                                </w:pPr>
                                <w:r>
                                  <w:rPr>
                                    <w:color w:val="FFFFFF" w:themeColor="background1"/>
                                    <w:sz w:val="56"/>
                                    <w:szCs w:val="56"/>
                                  </w:rPr>
                                  <w:t>04</w:t>
                                </w:r>
                                <w:r w:rsidRPr="00945F69">
                                  <w:rPr>
                                    <w:color w:val="FFFFFF" w:themeColor="background1"/>
                                    <w:sz w:val="56"/>
                                    <w:szCs w:val="56"/>
                                  </w:rPr>
                                  <w:t>/</w:t>
                                </w:r>
                                <w:r>
                                  <w:rPr>
                                    <w:color w:val="FFFFFF" w:themeColor="background1"/>
                                    <w:sz w:val="56"/>
                                    <w:szCs w:val="56"/>
                                  </w:rPr>
                                  <w:t>23</w:t>
                                </w:r>
                                <w:r w:rsidRPr="00945F69">
                                  <w:rPr>
                                    <w:color w:val="FFFFFF" w:themeColor="background1"/>
                                    <w:sz w:val="56"/>
                                    <w:szCs w:val="56"/>
                                  </w:rPr>
                                  <w:t>/1</w:t>
                                </w:r>
                                <w:r>
                                  <w:rPr>
                                    <w:color w:val="FFFFFF" w:themeColor="background1"/>
                                    <w:sz w:val="56"/>
                                    <w:szCs w:val="56"/>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2523926" id="Text Box 1556056449" o:spid="_x0000_s1028" type="#_x0000_t202" style="position:absolute;margin-left:-49.6pt;margin-top:73.6pt;width:149.45pt;height:2in;z-index:25166029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" filled="f" stroked="f">
                    <v:textbox style="mso-fit-shape-to-text:t">
                      <w:txbxContent>
                        <w:p w14:paraId="408F3EFE" w14:textId="54221BA2" w:rsidR="00DA521D" w:rsidRPr="00945F69" w:rsidRDefault="00DA521D" w:rsidP="00945F69">
                          <w:pPr>
                            <w:rPr>
                              <w:color w:val="FFFFFF" w:themeColor="background1"/>
                              <w:sz w:val="56"/>
                              <w:szCs w:val="56"/>
                            </w:rPr>
                          </w:pPr>
                          <w:r>
                            <w:rPr>
                              <w:color w:val="FFFFFF" w:themeColor="background1"/>
                              <w:sz w:val="56"/>
                              <w:szCs w:val="56"/>
                            </w:rPr>
                            <w:t>04</w:t>
                          </w:r>
                          <w:r w:rsidRPr="00945F69">
                            <w:rPr>
                              <w:color w:val="FFFFFF" w:themeColor="background1"/>
                              <w:sz w:val="56"/>
                              <w:szCs w:val="56"/>
                            </w:rPr>
                            <w:t>/</w:t>
                          </w:r>
                          <w:r>
                            <w:rPr>
                              <w:color w:val="FFFFFF" w:themeColor="background1"/>
                              <w:sz w:val="56"/>
                              <w:szCs w:val="56"/>
                            </w:rPr>
                            <w:t>23</w:t>
                          </w:r>
                          <w:r w:rsidRPr="00945F69">
                            <w:rPr>
                              <w:color w:val="FFFFFF" w:themeColor="background1"/>
                              <w:sz w:val="56"/>
                              <w:szCs w:val="56"/>
                            </w:rPr>
                            <w:t>/1</w:t>
                          </w:r>
                          <w:r>
                            <w:rPr>
                              <w:color w:val="FFFFFF" w:themeColor="background1"/>
                              <w:sz w:val="56"/>
                              <w:szCs w:val="56"/>
                            </w:rPr>
                            <w:t>5</w:t>
                          </w:r>
                        </w:p>
                      </w:txbxContent>
                    </v:textbox>
                  </v:shape>
                </w:pict>
              </mc:Fallback>
            </mc:AlternateContent>
          </w:r>
          <w:r w:rsidR="00925C44" w:rsidRPr="008561F9">
            <w:rPr>
              <w:noProof/>
            </w:rPr>
            <mc:AlternateContent>
              <mc:Choice Requires="wpg">
                <w:drawing>
                  <wp:anchor distT="0" distB="0" distL="114300" distR="114300" simplePos="0" relativeHeight="251658240" behindDoc="1" locked="0" layoutInCell="1" allowOverlap="1" wp14:anchorId="73AC7B49" wp14:editId="190DFA65">
                    <wp:simplePos x="0" y="0"/>
                    <mc:AlternateContent>
                      <mc:Choice Requires="wp14">
                        <wp:positionH relativeFrom="page">
                          <wp14:pctPosHOffset>4000</wp14:pctPosHOffset>
                        </wp:positionH>
                      </mc:Choice>
                      <mc:Fallback>
                        <wp:positionH relativeFrom="page">
                          <wp:posOffset>310515</wp:posOffset>
                        </wp:positionH>
                      </mc:Fallback>
                    </mc:AlternateContent>
                    <wp:positionV relativeFrom="page">
                      <wp:align>center</wp:align>
                    </wp:positionV>
                    <wp:extent cx="2194560" cy="9125712"/>
                    <wp:effectExtent l="0" t="0" r="6985" b="762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400C8347" id="Group 2" o:spid="_x0000_s1026" style="position:absolute;margin-left:0;margin-top:0;width:172.8pt;height:718.55pt;z-index:-251658240;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15nO4lYkAAB1&#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v:shape>
                    <v:group id="Grou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reef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reef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sidR="00945F69">
            <w:rPr>
              <w:rFonts w:eastAsiaTheme="minorHAnsi"/>
            </w:rPr>
            <w:tab/>
          </w:r>
          <w:r w:rsidR="00925C44" w:rsidRPr="008561F9">
            <w:br w:type="page"/>
          </w:r>
        </w:p>
      </w:sdtContent>
    </w:sdt>
    <w:p w14:paraId="7661E200" w14:textId="458D65C2" w:rsidR="00925C44" w:rsidRPr="008561F9" w:rsidRDefault="458D65C2" w:rsidP="00F011E2">
      <w:pPr>
        <w:jc w:val="both"/>
        <w:rPr>
          <w:rFonts w:eastAsia="Times New Roman"/>
        </w:rPr>
      </w:pPr>
      <w:r w:rsidRPr="008561F9">
        <w:rPr>
          <w:rFonts w:eastAsia="Times New Roman"/>
          <w:b/>
          <w:bCs/>
          <w:color w:val="000000" w:themeColor="text1"/>
          <w:sz w:val="36"/>
          <w:szCs w:val="36"/>
          <w:u w:val="single"/>
        </w:rPr>
        <w:lastRenderedPageBreak/>
        <w:t>Table of Contents</w:t>
      </w:r>
    </w:p>
    <w:p w14:paraId="40BA9770" w14:textId="141FCBB4" w:rsidR="006D3BEF" w:rsidRPr="00B74A66" w:rsidRDefault="006D3BEF" w:rsidP="00B74A66">
      <w:pPr>
        <w:pStyle w:val="TOC1"/>
        <w:tabs>
          <w:tab w:val="right" w:leader="dot" w:pos="8630"/>
        </w:tabs>
      </w:pPr>
    </w:p>
    <w:p w14:paraId="34C1FF24" w14:textId="77777777" w:rsidR="00316088" w:rsidRDefault="00B74A66">
      <w:pPr>
        <w:pStyle w:val="TOC1"/>
        <w:tabs>
          <w:tab w:val="right" w:leader="dot" w:pos="8630"/>
        </w:tabs>
        <w:rPr>
          <w:rFonts w:asciiTheme="minorHAnsi" w:eastAsiaTheme="minorEastAsia" w:hAnsiTheme="minorHAnsi" w:cstheme="minorBidi"/>
          <w:noProof/>
          <w:color w:val="auto"/>
          <w:sz w:val="22"/>
          <w:szCs w:val="22"/>
        </w:rPr>
      </w:pPr>
      <w:r>
        <w:fldChar w:fldCharType="begin"/>
      </w:r>
      <w:r>
        <w:instrText xml:space="preserve"> TOC \h \z \t "A,1,B,2,C,3,D,4" </w:instrText>
      </w:r>
      <w:r>
        <w:fldChar w:fldCharType="separate"/>
      </w:r>
      <w:hyperlink w:anchor="_Toc418240142" w:history="1">
        <w:r w:rsidR="00316088" w:rsidRPr="003C6ACE">
          <w:rPr>
            <w:rStyle w:val="Hyperlink"/>
            <w:noProof/>
          </w:rPr>
          <w:t>1.0 Executive Summary</w:t>
        </w:r>
        <w:r w:rsidR="00316088">
          <w:rPr>
            <w:noProof/>
            <w:webHidden/>
          </w:rPr>
          <w:tab/>
        </w:r>
        <w:r w:rsidR="00316088">
          <w:rPr>
            <w:noProof/>
            <w:webHidden/>
          </w:rPr>
          <w:fldChar w:fldCharType="begin"/>
        </w:r>
        <w:r w:rsidR="00316088">
          <w:rPr>
            <w:noProof/>
            <w:webHidden/>
          </w:rPr>
          <w:instrText xml:space="preserve"> PAGEREF _Toc418240142 \h </w:instrText>
        </w:r>
        <w:r w:rsidR="00316088">
          <w:rPr>
            <w:noProof/>
            <w:webHidden/>
          </w:rPr>
        </w:r>
        <w:r w:rsidR="00316088">
          <w:rPr>
            <w:noProof/>
            <w:webHidden/>
          </w:rPr>
          <w:fldChar w:fldCharType="separate"/>
        </w:r>
        <w:r w:rsidR="00316088">
          <w:rPr>
            <w:noProof/>
            <w:webHidden/>
          </w:rPr>
          <w:t>1</w:t>
        </w:r>
        <w:r w:rsidR="00316088">
          <w:rPr>
            <w:noProof/>
            <w:webHidden/>
          </w:rPr>
          <w:fldChar w:fldCharType="end"/>
        </w:r>
      </w:hyperlink>
    </w:p>
    <w:p w14:paraId="1165C692" w14:textId="77777777" w:rsidR="00316088" w:rsidRDefault="00AE2CE0">
      <w:pPr>
        <w:pStyle w:val="TOC1"/>
        <w:tabs>
          <w:tab w:val="right" w:leader="dot" w:pos="8630"/>
        </w:tabs>
        <w:rPr>
          <w:rFonts w:asciiTheme="minorHAnsi" w:eastAsiaTheme="minorEastAsia" w:hAnsiTheme="minorHAnsi" w:cstheme="minorBidi"/>
          <w:noProof/>
          <w:color w:val="auto"/>
          <w:sz w:val="22"/>
          <w:szCs w:val="22"/>
        </w:rPr>
      </w:pPr>
      <w:hyperlink w:anchor="_Toc418240143" w:history="1">
        <w:r w:rsidR="00316088" w:rsidRPr="003C6ACE">
          <w:rPr>
            <w:rStyle w:val="Hyperlink"/>
            <w:noProof/>
          </w:rPr>
          <w:t>2.0 Project Description</w:t>
        </w:r>
        <w:r w:rsidR="00316088">
          <w:rPr>
            <w:noProof/>
            <w:webHidden/>
          </w:rPr>
          <w:tab/>
        </w:r>
        <w:r w:rsidR="00316088">
          <w:rPr>
            <w:noProof/>
            <w:webHidden/>
          </w:rPr>
          <w:fldChar w:fldCharType="begin"/>
        </w:r>
        <w:r w:rsidR="00316088">
          <w:rPr>
            <w:noProof/>
            <w:webHidden/>
          </w:rPr>
          <w:instrText xml:space="preserve"> PAGEREF _Toc418240143 \h </w:instrText>
        </w:r>
        <w:r w:rsidR="00316088">
          <w:rPr>
            <w:noProof/>
            <w:webHidden/>
          </w:rPr>
        </w:r>
        <w:r w:rsidR="00316088">
          <w:rPr>
            <w:noProof/>
            <w:webHidden/>
          </w:rPr>
          <w:fldChar w:fldCharType="separate"/>
        </w:r>
        <w:r w:rsidR="00316088">
          <w:rPr>
            <w:noProof/>
            <w:webHidden/>
          </w:rPr>
          <w:t>3</w:t>
        </w:r>
        <w:r w:rsidR="00316088">
          <w:rPr>
            <w:noProof/>
            <w:webHidden/>
          </w:rPr>
          <w:fldChar w:fldCharType="end"/>
        </w:r>
      </w:hyperlink>
    </w:p>
    <w:p w14:paraId="087F9540" w14:textId="77777777" w:rsidR="00316088" w:rsidRDefault="00AE2CE0">
      <w:pPr>
        <w:pStyle w:val="TOC2"/>
        <w:tabs>
          <w:tab w:val="right" w:leader="dot" w:pos="8630"/>
        </w:tabs>
        <w:rPr>
          <w:rFonts w:asciiTheme="minorHAnsi" w:eastAsiaTheme="minorEastAsia" w:hAnsiTheme="minorHAnsi" w:cstheme="minorBidi"/>
          <w:noProof/>
          <w:color w:val="auto"/>
          <w:sz w:val="22"/>
          <w:szCs w:val="22"/>
        </w:rPr>
      </w:pPr>
      <w:hyperlink w:anchor="_Toc418240144" w:history="1">
        <w:r w:rsidR="00316088" w:rsidRPr="003C6ACE">
          <w:rPr>
            <w:rStyle w:val="Hyperlink"/>
            <w:noProof/>
          </w:rPr>
          <w:t>2.1 Project Motivations and Goals</w:t>
        </w:r>
        <w:r w:rsidR="00316088">
          <w:rPr>
            <w:noProof/>
            <w:webHidden/>
          </w:rPr>
          <w:tab/>
        </w:r>
        <w:r w:rsidR="00316088">
          <w:rPr>
            <w:noProof/>
            <w:webHidden/>
          </w:rPr>
          <w:fldChar w:fldCharType="begin"/>
        </w:r>
        <w:r w:rsidR="00316088">
          <w:rPr>
            <w:noProof/>
            <w:webHidden/>
          </w:rPr>
          <w:instrText xml:space="preserve"> PAGEREF _Toc418240144 \h </w:instrText>
        </w:r>
        <w:r w:rsidR="00316088">
          <w:rPr>
            <w:noProof/>
            <w:webHidden/>
          </w:rPr>
        </w:r>
        <w:r w:rsidR="00316088">
          <w:rPr>
            <w:noProof/>
            <w:webHidden/>
          </w:rPr>
          <w:fldChar w:fldCharType="separate"/>
        </w:r>
        <w:r w:rsidR="00316088">
          <w:rPr>
            <w:noProof/>
            <w:webHidden/>
          </w:rPr>
          <w:t>3</w:t>
        </w:r>
        <w:r w:rsidR="00316088">
          <w:rPr>
            <w:noProof/>
            <w:webHidden/>
          </w:rPr>
          <w:fldChar w:fldCharType="end"/>
        </w:r>
      </w:hyperlink>
    </w:p>
    <w:p w14:paraId="218D734C" w14:textId="77777777" w:rsidR="00316088" w:rsidRDefault="00AE2CE0">
      <w:pPr>
        <w:pStyle w:val="TOC2"/>
        <w:tabs>
          <w:tab w:val="right" w:leader="dot" w:pos="8630"/>
        </w:tabs>
        <w:rPr>
          <w:rFonts w:asciiTheme="minorHAnsi" w:eastAsiaTheme="minorEastAsia" w:hAnsiTheme="minorHAnsi" w:cstheme="minorBidi"/>
          <w:noProof/>
          <w:color w:val="auto"/>
          <w:sz w:val="22"/>
          <w:szCs w:val="22"/>
        </w:rPr>
      </w:pPr>
      <w:hyperlink w:anchor="_Toc418240145" w:history="1">
        <w:r w:rsidR="00316088" w:rsidRPr="003C6ACE">
          <w:rPr>
            <w:rStyle w:val="Hyperlink"/>
            <w:noProof/>
          </w:rPr>
          <w:t>2.3 Project Requirements and Specifications</w:t>
        </w:r>
        <w:r w:rsidR="00316088">
          <w:rPr>
            <w:noProof/>
            <w:webHidden/>
          </w:rPr>
          <w:tab/>
        </w:r>
        <w:r w:rsidR="00316088">
          <w:rPr>
            <w:noProof/>
            <w:webHidden/>
          </w:rPr>
          <w:fldChar w:fldCharType="begin"/>
        </w:r>
        <w:r w:rsidR="00316088">
          <w:rPr>
            <w:noProof/>
            <w:webHidden/>
          </w:rPr>
          <w:instrText xml:space="preserve"> PAGEREF _Toc418240145 \h </w:instrText>
        </w:r>
        <w:r w:rsidR="00316088">
          <w:rPr>
            <w:noProof/>
            <w:webHidden/>
          </w:rPr>
        </w:r>
        <w:r w:rsidR="00316088">
          <w:rPr>
            <w:noProof/>
            <w:webHidden/>
          </w:rPr>
          <w:fldChar w:fldCharType="separate"/>
        </w:r>
        <w:r w:rsidR="00316088">
          <w:rPr>
            <w:noProof/>
            <w:webHidden/>
          </w:rPr>
          <w:t>6</w:t>
        </w:r>
        <w:r w:rsidR="00316088">
          <w:rPr>
            <w:noProof/>
            <w:webHidden/>
          </w:rPr>
          <w:fldChar w:fldCharType="end"/>
        </w:r>
      </w:hyperlink>
    </w:p>
    <w:p w14:paraId="4A8CE32E" w14:textId="77777777" w:rsidR="00316088" w:rsidRDefault="00AE2CE0">
      <w:pPr>
        <w:pStyle w:val="TOC3"/>
        <w:tabs>
          <w:tab w:val="right" w:leader="dot" w:pos="8630"/>
        </w:tabs>
        <w:rPr>
          <w:rFonts w:asciiTheme="minorHAnsi" w:eastAsiaTheme="minorEastAsia" w:hAnsiTheme="minorHAnsi" w:cstheme="minorBidi"/>
          <w:noProof/>
          <w:color w:val="auto"/>
          <w:sz w:val="22"/>
          <w:szCs w:val="22"/>
        </w:rPr>
      </w:pPr>
      <w:hyperlink w:anchor="_Toc418240146" w:history="1">
        <w:r w:rsidR="00316088" w:rsidRPr="003C6ACE">
          <w:rPr>
            <w:rStyle w:val="Hyperlink"/>
            <w:noProof/>
          </w:rPr>
          <w:t>2.3.1 Functional Requirements</w:t>
        </w:r>
        <w:r w:rsidR="00316088">
          <w:rPr>
            <w:noProof/>
            <w:webHidden/>
          </w:rPr>
          <w:tab/>
        </w:r>
        <w:r w:rsidR="00316088">
          <w:rPr>
            <w:noProof/>
            <w:webHidden/>
          </w:rPr>
          <w:fldChar w:fldCharType="begin"/>
        </w:r>
        <w:r w:rsidR="00316088">
          <w:rPr>
            <w:noProof/>
            <w:webHidden/>
          </w:rPr>
          <w:instrText xml:space="preserve"> PAGEREF _Toc418240146 \h </w:instrText>
        </w:r>
        <w:r w:rsidR="00316088">
          <w:rPr>
            <w:noProof/>
            <w:webHidden/>
          </w:rPr>
        </w:r>
        <w:r w:rsidR="00316088">
          <w:rPr>
            <w:noProof/>
            <w:webHidden/>
          </w:rPr>
          <w:fldChar w:fldCharType="separate"/>
        </w:r>
        <w:r w:rsidR="00316088">
          <w:rPr>
            <w:noProof/>
            <w:webHidden/>
          </w:rPr>
          <w:t>6</w:t>
        </w:r>
        <w:r w:rsidR="00316088">
          <w:rPr>
            <w:noProof/>
            <w:webHidden/>
          </w:rPr>
          <w:fldChar w:fldCharType="end"/>
        </w:r>
      </w:hyperlink>
    </w:p>
    <w:p w14:paraId="19F43ADF" w14:textId="77777777" w:rsidR="00316088" w:rsidRDefault="00AE2CE0">
      <w:pPr>
        <w:pStyle w:val="TOC4"/>
        <w:tabs>
          <w:tab w:val="right" w:leader="dot" w:pos="8630"/>
        </w:tabs>
        <w:rPr>
          <w:rFonts w:asciiTheme="minorHAnsi" w:eastAsiaTheme="minorEastAsia" w:hAnsiTheme="minorHAnsi" w:cstheme="minorBidi"/>
          <w:noProof/>
          <w:color w:val="auto"/>
          <w:sz w:val="22"/>
          <w:szCs w:val="22"/>
        </w:rPr>
      </w:pPr>
      <w:hyperlink w:anchor="_Toc418240147" w:history="1">
        <w:r w:rsidR="00316088" w:rsidRPr="003C6ACE">
          <w:rPr>
            <w:rStyle w:val="Hyperlink"/>
            <w:noProof/>
          </w:rPr>
          <w:t>2.3.1.1 Drone System</w:t>
        </w:r>
        <w:r w:rsidR="00316088">
          <w:rPr>
            <w:noProof/>
            <w:webHidden/>
          </w:rPr>
          <w:tab/>
        </w:r>
        <w:r w:rsidR="00316088">
          <w:rPr>
            <w:noProof/>
            <w:webHidden/>
          </w:rPr>
          <w:fldChar w:fldCharType="begin"/>
        </w:r>
        <w:r w:rsidR="00316088">
          <w:rPr>
            <w:noProof/>
            <w:webHidden/>
          </w:rPr>
          <w:instrText xml:space="preserve"> PAGEREF _Toc418240147 \h </w:instrText>
        </w:r>
        <w:r w:rsidR="00316088">
          <w:rPr>
            <w:noProof/>
            <w:webHidden/>
          </w:rPr>
        </w:r>
        <w:r w:rsidR="00316088">
          <w:rPr>
            <w:noProof/>
            <w:webHidden/>
          </w:rPr>
          <w:fldChar w:fldCharType="separate"/>
        </w:r>
        <w:r w:rsidR="00316088">
          <w:rPr>
            <w:noProof/>
            <w:webHidden/>
          </w:rPr>
          <w:t>6</w:t>
        </w:r>
        <w:r w:rsidR="00316088">
          <w:rPr>
            <w:noProof/>
            <w:webHidden/>
          </w:rPr>
          <w:fldChar w:fldCharType="end"/>
        </w:r>
      </w:hyperlink>
    </w:p>
    <w:p w14:paraId="49834AB6" w14:textId="77777777" w:rsidR="00316088" w:rsidRDefault="00AE2CE0">
      <w:pPr>
        <w:pStyle w:val="TOC4"/>
        <w:tabs>
          <w:tab w:val="right" w:leader="dot" w:pos="8630"/>
        </w:tabs>
        <w:rPr>
          <w:rFonts w:asciiTheme="minorHAnsi" w:eastAsiaTheme="minorEastAsia" w:hAnsiTheme="minorHAnsi" w:cstheme="minorBidi"/>
          <w:noProof/>
          <w:color w:val="auto"/>
          <w:sz w:val="22"/>
          <w:szCs w:val="22"/>
        </w:rPr>
      </w:pPr>
      <w:hyperlink w:anchor="_Toc418240148" w:history="1">
        <w:r w:rsidR="00316088" w:rsidRPr="003C6ACE">
          <w:rPr>
            <w:rStyle w:val="Hyperlink"/>
            <w:noProof/>
          </w:rPr>
          <w:t>2.3.1.2 The Laser Gun System</w:t>
        </w:r>
        <w:r w:rsidR="00316088">
          <w:rPr>
            <w:noProof/>
            <w:webHidden/>
          </w:rPr>
          <w:tab/>
        </w:r>
        <w:r w:rsidR="00316088">
          <w:rPr>
            <w:noProof/>
            <w:webHidden/>
          </w:rPr>
          <w:fldChar w:fldCharType="begin"/>
        </w:r>
        <w:r w:rsidR="00316088">
          <w:rPr>
            <w:noProof/>
            <w:webHidden/>
          </w:rPr>
          <w:instrText xml:space="preserve"> PAGEREF _Toc418240148 \h </w:instrText>
        </w:r>
        <w:r w:rsidR="00316088">
          <w:rPr>
            <w:noProof/>
            <w:webHidden/>
          </w:rPr>
        </w:r>
        <w:r w:rsidR="00316088">
          <w:rPr>
            <w:noProof/>
            <w:webHidden/>
          </w:rPr>
          <w:fldChar w:fldCharType="separate"/>
        </w:r>
        <w:r w:rsidR="00316088">
          <w:rPr>
            <w:noProof/>
            <w:webHidden/>
          </w:rPr>
          <w:t>7</w:t>
        </w:r>
        <w:r w:rsidR="00316088">
          <w:rPr>
            <w:noProof/>
            <w:webHidden/>
          </w:rPr>
          <w:fldChar w:fldCharType="end"/>
        </w:r>
      </w:hyperlink>
    </w:p>
    <w:p w14:paraId="4CD60FD1" w14:textId="77777777" w:rsidR="00316088" w:rsidRDefault="00AE2CE0">
      <w:pPr>
        <w:pStyle w:val="TOC4"/>
        <w:tabs>
          <w:tab w:val="right" w:leader="dot" w:pos="8630"/>
        </w:tabs>
        <w:rPr>
          <w:rFonts w:asciiTheme="minorHAnsi" w:eastAsiaTheme="minorEastAsia" w:hAnsiTheme="minorHAnsi" w:cstheme="minorBidi"/>
          <w:noProof/>
          <w:color w:val="auto"/>
          <w:sz w:val="22"/>
          <w:szCs w:val="22"/>
        </w:rPr>
      </w:pPr>
      <w:hyperlink w:anchor="_Toc418240149" w:history="1">
        <w:r w:rsidR="00316088" w:rsidRPr="003C6ACE">
          <w:rPr>
            <w:rStyle w:val="Hyperlink"/>
            <w:noProof/>
          </w:rPr>
          <w:t>2.3.1.3 The Ultrasonic Proximity system</w:t>
        </w:r>
        <w:r w:rsidR="00316088">
          <w:rPr>
            <w:noProof/>
            <w:webHidden/>
          </w:rPr>
          <w:tab/>
        </w:r>
        <w:r w:rsidR="00316088">
          <w:rPr>
            <w:noProof/>
            <w:webHidden/>
          </w:rPr>
          <w:fldChar w:fldCharType="begin"/>
        </w:r>
        <w:r w:rsidR="00316088">
          <w:rPr>
            <w:noProof/>
            <w:webHidden/>
          </w:rPr>
          <w:instrText xml:space="preserve"> PAGEREF _Toc418240149 \h </w:instrText>
        </w:r>
        <w:r w:rsidR="00316088">
          <w:rPr>
            <w:noProof/>
            <w:webHidden/>
          </w:rPr>
        </w:r>
        <w:r w:rsidR="00316088">
          <w:rPr>
            <w:noProof/>
            <w:webHidden/>
          </w:rPr>
          <w:fldChar w:fldCharType="separate"/>
        </w:r>
        <w:r w:rsidR="00316088">
          <w:rPr>
            <w:noProof/>
            <w:webHidden/>
          </w:rPr>
          <w:t>8</w:t>
        </w:r>
        <w:r w:rsidR="00316088">
          <w:rPr>
            <w:noProof/>
            <w:webHidden/>
          </w:rPr>
          <w:fldChar w:fldCharType="end"/>
        </w:r>
      </w:hyperlink>
    </w:p>
    <w:p w14:paraId="4B29ADC0" w14:textId="77777777" w:rsidR="00316088" w:rsidRDefault="00AE2CE0">
      <w:pPr>
        <w:pStyle w:val="TOC4"/>
        <w:tabs>
          <w:tab w:val="right" w:leader="dot" w:pos="8630"/>
        </w:tabs>
        <w:rPr>
          <w:rFonts w:asciiTheme="minorHAnsi" w:eastAsiaTheme="minorEastAsia" w:hAnsiTheme="minorHAnsi" w:cstheme="minorBidi"/>
          <w:noProof/>
          <w:color w:val="auto"/>
          <w:sz w:val="22"/>
          <w:szCs w:val="22"/>
        </w:rPr>
      </w:pPr>
      <w:hyperlink w:anchor="_Toc418240150" w:history="1">
        <w:r w:rsidR="00316088" w:rsidRPr="003C6ACE">
          <w:rPr>
            <w:rStyle w:val="Hyperlink"/>
            <w:noProof/>
          </w:rPr>
          <w:t>2.3.1.4 The Server Subsystem</w:t>
        </w:r>
        <w:r w:rsidR="00316088">
          <w:rPr>
            <w:noProof/>
            <w:webHidden/>
          </w:rPr>
          <w:tab/>
        </w:r>
        <w:r w:rsidR="00316088">
          <w:rPr>
            <w:noProof/>
            <w:webHidden/>
          </w:rPr>
          <w:fldChar w:fldCharType="begin"/>
        </w:r>
        <w:r w:rsidR="00316088">
          <w:rPr>
            <w:noProof/>
            <w:webHidden/>
          </w:rPr>
          <w:instrText xml:space="preserve"> PAGEREF _Toc418240150 \h </w:instrText>
        </w:r>
        <w:r w:rsidR="00316088">
          <w:rPr>
            <w:noProof/>
            <w:webHidden/>
          </w:rPr>
        </w:r>
        <w:r w:rsidR="00316088">
          <w:rPr>
            <w:noProof/>
            <w:webHidden/>
          </w:rPr>
          <w:fldChar w:fldCharType="separate"/>
        </w:r>
        <w:r w:rsidR="00316088">
          <w:rPr>
            <w:noProof/>
            <w:webHidden/>
          </w:rPr>
          <w:t>8</w:t>
        </w:r>
        <w:r w:rsidR="00316088">
          <w:rPr>
            <w:noProof/>
            <w:webHidden/>
          </w:rPr>
          <w:fldChar w:fldCharType="end"/>
        </w:r>
      </w:hyperlink>
    </w:p>
    <w:p w14:paraId="18FB7D03" w14:textId="77777777" w:rsidR="00316088" w:rsidRDefault="00AE2CE0">
      <w:pPr>
        <w:pStyle w:val="TOC4"/>
        <w:tabs>
          <w:tab w:val="right" w:leader="dot" w:pos="8630"/>
        </w:tabs>
        <w:rPr>
          <w:rFonts w:asciiTheme="minorHAnsi" w:eastAsiaTheme="minorEastAsia" w:hAnsiTheme="minorHAnsi" w:cstheme="minorBidi"/>
          <w:noProof/>
          <w:color w:val="auto"/>
          <w:sz w:val="22"/>
          <w:szCs w:val="22"/>
        </w:rPr>
      </w:pPr>
      <w:hyperlink w:anchor="_Toc418240151" w:history="1">
        <w:r w:rsidR="00316088" w:rsidRPr="003C6ACE">
          <w:rPr>
            <w:rStyle w:val="Hyperlink"/>
            <w:noProof/>
          </w:rPr>
          <w:t>2.3.1.5 The Ground Control System</w:t>
        </w:r>
        <w:r w:rsidR="00316088">
          <w:rPr>
            <w:noProof/>
            <w:webHidden/>
          </w:rPr>
          <w:tab/>
        </w:r>
        <w:r w:rsidR="00316088">
          <w:rPr>
            <w:noProof/>
            <w:webHidden/>
          </w:rPr>
          <w:fldChar w:fldCharType="begin"/>
        </w:r>
        <w:r w:rsidR="00316088">
          <w:rPr>
            <w:noProof/>
            <w:webHidden/>
          </w:rPr>
          <w:instrText xml:space="preserve"> PAGEREF _Toc418240151 \h </w:instrText>
        </w:r>
        <w:r w:rsidR="00316088">
          <w:rPr>
            <w:noProof/>
            <w:webHidden/>
          </w:rPr>
        </w:r>
        <w:r w:rsidR="00316088">
          <w:rPr>
            <w:noProof/>
            <w:webHidden/>
          </w:rPr>
          <w:fldChar w:fldCharType="separate"/>
        </w:r>
        <w:r w:rsidR="00316088">
          <w:rPr>
            <w:noProof/>
            <w:webHidden/>
          </w:rPr>
          <w:t>8</w:t>
        </w:r>
        <w:r w:rsidR="00316088">
          <w:rPr>
            <w:noProof/>
            <w:webHidden/>
          </w:rPr>
          <w:fldChar w:fldCharType="end"/>
        </w:r>
      </w:hyperlink>
    </w:p>
    <w:p w14:paraId="02F7A2E7" w14:textId="77777777" w:rsidR="00316088" w:rsidRDefault="00AE2CE0">
      <w:pPr>
        <w:pStyle w:val="TOC3"/>
        <w:tabs>
          <w:tab w:val="right" w:leader="dot" w:pos="8630"/>
        </w:tabs>
        <w:rPr>
          <w:rFonts w:asciiTheme="minorHAnsi" w:eastAsiaTheme="minorEastAsia" w:hAnsiTheme="minorHAnsi" w:cstheme="minorBidi"/>
          <w:noProof/>
          <w:color w:val="auto"/>
          <w:sz w:val="22"/>
          <w:szCs w:val="22"/>
        </w:rPr>
      </w:pPr>
      <w:hyperlink w:anchor="_Toc418240152" w:history="1">
        <w:r w:rsidR="00316088" w:rsidRPr="003C6ACE">
          <w:rPr>
            <w:rStyle w:val="Hyperlink"/>
            <w:noProof/>
          </w:rPr>
          <w:t>2.2.2 Non-Functional Requirements</w:t>
        </w:r>
        <w:r w:rsidR="00316088">
          <w:rPr>
            <w:noProof/>
            <w:webHidden/>
          </w:rPr>
          <w:tab/>
        </w:r>
        <w:r w:rsidR="00316088">
          <w:rPr>
            <w:noProof/>
            <w:webHidden/>
          </w:rPr>
          <w:fldChar w:fldCharType="begin"/>
        </w:r>
        <w:r w:rsidR="00316088">
          <w:rPr>
            <w:noProof/>
            <w:webHidden/>
          </w:rPr>
          <w:instrText xml:space="preserve"> PAGEREF _Toc418240152 \h </w:instrText>
        </w:r>
        <w:r w:rsidR="00316088">
          <w:rPr>
            <w:noProof/>
            <w:webHidden/>
          </w:rPr>
        </w:r>
        <w:r w:rsidR="00316088">
          <w:rPr>
            <w:noProof/>
            <w:webHidden/>
          </w:rPr>
          <w:fldChar w:fldCharType="separate"/>
        </w:r>
        <w:r w:rsidR="00316088">
          <w:rPr>
            <w:noProof/>
            <w:webHidden/>
          </w:rPr>
          <w:t>9</w:t>
        </w:r>
        <w:r w:rsidR="00316088">
          <w:rPr>
            <w:noProof/>
            <w:webHidden/>
          </w:rPr>
          <w:fldChar w:fldCharType="end"/>
        </w:r>
      </w:hyperlink>
    </w:p>
    <w:p w14:paraId="71311DFB" w14:textId="77777777" w:rsidR="00316088" w:rsidRDefault="00AE2CE0">
      <w:pPr>
        <w:pStyle w:val="TOC4"/>
        <w:tabs>
          <w:tab w:val="right" w:leader="dot" w:pos="8630"/>
        </w:tabs>
        <w:rPr>
          <w:rFonts w:asciiTheme="minorHAnsi" w:eastAsiaTheme="minorEastAsia" w:hAnsiTheme="minorHAnsi" w:cstheme="minorBidi"/>
          <w:noProof/>
          <w:color w:val="auto"/>
          <w:sz w:val="22"/>
          <w:szCs w:val="22"/>
        </w:rPr>
      </w:pPr>
      <w:hyperlink w:anchor="_Toc418240153" w:history="1">
        <w:r w:rsidR="00316088" w:rsidRPr="003C6ACE">
          <w:rPr>
            <w:rStyle w:val="Hyperlink"/>
            <w:noProof/>
          </w:rPr>
          <w:t>2.2.2.1 Drone System</w:t>
        </w:r>
        <w:r w:rsidR="00316088">
          <w:rPr>
            <w:noProof/>
            <w:webHidden/>
          </w:rPr>
          <w:tab/>
        </w:r>
        <w:r w:rsidR="00316088">
          <w:rPr>
            <w:noProof/>
            <w:webHidden/>
          </w:rPr>
          <w:fldChar w:fldCharType="begin"/>
        </w:r>
        <w:r w:rsidR="00316088">
          <w:rPr>
            <w:noProof/>
            <w:webHidden/>
          </w:rPr>
          <w:instrText xml:space="preserve"> PAGEREF _Toc418240153 \h </w:instrText>
        </w:r>
        <w:r w:rsidR="00316088">
          <w:rPr>
            <w:noProof/>
            <w:webHidden/>
          </w:rPr>
        </w:r>
        <w:r w:rsidR="00316088">
          <w:rPr>
            <w:noProof/>
            <w:webHidden/>
          </w:rPr>
          <w:fldChar w:fldCharType="separate"/>
        </w:r>
        <w:r w:rsidR="00316088">
          <w:rPr>
            <w:noProof/>
            <w:webHidden/>
          </w:rPr>
          <w:t>9</w:t>
        </w:r>
        <w:r w:rsidR="00316088">
          <w:rPr>
            <w:noProof/>
            <w:webHidden/>
          </w:rPr>
          <w:fldChar w:fldCharType="end"/>
        </w:r>
      </w:hyperlink>
    </w:p>
    <w:p w14:paraId="04580A85" w14:textId="77777777" w:rsidR="00316088" w:rsidRDefault="00AE2CE0">
      <w:pPr>
        <w:pStyle w:val="TOC4"/>
        <w:tabs>
          <w:tab w:val="right" w:leader="dot" w:pos="8630"/>
        </w:tabs>
        <w:rPr>
          <w:rFonts w:asciiTheme="minorHAnsi" w:eastAsiaTheme="minorEastAsia" w:hAnsiTheme="minorHAnsi" w:cstheme="minorBidi"/>
          <w:noProof/>
          <w:color w:val="auto"/>
          <w:sz w:val="22"/>
          <w:szCs w:val="22"/>
        </w:rPr>
      </w:pPr>
      <w:hyperlink w:anchor="_Toc418240154" w:history="1">
        <w:r w:rsidR="00316088" w:rsidRPr="003C6ACE">
          <w:rPr>
            <w:rStyle w:val="Hyperlink"/>
            <w:noProof/>
          </w:rPr>
          <w:t>2.2.2.2 The Laser Gun System</w:t>
        </w:r>
        <w:r w:rsidR="00316088">
          <w:rPr>
            <w:noProof/>
            <w:webHidden/>
          </w:rPr>
          <w:tab/>
        </w:r>
        <w:r w:rsidR="00316088">
          <w:rPr>
            <w:noProof/>
            <w:webHidden/>
          </w:rPr>
          <w:fldChar w:fldCharType="begin"/>
        </w:r>
        <w:r w:rsidR="00316088">
          <w:rPr>
            <w:noProof/>
            <w:webHidden/>
          </w:rPr>
          <w:instrText xml:space="preserve"> PAGEREF _Toc418240154 \h </w:instrText>
        </w:r>
        <w:r w:rsidR="00316088">
          <w:rPr>
            <w:noProof/>
            <w:webHidden/>
          </w:rPr>
        </w:r>
        <w:r w:rsidR="00316088">
          <w:rPr>
            <w:noProof/>
            <w:webHidden/>
          </w:rPr>
          <w:fldChar w:fldCharType="separate"/>
        </w:r>
        <w:r w:rsidR="00316088">
          <w:rPr>
            <w:noProof/>
            <w:webHidden/>
          </w:rPr>
          <w:t>9</w:t>
        </w:r>
        <w:r w:rsidR="00316088">
          <w:rPr>
            <w:noProof/>
            <w:webHidden/>
          </w:rPr>
          <w:fldChar w:fldCharType="end"/>
        </w:r>
      </w:hyperlink>
    </w:p>
    <w:p w14:paraId="40983CC0" w14:textId="77777777" w:rsidR="00316088" w:rsidRDefault="00AE2CE0">
      <w:pPr>
        <w:pStyle w:val="TOC4"/>
        <w:tabs>
          <w:tab w:val="right" w:leader="dot" w:pos="8630"/>
        </w:tabs>
        <w:rPr>
          <w:rFonts w:asciiTheme="minorHAnsi" w:eastAsiaTheme="minorEastAsia" w:hAnsiTheme="minorHAnsi" w:cstheme="minorBidi"/>
          <w:noProof/>
          <w:color w:val="auto"/>
          <w:sz w:val="22"/>
          <w:szCs w:val="22"/>
        </w:rPr>
      </w:pPr>
      <w:hyperlink w:anchor="_Toc418240155" w:history="1">
        <w:r w:rsidR="00316088" w:rsidRPr="003C6ACE">
          <w:rPr>
            <w:rStyle w:val="Hyperlink"/>
            <w:noProof/>
          </w:rPr>
          <w:t>2.2.2.3 The Ground Control System</w:t>
        </w:r>
        <w:r w:rsidR="00316088">
          <w:rPr>
            <w:noProof/>
            <w:webHidden/>
          </w:rPr>
          <w:tab/>
        </w:r>
        <w:r w:rsidR="00316088">
          <w:rPr>
            <w:noProof/>
            <w:webHidden/>
          </w:rPr>
          <w:fldChar w:fldCharType="begin"/>
        </w:r>
        <w:r w:rsidR="00316088">
          <w:rPr>
            <w:noProof/>
            <w:webHidden/>
          </w:rPr>
          <w:instrText xml:space="preserve"> PAGEREF _Toc418240155 \h </w:instrText>
        </w:r>
        <w:r w:rsidR="00316088">
          <w:rPr>
            <w:noProof/>
            <w:webHidden/>
          </w:rPr>
        </w:r>
        <w:r w:rsidR="00316088">
          <w:rPr>
            <w:noProof/>
            <w:webHidden/>
          </w:rPr>
          <w:fldChar w:fldCharType="separate"/>
        </w:r>
        <w:r w:rsidR="00316088">
          <w:rPr>
            <w:noProof/>
            <w:webHidden/>
          </w:rPr>
          <w:t>10</w:t>
        </w:r>
        <w:r w:rsidR="00316088">
          <w:rPr>
            <w:noProof/>
            <w:webHidden/>
          </w:rPr>
          <w:fldChar w:fldCharType="end"/>
        </w:r>
      </w:hyperlink>
    </w:p>
    <w:p w14:paraId="2B5F6093" w14:textId="77777777" w:rsidR="00316088" w:rsidRDefault="00AE2CE0">
      <w:pPr>
        <w:pStyle w:val="TOC1"/>
        <w:tabs>
          <w:tab w:val="right" w:leader="dot" w:pos="8630"/>
        </w:tabs>
        <w:rPr>
          <w:rFonts w:asciiTheme="minorHAnsi" w:eastAsiaTheme="minorEastAsia" w:hAnsiTheme="minorHAnsi" w:cstheme="minorBidi"/>
          <w:noProof/>
          <w:color w:val="auto"/>
          <w:sz w:val="22"/>
          <w:szCs w:val="22"/>
        </w:rPr>
      </w:pPr>
      <w:hyperlink w:anchor="_Toc418240156" w:history="1">
        <w:r w:rsidR="00316088" w:rsidRPr="003C6ACE">
          <w:rPr>
            <w:rStyle w:val="Hyperlink"/>
            <w:noProof/>
          </w:rPr>
          <w:t>3.0: Research related to Project Definition</w:t>
        </w:r>
        <w:r w:rsidR="00316088">
          <w:rPr>
            <w:noProof/>
            <w:webHidden/>
          </w:rPr>
          <w:tab/>
        </w:r>
        <w:r w:rsidR="00316088">
          <w:rPr>
            <w:noProof/>
            <w:webHidden/>
          </w:rPr>
          <w:fldChar w:fldCharType="begin"/>
        </w:r>
        <w:r w:rsidR="00316088">
          <w:rPr>
            <w:noProof/>
            <w:webHidden/>
          </w:rPr>
          <w:instrText xml:space="preserve"> PAGEREF _Toc418240156 \h </w:instrText>
        </w:r>
        <w:r w:rsidR="00316088">
          <w:rPr>
            <w:noProof/>
            <w:webHidden/>
          </w:rPr>
        </w:r>
        <w:r w:rsidR="00316088">
          <w:rPr>
            <w:noProof/>
            <w:webHidden/>
          </w:rPr>
          <w:fldChar w:fldCharType="separate"/>
        </w:r>
        <w:r w:rsidR="00316088">
          <w:rPr>
            <w:noProof/>
            <w:webHidden/>
          </w:rPr>
          <w:t>11</w:t>
        </w:r>
        <w:r w:rsidR="00316088">
          <w:rPr>
            <w:noProof/>
            <w:webHidden/>
          </w:rPr>
          <w:fldChar w:fldCharType="end"/>
        </w:r>
      </w:hyperlink>
    </w:p>
    <w:p w14:paraId="0508C48B" w14:textId="77777777" w:rsidR="00316088" w:rsidRDefault="00AE2CE0">
      <w:pPr>
        <w:pStyle w:val="TOC2"/>
        <w:tabs>
          <w:tab w:val="right" w:leader="dot" w:pos="8630"/>
        </w:tabs>
        <w:rPr>
          <w:rFonts w:asciiTheme="minorHAnsi" w:eastAsiaTheme="minorEastAsia" w:hAnsiTheme="minorHAnsi" w:cstheme="minorBidi"/>
          <w:noProof/>
          <w:color w:val="auto"/>
          <w:sz w:val="22"/>
          <w:szCs w:val="22"/>
        </w:rPr>
      </w:pPr>
      <w:hyperlink w:anchor="_Toc418240157" w:history="1">
        <w:r w:rsidR="00316088" w:rsidRPr="003C6ACE">
          <w:rPr>
            <w:rStyle w:val="Hyperlink"/>
            <w:noProof/>
          </w:rPr>
          <w:t>3.1 Existing Similar Projects and Products and Relevant Technologies</w:t>
        </w:r>
        <w:r w:rsidR="00316088">
          <w:rPr>
            <w:noProof/>
            <w:webHidden/>
          </w:rPr>
          <w:tab/>
        </w:r>
        <w:r w:rsidR="00316088">
          <w:rPr>
            <w:noProof/>
            <w:webHidden/>
          </w:rPr>
          <w:fldChar w:fldCharType="begin"/>
        </w:r>
        <w:r w:rsidR="00316088">
          <w:rPr>
            <w:noProof/>
            <w:webHidden/>
          </w:rPr>
          <w:instrText xml:space="preserve"> PAGEREF _Toc418240157 \h </w:instrText>
        </w:r>
        <w:r w:rsidR="00316088">
          <w:rPr>
            <w:noProof/>
            <w:webHidden/>
          </w:rPr>
        </w:r>
        <w:r w:rsidR="00316088">
          <w:rPr>
            <w:noProof/>
            <w:webHidden/>
          </w:rPr>
          <w:fldChar w:fldCharType="separate"/>
        </w:r>
        <w:r w:rsidR="00316088">
          <w:rPr>
            <w:noProof/>
            <w:webHidden/>
          </w:rPr>
          <w:t>11</w:t>
        </w:r>
        <w:r w:rsidR="00316088">
          <w:rPr>
            <w:noProof/>
            <w:webHidden/>
          </w:rPr>
          <w:fldChar w:fldCharType="end"/>
        </w:r>
      </w:hyperlink>
    </w:p>
    <w:p w14:paraId="3C68B381" w14:textId="77777777" w:rsidR="00316088" w:rsidRDefault="00AE2CE0">
      <w:pPr>
        <w:pStyle w:val="TOC2"/>
        <w:tabs>
          <w:tab w:val="right" w:leader="dot" w:pos="8630"/>
        </w:tabs>
        <w:rPr>
          <w:rFonts w:asciiTheme="minorHAnsi" w:eastAsiaTheme="minorEastAsia" w:hAnsiTheme="minorHAnsi" w:cstheme="minorBidi"/>
          <w:noProof/>
          <w:color w:val="auto"/>
          <w:sz w:val="22"/>
          <w:szCs w:val="22"/>
        </w:rPr>
      </w:pPr>
      <w:hyperlink w:anchor="_Toc418240158" w:history="1">
        <w:r w:rsidR="00316088" w:rsidRPr="003C6ACE">
          <w:rPr>
            <w:rStyle w:val="Hyperlink"/>
            <w:noProof/>
          </w:rPr>
          <w:t>3.2 Possible Architectures and Related Diagrams</w:t>
        </w:r>
        <w:r w:rsidR="00316088">
          <w:rPr>
            <w:noProof/>
            <w:webHidden/>
          </w:rPr>
          <w:tab/>
        </w:r>
        <w:r w:rsidR="00316088">
          <w:rPr>
            <w:noProof/>
            <w:webHidden/>
          </w:rPr>
          <w:fldChar w:fldCharType="begin"/>
        </w:r>
        <w:r w:rsidR="00316088">
          <w:rPr>
            <w:noProof/>
            <w:webHidden/>
          </w:rPr>
          <w:instrText xml:space="preserve"> PAGEREF _Toc418240158 \h </w:instrText>
        </w:r>
        <w:r w:rsidR="00316088">
          <w:rPr>
            <w:noProof/>
            <w:webHidden/>
          </w:rPr>
        </w:r>
        <w:r w:rsidR="00316088">
          <w:rPr>
            <w:noProof/>
            <w:webHidden/>
          </w:rPr>
          <w:fldChar w:fldCharType="separate"/>
        </w:r>
        <w:r w:rsidR="00316088">
          <w:rPr>
            <w:noProof/>
            <w:webHidden/>
          </w:rPr>
          <w:t>18</w:t>
        </w:r>
        <w:r w:rsidR="00316088">
          <w:rPr>
            <w:noProof/>
            <w:webHidden/>
          </w:rPr>
          <w:fldChar w:fldCharType="end"/>
        </w:r>
      </w:hyperlink>
    </w:p>
    <w:p w14:paraId="17BB3FBF" w14:textId="77777777" w:rsidR="00316088" w:rsidRDefault="00AE2CE0">
      <w:pPr>
        <w:pStyle w:val="TOC1"/>
        <w:tabs>
          <w:tab w:val="right" w:leader="dot" w:pos="8630"/>
        </w:tabs>
        <w:rPr>
          <w:rFonts w:asciiTheme="minorHAnsi" w:eastAsiaTheme="minorEastAsia" w:hAnsiTheme="minorHAnsi" w:cstheme="minorBidi"/>
          <w:noProof/>
          <w:color w:val="auto"/>
          <w:sz w:val="22"/>
          <w:szCs w:val="22"/>
        </w:rPr>
      </w:pPr>
      <w:hyperlink w:anchor="_Toc418240159" w:history="1">
        <w:r w:rsidR="00316088" w:rsidRPr="003C6ACE">
          <w:rPr>
            <w:rStyle w:val="Hyperlink"/>
            <w:noProof/>
          </w:rPr>
          <w:t>4.0 Project Design Detail</w:t>
        </w:r>
        <w:r w:rsidR="00316088">
          <w:rPr>
            <w:noProof/>
            <w:webHidden/>
          </w:rPr>
          <w:tab/>
        </w:r>
        <w:r w:rsidR="00316088">
          <w:rPr>
            <w:noProof/>
            <w:webHidden/>
          </w:rPr>
          <w:fldChar w:fldCharType="begin"/>
        </w:r>
        <w:r w:rsidR="00316088">
          <w:rPr>
            <w:noProof/>
            <w:webHidden/>
          </w:rPr>
          <w:instrText xml:space="preserve"> PAGEREF _Toc418240159 \h </w:instrText>
        </w:r>
        <w:r w:rsidR="00316088">
          <w:rPr>
            <w:noProof/>
            <w:webHidden/>
          </w:rPr>
        </w:r>
        <w:r w:rsidR="00316088">
          <w:rPr>
            <w:noProof/>
            <w:webHidden/>
          </w:rPr>
          <w:fldChar w:fldCharType="separate"/>
        </w:r>
        <w:r w:rsidR="00316088">
          <w:rPr>
            <w:noProof/>
            <w:webHidden/>
          </w:rPr>
          <w:t>23</w:t>
        </w:r>
        <w:r w:rsidR="00316088">
          <w:rPr>
            <w:noProof/>
            <w:webHidden/>
          </w:rPr>
          <w:fldChar w:fldCharType="end"/>
        </w:r>
      </w:hyperlink>
    </w:p>
    <w:p w14:paraId="05893ABD" w14:textId="77777777" w:rsidR="00316088" w:rsidRDefault="00AE2CE0">
      <w:pPr>
        <w:pStyle w:val="TOC2"/>
        <w:tabs>
          <w:tab w:val="right" w:leader="dot" w:pos="8630"/>
        </w:tabs>
        <w:rPr>
          <w:rFonts w:asciiTheme="minorHAnsi" w:eastAsiaTheme="minorEastAsia" w:hAnsiTheme="minorHAnsi" w:cstheme="minorBidi"/>
          <w:noProof/>
          <w:color w:val="auto"/>
          <w:sz w:val="22"/>
          <w:szCs w:val="22"/>
        </w:rPr>
      </w:pPr>
      <w:hyperlink w:anchor="_Toc418240160" w:history="1">
        <w:r w:rsidR="00316088" w:rsidRPr="003C6ACE">
          <w:rPr>
            <w:rStyle w:val="Hyperlink"/>
            <w:noProof/>
          </w:rPr>
          <w:t>4.1 Drone Subsystem</w:t>
        </w:r>
        <w:r w:rsidR="00316088">
          <w:rPr>
            <w:noProof/>
            <w:webHidden/>
          </w:rPr>
          <w:tab/>
        </w:r>
        <w:r w:rsidR="00316088">
          <w:rPr>
            <w:noProof/>
            <w:webHidden/>
          </w:rPr>
          <w:fldChar w:fldCharType="begin"/>
        </w:r>
        <w:r w:rsidR="00316088">
          <w:rPr>
            <w:noProof/>
            <w:webHidden/>
          </w:rPr>
          <w:instrText xml:space="preserve"> PAGEREF _Toc418240160 \h </w:instrText>
        </w:r>
        <w:r w:rsidR="00316088">
          <w:rPr>
            <w:noProof/>
            <w:webHidden/>
          </w:rPr>
        </w:r>
        <w:r w:rsidR="00316088">
          <w:rPr>
            <w:noProof/>
            <w:webHidden/>
          </w:rPr>
          <w:fldChar w:fldCharType="separate"/>
        </w:r>
        <w:r w:rsidR="00316088">
          <w:rPr>
            <w:noProof/>
            <w:webHidden/>
          </w:rPr>
          <w:t>23</w:t>
        </w:r>
        <w:r w:rsidR="00316088">
          <w:rPr>
            <w:noProof/>
            <w:webHidden/>
          </w:rPr>
          <w:fldChar w:fldCharType="end"/>
        </w:r>
      </w:hyperlink>
    </w:p>
    <w:p w14:paraId="7C9F088C" w14:textId="77777777" w:rsidR="00316088" w:rsidRDefault="00AE2CE0">
      <w:pPr>
        <w:pStyle w:val="TOC3"/>
        <w:tabs>
          <w:tab w:val="right" w:leader="dot" w:pos="8630"/>
        </w:tabs>
        <w:rPr>
          <w:rFonts w:asciiTheme="minorHAnsi" w:eastAsiaTheme="minorEastAsia" w:hAnsiTheme="minorHAnsi" w:cstheme="minorBidi"/>
          <w:noProof/>
          <w:color w:val="auto"/>
          <w:sz w:val="22"/>
          <w:szCs w:val="22"/>
        </w:rPr>
      </w:pPr>
      <w:hyperlink w:anchor="_Toc418240161" w:history="1">
        <w:r w:rsidR="00316088" w:rsidRPr="003C6ACE">
          <w:rPr>
            <w:rStyle w:val="Hyperlink"/>
            <w:noProof/>
          </w:rPr>
          <w:t>4.1.1 Frame Structure</w:t>
        </w:r>
        <w:r w:rsidR="00316088">
          <w:rPr>
            <w:noProof/>
            <w:webHidden/>
          </w:rPr>
          <w:tab/>
        </w:r>
        <w:r w:rsidR="00316088">
          <w:rPr>
            <w:noProof/>
            <w:webHidden/>
          </w:rPr>
          <w:fldChar w:fldCharType="begin"/>
        </w:r>
        <w:r w:rsidR="00316088">
          <w:rPr>
            <w:noProof/>
            <w:webHidden/>
          </w:rPr>
          <w:instrText xml:space="preserve"> PAGEREF _Toc418240161 \h </w:instrText>
        </w:r>
        <w:r w:rsidR="00316088">
          <w:rPr>
            <w:noProof/>
            <w:webHidden/>
          </w:rPr>
        </w:r>
        <w:r w:rsidR="00316088">
          <w:rPr>
            <w:noProof/>
            <w:webHidden/>
          </w:rPr>
          <w:fldChar w:fldCharType="separate"/>
        </w:r>
        <w:r w:rsidR="00316088">
          <w:rPr>
            <w:noProof/>
            <w:webHidden/>
          </w:rPr>
          <w:t>23</w:t>
        </w:r>
        <w:r w:rsidR="00316088">
          <w:rPr>
            <w:noProof/>
            <w:webHidden/>
          </w:rPr>
          <w:fldChar w:fldCharType="end"/>
        </w:r>
      </w:hyperlink>
    </w:p>
    <w:p w14:paraId="7C17E348" w14:textId="77777777" w:rsidR="00316088" w:rsidRDefault="00AE2CE0">
      <w:pPr>
        <w:pStyle w:val="TOC4"/>
        <w:tabs>
          <w:tab w:val="right" w:leader="dot" w:pos="8630"/>
        </w:tabs>
        <w:rPr>
          <w:rFonts w:asciiTheme="minorHAnsi" w:eastAsiaTheme="minorEastAsia" w:hAnsiTheme="minorHAnsi" w:cstheme="minorBidi"/>
          <w:noProof/>
          <w:color w:val="auto"/>
          <w:sz w:val="22"/>
          <w:szCs w:val="22"/>
        </w:rPr>
      </w:pPr>
      <w:hyperlink w:anchor="_Toc418240162" w:history="1">
        <w:r w:rsidR="00316088" w:rsidRPr="003C6ACE">
          <w:rPr>
            <w:rStyle w:val="Hyperlink"/>
            <w:noProof/>
          </w:rPr>
          <w:t>4.1.2.1 Flight System</w:t>
        </w:r>
        <w:r w:rsidR="00316088">
          <w:rPr>
            <w:noProof/>
            <w:webHidden/>
          </w:rPr>
          <w:tab/>
        </w:r>
        <w:r w:rsidR="00316088">
          <w:rPr>
            <w:noProof/>
            <w:webHidden/>
          </w:rPr>
          <w:fldChar w:fldCharType="begin"/>
        </w:r>
        <w:r w:rsidR="00316088">
          <w:rPr>
            <w:noProof/>
            <w:webHidden/>
          </w:rPr>
          <w:instrText xml:space="preserve"> PAGEREF _Toc418240162 \h </w:instrText>
        </w:r>
        <w:r w:rsidR="00316088">
          <w:rPr>
            <w:noProof/>
            <w:webHidden/>
          </w:rPr>
        </w:r>
        <w:r w:rsidR="00316088">
          <w:rPr>
            <w:noProof/>
            <w:webHidden/>
          </w:rPr>
          <w:fldChar w:fldCharType="separate"/>
        </w:r>
        <w:r w:rsidR="00316088">
          <w:rPr>
            <w:noProof/>
            <w:webHidden/>
          </w:rPr>
          <w:t>24</w:t>
        </w:r>
        <w:r w:rsidR="00316088">
          <w:rPr>
            <w:noProof/>
            <w:webHidden/>
          </w:rPr>
          <w:fldChar w:fldCharType="end"/>
        </w:r>
      </w:hyperlink>
    </w:p>
    <w:p w14:paraId="3B774E3F" w14:textId="77777777" w:rsidR="00316088" w:rsidRDefault="00AE2CE0">
      <w:pPr>
        <w:pStyle w:val="TOC4"/>
        <w:tabs>
          <w:tab w:val="right" w:leader="dot" w:pos="8630"/>
        </w:tabs>
        <w:rPr>
          <w:rFonts w:asciiTheme="minorHAnsi" w:eastAsiaTheme="minorEastAsia" w:hAnsiTheme="minorHAnsi" w:cstheme="minorBidi"/>
          <w:noProof/>
          <w:color w:val="auto"/>
          <w:sz w:val="22"/>
          <w:szCs w:val="22"/>
        </w:rPr>
      </w:pPr>
      <w:hyperlink w:anchor="_Toc418240163" w:history="1">
        <w:r w:rsidR="00316088" w:rsidRPr="003C6ACE">
          <w:rPr>
            <w:rStyle w:val="Hyperlink"/>
            <w:noProof/>
          </w:rPr>
          <w:t>4.1.2.2 Flight Control System</w:t>
        </w:r>
        <w:r w:rsidR="00316088">
          <w:rPr>
            <w:noProof/>
            <w:webHidden/>
          </w:rPr>
          <w:tab/>
        </w:r>
        <w:r w:rsidR="00316088">
          <w:rPr>
            <w:noProof/>
            <w:webHidden/>
          </w:rPr>
          <w:fldChar w:fldCharType="begin"/>
        </w:r>
        <w:r w:rsidR="00316088">
          <w:rPr>
            <w:noProof/>
            <w:webHidden/>
          </w:rPr>
          <w:instrText xml:space="preserve"> PAGEREF _Toc418240163 \h </w:instrText>
        </w:r>
        <w:r w:rsidR="00316088">
          <w:rPr>
            <w:noProof/>
            <w:webHidden/>
          </w:rPr>
        </w:r>
        <w:r w:rsidR="00316088">
          <w:rPr>
            <w:noProof/>
            <w:webHidden/>
          </w:rPr>
          <w:fldChar w:fldCharType="separate"/>
        </w:r>
        <w:r w:rsidR="00316088">
          <w:rPr>
            <w:noProof/>
            <w:webHidden/>
          </w:rPr>
          <w:t>26</w:t>
        </w:r>
        <w:r w:rsidR="00316088">
          <w:rPr>
            <w:noProof/>
            <w:webHidden/>
          </w:rPr>
          <w:fldChar w:fldCharType="end"/>
        </w:r>
      </w:hyperlink>
    </w:p>
    <w:p w14:paraId="6B01A1EC" w14:textId="77777777" w:rsidR="00316088" w:rsidRDefault="00AE2CE0">
      <w:pPr>
        <w:pStyle w:val="TOC3"/>
        <w:tabs>
          <w:tab w:val="right" w:leader="dot" w:pos="8630"/>
        </w:tabs>
        <w:rPr>
          <w:rFonts w:asciiTheme="minorHAnsi" w:eastAsiaTheme="minorEastAsia" w:hAnsiTheme="minorHAnsi" w:cstheme="minorBidi"/>
          <w:noProof/>
          <w:color w:val="auto"/>
          <w:sz w:val="22"/>
          <w:szCs w:val="22"/>
        </w:rPr>
      </w:pPr>
      <w:hyperlink w:anchor="_Toc418240164" w:history="1">
        <w:r w:rsidR="00316088" w:rsidRPr="003C6ACE">
          <w:rPr>
            <w:rStyle w:val="Hyperlink"/>
            <w:noProof/>
          </w:rPr>
          <w:t>4.1.3 Power System</w:t>
        </w:r>
        <w:r w:rsidR="00316088">
          <w:rPr>
            <w:noProof/>
            <w:webHidden/>
          </w:rPr>
          <w:tab/>
        </w:r>
        <w:r w:rsidR="00316088">
          <w:rPr>
            <w:noProof/>
            <w:webHidden/>
          </w:rPr>
          <w:fldChar w:fldCharType="begin"/>
        </w:r>
        <w:r w:rsidR="00316088">
          <w:rPr>
            <w:noProof/>
            <w:webHidden/>
          </w:rPr>
          <w:instrText xml:space="preserve"> PAGEREF _Toc418240164 \h </w:instrText>
        </w:r>
        <w:r w:rsidR="00316088">
          <w:rPr>
            <w:noProof/>
            <w:webHidden/>
          </w:rPr>
        </w:r>
        <w:r w:rsidR="00316088">
          <w:rPr>
            <w:noProof/>
            <w:webHidden/>
          </w:rPr>
          <w:fldChar w:fldCharType="separate"/>
        </w:r>
        <w:r w:rsidR="00316088">
          <w:rPr>
            <w:noProof/>
            <w:webHidden/>
          </w:rPr>
          <w:t>31</w:t>
        </w:r>
        <w:r w:rsidR="00316088">
          <w:rPr>
            <w:noProof/>
            <w:webHidden/>
          </w:rPr>
          <w:fldChar w:fldCharType="end"/>
        </w:r>
      </w:hyperlink>
    </w:p>
    <w:p w14:paraId="38ADCF2C" w14:textId="77777777" w:rsidR="00316088" w:rsidRDefault="00AE2CE0">
      <w:pPr>
        <w:pStyle w:val="TOC4"/>
        <w:tabs>
          <w:tab w:val="right" w:leader="dot" w:pos="8630"/>
        </w:tabs>
        <w:rPr>
          <w:rFonts w:asciiTheme="minorHAnsi" w:eastAsiaTheme="minorEastAsia" w:hAnsiTheme="minorHAnsi" w:cstheme="minorBidi"/>
          <w:noProof/>
          <w:color w:val="auto"/>
          <w:sz w:val="22"/>
          <w:szCs w:val="22"/>
        </w:rPr>
      </w:pPr>
      <w:hyperlink w:anchor="_Toc418240165" w:history="1">
        <w:r w:rsidR="00316088" w:rsidRPr="003C6ACE">
          <w:rPr>
            <w:rStyle w:val="Hyperlink"/>
            <w:noProof/>
          </w:rPr>
          <w:t>4.1.3.1 Peripherals Power System</w:t>
        </w:r>
        <w:r w:rsidR="00316088">
          <w:rPr>
            <w:noProof/>
            <w:webHidden/>
          </w:rPr>
          <w:tab/>
        </w:r>
        <w:r w:rsidR="00316088">
          <w:rPr>
            <w:noProof/>
            <w:webHidden/>
          </w:rPr>
          <w:fldChar w:fldCharType="begin"/>
        </w:r>
        <w:r w:rsidR="00316088">
          <w:rPr>
            <w:noProof/>
            <w:webHidden/>
          </w:rPr>
          <w:instrText xml:space="preserve"> PAGEREF _Toc418240165 \h </w:instrText>
        </w:r>
        <w:r w:rsidR="00316088">
          <w:rPr>
            <w:noProof/>
            <w:webHidden/>
          </w:rPr>
        </w:r>
        <w:r w:rsidR="00316088">
          <w:rPr>
            <w:noProof/>
            <w:webHidden/>
          </w:rPr>
          <w:fldChar w:fldCharType="separate"/>
        </w:r>
        <w:r w:rsidR="00316088">
          <w:rPr>
            <w:noProof/>
            <w:webHidden/>
          </w:rPr>
          <w:t>31</w:t>
        </w:r>
        <w:r w:rsidR="00316088">
          <w:rPr>
            <w:noProof/>
            <w:webHidden/>
          </w:rPr>
          <w:fldChar w:fldCharType="end"/>
        </w:r>
      </w:hyperlink>
    </w:p>
    <w:p w14:paraId="7EF1AF4F" w14:textId="77777777" w:rsidR="00316088" w:rsidRDefault="00AE2CE0">
      <w:pPr>
        <w:pStyle w:val="TOC4"/>
        <w:tabs>
          <w:tab w:val="right" w:leader="dot" w:pos="8630"/>
        </w:tabs>
        <w:rPr>
          <w:rFonts w:asciiTheme="minorHAnsi" w:eastAsiaTheme="minorEastAsia" w:hAnsiTheme="minorHAnsi" w:cstheme="minorBidi"/>
          <w:noProof/>
          <w:color w:val="auto"/>
          <w:sz w:val="22"/>
          <w:szCs w:val="22"/>
        </w:rPr>
      </w:pPr>
      <w:hyperlink w:anchor="_Toc418240166" w:history="1">
        <w:r w:rsidR="00316088" w:rsidRPr="003C6ACE">
          <w:rPr>
            <w:rStyle w:val="Hyperlink"/>
            <w:noProof/>
          </w:rPr>
          <w:t>4.1.3.2 Flight Power System</w:t>
        </w:r>
        <w:r w:rsidR="00316088">
          <w:rPr>
            <w:noProof/>
            <w:webHidden/>
          </w:rPr>
          <w:tab/>
        </w:r>
        <w:r w:rsidR="00316088">
          <w:rPr>
            <w:noProof/>
            <w:webHidden/>
          </w:rPr>
          <w:fldChar w:fldCharType="begin"/>
        </w:r>
        <w:r w:rsidR="00316088">
          <w:rPr>
            <w:noProof/>
            <w:webHidden/>
          </w:rPr>
          <w:instrText xml:space="preserve"> PAGEREF _Toc418240166 \h </w:instrText>
        </w:r>
        <w:r w:rsidR="00316088">
          <w:rPr>
            <w:noProof/>
            <w:webHidden/>
          </w:rPr>
        </w:r>
        <w:r w:rsidR="00316088">
          <w:rPr>
            <w:noProof/>
            <w:webHidden/>
          </w:rPr>
          <w:fldChar w:fldCharType="separate"/>
        </w:r>
        <w:r w:rsidR="00316088">
          <w:rPr>
            <w:noProof/>
            <w:webHidden/>
          </w:rPr>
          <w:t>32</w:t>
        </w:r>
        <w:r w:rsidR="00316088">
          <w:rPr>
            <w:noProof/>
            <w:webHidden/>
          </w:rPr>
          <w:fldChar w:fldCharType="end"/>
        </w:r>
      </w:hyperlink>
    </w:p>
    <w:p w14:paraId="18DF7239" w14:textId="77777777" w:rsidR="00316088" w:rsidRDefault="00AE2CE0">
      <w:pPr>
        <w:pStyle w:val="TOC3"/>
        <w:tabs>
          <w:tab w:val="right" w:leader="dot" w:pos="8630"/>
        </w:tabs>
        <w:rPr>
          <w:rFonts w:asciiTheme="minorHAnsi" w:eastAsiaTheme="minorEastAsia" w:hAnsiTheme="minorHAnsi" w:cstheme="minorBidi"/>
          <w:noProof/>
          <w:color w:val="auto"/>
          <w:sz w:val="22"/>
          <w:szCs w:val="22"/>
        </w:rPr>
      </w:pPr>
      <w:hyperlink w:anchor="_Toc418240167" w:history="1">
        <w:r w:rsidR="00316088" w:rsidRPr="003C6ACE">
          <w:rPr>
            <w:rStyle w:val="Hyperlink"/>
            <w:noProof/>
          </w:rPr>
          <w:t>4.1.4 Artificial Intelligence</w:t>
        </w:r>
        <w:r w:rsidR="00316088">
          <w:rPr>
            <w:noProof/>
            <w:webHidden/>
          </w:rPr>
          <w:tab/>
        </w:r>
        <w:r w:rsidR="00316088">
          <w:rPr>
            <w:noProof/>
            <w:webHidden/>
          </w:rPr>
          <w:fldChar w:fldCharType="begin"/>
        </w:r>
        <w:r w:rsidR="00316088">
          <w:rPr>
            <w:noProof/>
            <w:webHidden/>
          </w:rPr>
          <w:instrText xml:space="preserve"> PAGEREF _Toc418240167 \h </w:instrText>
        </w:r>
        <w:r w:rsidR="00316088">
          <w:rPr>
            <w:noProof/>
            <w:webHidden/>
          </w:rPr>
        </w:r>
        <w:r w:rsidR="00316088">
          <w:rPr>
            <w:noProof/>
            <w:webHidden/>
          </w:rPr>
          <w:fldChar w:fldCharType="separate"/>
        </w:r>
        <w:r w:rsidR="00316088">
          <w:rPr>
            <w:noProof/>
            <w:webHidden/>
          </w:rPr>
          <w:t>37</w:t>
        </w:r>
        <w:r w:rsidR="00316088">
          <w:rPr>
            <w:noProof/>
            <w:webHidden/>
          </w:rPr>
          <w:fldChar w:fldCharType="end"/>
        </w:r>
      </w:hyperlink>
    </w:p>
    <w:p w14:paraId="4F2DA662" w14:textId="77777777" w:rsidR="00316088" w:rsidRDefault="00AE2CE0">
      <w:pPr>
        <w:pStyle w:val="TOC2"/>
        <w:tabs>
          <w:tab w:val="right" w:leader="dot" w:pos="8630"/>
        </w:tabs>
        <w:rPr>
          <w:rFonts w:asciiTheme="minorHAnsi" w:eastAsiaTheme="minorEastAsia" w:hAnsiTheme="minorHAnsi" w:cstheme="minorBidi"/>
          <w:noProof/>
          <w:color w:val="auto"/>
          <w:sz w:val="22"/>
          <w:szCs w:val="22"/>
        </w:rPr>
      </w:pPr>
      <w:hyperlink w:anchor="_Toc418240168" w:history="1">
        <w:r w:rsidR="00316088" w:rsidRPr="003C6ACE">
          <w:rPr>
            <w:rStyle w:val="Hyperlink"/>
            <w:noProof/>
          </w:rPr>
          <w:t>4.2 Laser Subsystem</w:t>
        </w:r>
        <w:r w:rsidR="00316088">
          <w:rPr>
            <w:noProof/>
            <w:webHidden/>
          </w:rPr>
          <w:tab/>
        </w:r>
        <w:r w:rsidR="00316088">
          <w:rPr>
            <w:noProof/>
            <w:webHidden/>
          </w:rPr>
          <w:fldChar w:fldCharType="begin"/>
        </w:r>
        <w:r w:rsidR="00316088">
          <w:rPr>
            <w:noProof/>
            <w:webHidden/>
          </w:rPr>
          <w:instrText xml:space="preserve"> PAGEREF _Toc418240168 \h </w:instrText>
        </w:r>
        <w:r w:rsidR="00316088">
          <w:rPr>
            <w:noProof/>
            <w:webHidden/>
          </w:rPr>
        </w:r>
        <w:r w:rsidR="00316088">
          <w:rPr>
            <w:noProof/>
            <w:webHidden/>
          </w:rPr>
          <w:fldChar w:fldCharType="separate"/>
        </w:r>
        <w:r w:rsidR="00316088">
          <w:rPr>
            <w:noProof/>
            <w:webHidden/>
          </w:rPr>
          <w:t>43</w:t>
        </w:r>
        <w:r w:rsidR="00316088">
          <w:rPr>
            <w:noProof/>
            <w:webHidden/>
          </w:rPr>
          <w:fldChar w:fldCharType="end"/>
        </w:r>
      </w:hyperlink>
    </w:p>
    <w:p w14:paraId="2554E7DA" w14:textId="77777777" w:rsidR="00316088" w:rsidRDefault="00AE2CE0">
      <w:pPr>
        <w:pStyle w:val="TOC3"/>
        <w:tabs>
          <w:tab w:val="right" w:leader="dot" w:pos="8630"/>
        </w:tabs>
        <w:rPr>
          <w:rFonts w:asciiTheme="minorHAnsi" w:eastAsiaTheme="minorEastAsia" w:hAnsiTheme="minorHAnsi" w:cstheme="minorBidi"/>
          <w:noProof/>
          <w:color w:val="auto"/>
          <w:sz w:val="22"/>
          <w:szCs w:val="22"/>
        </w:rPr>
      </w:pPr>
      <w:hyperlink w:anchor="_Toc418240169" w:history="1">
        <w:r w:rsidR="00316088" w:rsidRPr="003C6ACE">
          <w:rPr>
            <w:rStyle w:val="Hyperlink"/>
            <w:noProof/>
          </w:rPr>
          <w:t>4.2.1 Laser Transmitter</w:t>
        </w:r>
        <w:r w:rsidR="00316088">
          <w:rPr>
            <w:noProof/>
            <w:webHidden/>
          </w:rPr>
          <w:tab/>
        </w:r>
        <w:r w:rsidR="00316088">
          <w:rPr>
            <w:noProof/>
            <w:webHidden/>
          </w:rPr>
          <w:fldChar w:fldCharType="begin"/>
        </w:r>
        <w:r w:rsidR="00316088">
          <w:rPr>
            <w:noProof/>
            <w:webHidden/>
          </w:rPr>
          <w:instrText xml:space="preserve"> PAGEREF _Toc418240169 \h </w:instrText>
        </w:r>
        <w:r w:rsidR="00316088">
          <w:rPr>
            <w:noProof/>
            <w:webHidden/>
          </w:rPr>
        </w:r>
        <w:r w:rsidR="00316088">
          <w:rPr>
            <w:noProof/>
            <w:webHidden/>
          </w:rPr>
          <w:fldChar w:fldCharType="separate"/>
        </w:r>
        <w:r w:rsidR="00316088">
          <w:rPr>
            <w:noProof/>
            <w:webHidden/>
          </w:rPr>
          <w:t>43</w:t>
        </w:r>
        <w:r w:rsidR="00316088">
          <w:rPr>
            <w:noProof/>
            <w:webHidden/>
          </w:rPr>
          <w:fldChar w:fldCharType="end"/>
        </w:r>
      </w:hyperlink>
    </w:p>
    <w:p w14:paraId="454F5F66" w14:textId="77777777" w:rsidR="00316088" w:rsidRDefault="00AE2CE0">
      <w:pPr>
        <w:pStyle w:val="TOC3"/>
        <w:tabs>
          <w:tab w:val="right" w:leader="dot" w:pos="8630"/>
        </w:tabs>
        <w:rPr>
          <w:rFonts w:asciiTheme="minorHAnsi" w:eastAsiaTheme="minorEastAsia" w:hAnsiTheme="minorHAnsi" w:cstheme="minorBidi"/>
          <w:noProof/>
          <w:color w:val="auto"/>
          <w:sz w:val="22"/>
          <w:szCs w:val="22"/>
        </w:rPr>
      </w:pPr>
      <w:hyperlink w:anchor="_Toc418240170" w:history="1">
        <w:r w:rsidR="00316088" w:rsidRPr="003C6ACE">
          <w:rPr>
            <w:rStyle w:val="Hyperlink"/>
            <w:noProof/>
          </w:rPr>
          <w:t>4.2.2 Laser Receivers</w:t>
        </w:r>
        <w:r w:rsidR="00316088">
          <w:rPr>
            <w:noProof/>
            <w:webHidden/>
          </w:rPr>
          <w:tab/>
        </w:r>
        <w:r w:rsidR="00316088">
          <w:rPr>
            <w:noProof/>
            <w:webHidden/>
          </w:rPr>
          <w:fldChar w:fldCharType="begin"/>
        </w:r>
        <w:r w:rsidR="00316088">
          <w:rPr>
            <w:noProof/>
            <w:webHidden/>
          </w:rPr>
          <w:instrText xml:space="preserve"> PAGEREF _Toc418240170 \h </w:instrText>
        </w:r>
        <w:r w:rsidR="00316088">
          <w:rPr>
            <w:noProof/>
            <w:webHidden/>
          </w:rPr>
        </w:r>
        <w:r w:rsidR="00316088">
          <w:rPr>
            <w:noProof/>
            <w:webHidden/>
          </w:rPr>
          <w:fldChar w:fldCharType="separate"/>
        </w:r>
        <w:r w:rsidR="00316088">
          <w:rPr>
            <w:noProof/>
            <w:webHidden/>
          </w:rPr>
          <w:t>45</w:t>
        </w:r>
        <w:r w:rsidR="00316088">
          <w:rPr>
            <w:noProof/>
            <w:webHidden/>
          </w:rPr>
          <w:fldChar w:fldCharType="end"/>
        </w:r>
      </w:hyperlink>
    </w:p>
    <w:p w14:paraId="110BB7A8" w14:textId="77777777" w:rsidR="00316088" w:rsidRDefault="00AE2CE0">
      <w:pPr>
        <w:pStyle w:val="TOC2"/>
        <w:tabs>
          <w:tab w:val="right" w:leader="dot" w:pos="8630"/>
        </w:tabs>
        <w:rPr>
          <w:rFonts w:asciiTheme="minorHAnsi" w:eastAsiaTheme="minorEastAsia" w:hAnsiTheme="minorHAnsi" w:cstheme="minorBidi"/>
          <w:noProof/>
          <w:color w:val="auto"/>
          <w:sz w:val="22"/>
          <w:szCs w:val="22"/>
        </w:rPr>
      </w:pPr>
      <w:hyperlink w:anchor="_Toc418240171" w:history="1">
        <w:r w:rsidR="00316088" w:rsidRPr="003C6ACE">
          <w:rPr>
            <w:rStyle w:val="Hyperlink"/>
            <w:noProof/>
          </w:rPr>
          <w:t>4.3 Server Subsystem</w:t>
        </w:r>
        <w:r w:rsidR="00316088">
          <w:rPr>
            <w:noProof/>
            <w:webHidden/>
          </w:rPr>
          <w:tab/>
        </w:r>
        <w:r w:rsidR="00316088">
          <w:rPr>
            <w:noProof/>
            <w:webHidden/>
          </w:rPr>
          <w:fldChar w:fldCharType="begin"/>
        </w:r>
        <w:r w:rsidR="00316088">
          <w:rPr>
            <w:noProof/>
            <w:webHidden/>
          </w:rPr>
          <w:instrText xml:space="preserve"> PAGEREF _Toc418240171 \h </w:instrText>
        </w:r>
        <w:r w:rsidR="00316088">
          <w:rPr>
            <w:noProof/>
            <w:webHidden/>
          </w:rPr>
        </w:r>
        <w:r w:rsidR="00316088">
          <w:rPr>
            <w:noProof/>
            <w:webHidden/>
          </w:rPr>
          <w:fldChar w:fldCharType="separate"/>
        </w:r>
        <w:r w:rsidR="00316088">
          <w:rPr>
            <w:noProof/>
            <w:webHidden/>
          </w:rPr>
          <w:t>45</w:t>
        </w:r>
        <w:r w:rsidR="00316088">
          <w:rPr>
            <w:noProof/>
            <w:webHidden/>
          </w:rPr>
          <w:fldChar w:fldCharType="end"/>
        </w:r>
      </w:hyperlink>
    </w:p>
    <w:p w14:paraId="09915537" w14:textId="77777777" w:rsidR="00316088" w:rsidRDefault="00AE2CE0">
      <w:pPr>
        <w:pStyle w:val="TOC3"/>
        <w:tabs>
          <w:tab w:val="right" w:leader="dot" w:pos="8630"/>
        </w:tabs>
        <w:rPr>
          <w:rFonts w:asciiTheme="minorHAnsi" w:eastAsiaTheme="minorEastAsia" w:hAnsiTheme="minorHAnsi" w:cstheme="minorBidi"/>
          <w:noProof/>
          <w:color w:val="auto"/>
          <w:sz w:val="22"/>
          <w:szCs w:val="22"/>
        </w:rPr>
      </w:pPr>
      <w:hyperlink w:anchor="_Toc418240172" w:history="1">
        <w:r w:rsidR="00316088" w:rsidRPr="003C6ACE">
          <w:rPr>
            <w:rStyle w:val="Hyperlink"/>
            <w:noProof/>
          </w:rPr>
          <w:t>4.3.1 Hardware</w:t>
        </w:r>
        <w:r w:rsidR="00316088">
          <w:rPr>
            <w:noProof/>
            <w:webHidden/>
          </w:rPr>
          <w:tab/>
        </w:r>
        <w:r w:rsidR="00316088">
          <w:rPr>
            <w:noProof/>
            <w:webHidden/>
          </w:rPr>
          <w:fldChar w:fldCharType="begin"/>
        </w:r>
        <w:r w:rsidR="00316088">
          <w:rPr>
            <w:noProof/>
            <w:webHidden/>
          </w:rPr>
          <w:instrText xml:space="preserve"> PAGEREF _Toc418240172 \h </w:instrText>
        </w:r>
        <w:r w:rsidR="00316088">
          <w:rPr>
            <w:noProof/>
            <w:webHidden/>
          </w:rPr>
        </w:r>
        <w:r w:rsidR="00316088">
          <w:rPr>
            <w:noProof/>
            <w:webHidden/>
          </w:rPr>
          <w:fldChar w:fldCharType="separate"/>
        </w:r>
        <w:r w:rsidR="00316088">
          <w:rPr>
            <w:noProof/>
            <w:webHidden/>
          </w:rPr>
          <w:t>47</w:t>
        </w:r>
        <w:r w:rsidR="00316088">
          <w:rPr>
            <w:noProof/>
            <w:webHidden/>
          </w:rPr>
          <w:fldChar w:fldCharType="end"/>
        </w:r>
      </w:hyperlink>
    </w:p>
    <w:p w14:paraId="277EE6C3" w14:textId="77777777" w:rsidR="00316088" w:rsidRDefault="00AE2CE0">
      <w:pPr>
        <w:pStyle w:val="TOC3"/>
        <w:tabs>
          <w:tab w:val="right" w:leader="dot" w:pos="8630"/>
        </w:tabs>
        <w:rPr>
          <w:rFonts w:asciiTheme="minorHAnsi" w:eastAsiaTheme="minorEastAsia" w:hAnsiTheme="minorHAnsi" w:cstheme="minorBidi"/>
          <w:noProof/>
          <w:color w:val="auto"/>
          <w:sz w:val="22"/>
          <w:szCs w:val="22"/>
        </w:rPr>
      </w:pPr>
      <w:hyperlink w:anchor="_Toc418240173" w:history="1">
        <w:r w:rsidR="00316088" w:rsidRPr="003C6ACE">
          <w:rPr>
            <w:rStyle w:val="Hyperlink"/>
            <w:noProof/>
          </w:rPr>
          <w:t>4.3.3 I/O and Application Flow</w:t>
        </w:r>
        <w:r w:rsidR="00316088">
          <w:rPr>
            <w:noProof/>
            <w:webHidden/>
          </w:rPr>
          <w:tab/>
        </w:r>
        <w:r w:rsidR="00316088">
          <w:rPr>
            <w:noProof/>
            <w:webHidden/>
          </w:rPr>
          <w:fldChar w:fldCharType="begin"/>
        </w:r>
        <w:r w:rsidR="00316088">
          <w:rPr>
            <w:noProof/>
            <w:webHidden/>
          </w:rPr>
          <w:instrText xml:space="preserve"> PAGEREF _Toc418240173 \h </w:instrText>
        </w:r>
        <w:r w:rsidR="00316088">
          <w:rPr>
            <w:noProof/>
            <w:webHidden/>
          </w:rPr>
        </w:r>
        <w:r w:rsidR="00316088">
          <w:rPr>
            <w:noProof/>
            <w:webHidden/>
          </w:rPr>
          <w:fldChar w:fldCharType="separate"/>
        </w:r>
        <w:r w:rsidR="00316088">
          <w:rPr>
            <w:noProof/>
            <w:webHidden/>
          </w:rPr>
          <w:t>54</w:t>
        </w:r>
        <w:r w:rsidR="00316088">
          <w:rPr>
            <w:noProof/>
            <w:webHidden/>
          </w:rPr>
          <w:fldChar w:fldCharType="end"/>
        </w:r>
      </w:hyperlink>
    </w:p>
    <w:p w14:paraId="4A67A121" w14:textId="77777777" w:rsidR="00316088" w:rsidRDefault="00AE2CE0">
      <w:pPr>
        <w:pStyle w:val="TOC1"/>
        <w:tabs>
          <w:tab w:val="right" w:leader="dot" w:pos="8630"/>
        </w:tabs>
        <w:rPr>
          <w:rFonts w:asciiTheme="minorHAnsi" w:eastAsiaTheme="minorEastAsia" w:hAnsiTheme="minorHAnsi" w:cstheme="minorBidi"/>
          <w:noProof/>
          <w:color w:val="auto"/>
          <w:sz w:val="22"/>
          <w:szCs w:val="22"/>
        </w:rPr>
      </w:pPr>
      <w:hyperlink w:anchor="_Toc418240174" w:history="1">
        <w:r w:rsidR="00316088" w:rsidRPr="003C6ACE">
          <w:rPr>
            <w:rStyle w:val="Hyperlink"/>
            <w:noProof/>
          </w:rPr>
          <w:t>5.0 Design Summary</w:t>
        </w:r>
        <w:r w:rsidR="00316088">
          <w:rPr>
            <w:noProof/>
            <w:webHidden/>
          </w:rPr>
          <w:tab/>
        </w:r>
        <w:r w:rsidR="00316088">
          <w:rPr>
            <w:noProof/>
            <w:webHidden/>
          </w:rPr>
          <w:fldChar w:fldCharType="begin"/>
        </w:r>
        <w:r w:rsidR="00316088">
          <w:rPr>
            <w:noProof/>
            <w:webHidden/>
          </w:rPr>
          <w:instrText xml:space="preserve"> PAGEREF _Toc418240174 \h </w:instrText>
        </w:r>
        <w:r w:rsidR="00316088">
          <w:rPr>
            <w:noProof/>
            <w:webHidden/>
          </w:rPr>
        </w:r>
        <w:r w:rsidR="00316088">
          <w:rPr>
            <w:noProof/>
            <w:webHidden/>
          </w:rPr>
          <w:fldChar w:fldCharType="separate"/>
        </w:r>
        <w:r w:rsidR="00316088">
          <w:rPr>
            <w:noProof/>
            <w:webHidden/>
          </w:rPr>
          <w:t>68</w:t>
        </w:r>
        <w:r w:rsidR="00316088">
          <w:rPr>
            <w:noProof/>
            <w:webHidden/>
          </w:rPr>
          <w:fldChar w:fldCharType="end"/>
        </w:r>
      </w:hyperlink>
    </w:p>
    <w:p w14:paraId="049D441C" w14:textId="77777777" w:rsidR="00316088" w:rsidRDefault="00AE2CE0">
      <w:pPr>
        <w:pStyle w:val="TOC2"/>
        <w:tabs>
          <w:tab w:val="right" w:leader="dot" w:pos="8630"/>
        </w:tabs>
        <w:rPr>
          <w:rFonts w:asciiTheme="minorHAnsi" w:eastAsiaTheme="minorEastAsia" w:hAnsiTheme="minorHAnsi" w:cstheme="minorBidi"/>
          <w:noProof/>
          <w:color w:val="auto"/>
          <w:sz w:val="22"/>
          <w:szCs w:val="22"/>
        </w:rPr>
      </w:pPr>
      <w:hyperlink w:anchor="_Toc418240175" w:history="1">
        <w:r w:rsidR="00316088" w:rsidRPr="003C6ACE">
          <w:rPr>
            <w:rStyle w:val="Hyperlink"/>
            <w:noProof/>
          </w:rPr>
          <w:t>5.1 Drone Subsystem</w:t>
        </w:r>
        <w:r w:rsidR="00316088">
          <w:rPr>
            <w:noProof/>
            <w:webHidden/>
          </w:rPr>
          <w:tab/>
        </w:r>
        <w:r w:rsidR="00316088">
          <w:rPr>
            <w:noProof/>
            <w:webHidden/>
          </w:rPr>
          <w:fldChar w:fldCharType="begin"/>
        </w:r>
        <w:r w:rsidR="00316088">
          <w:rPr>
            <w:noProof/>
            <w:webHidden/>
          </w:rPr>
          <w:instrText xml:space="preserve"> PAGEREF _Toc418240175 \h </w:instrText>
        </w:r>
        <w:r w:rsidR="00316088">
          <w:rPr>
            <w:noProof/>
            <w:webHidden/>
          </w:rPr>
        </w:r>
        <w:r w:rsidR="00316088">
          <w:rPr>
            <w:noProof/>
            <w:webHidden/>
          </w:rPr>
          <w:fldChar w:fldCharType="separate"/>
        </w:r>
        <w:r w:rsidR="00316088">
          <w:rPr>
            <w:noProof/>
            <w:webHidden/>
          </w:rPr>
          <w:t>68</w:t>
        </w:r>
        <w:r w:rsidR="00316088">
          <w:rPr>
            <w:noProof/>
            <w:webHidden/>
          </w:rPr>
          <w:fldChar w:fldCharType="end"/>
        </w:r>
      </w:hyperlink>
    </w:p>
    <w:p w14:paraId="204AA6D6" w14:textId="77777777" w:rsidR="00316088" w:rsidRDefault="00AE2CE0">
      <w:pPr>
        <w:pStyle w:val="TOC2"/>
        <w:tabs>
          <w:tab w:val="right" w:leader="dot" w:pos="8630"/>
        </w:tabs>
        <w:rPr>
          <w:rFonts w:asciiTheme="minorHAnsi" w:eastAsiaTheme="minorEastAsia" w:hAnsiTheme="minorHAnsi" w:cstheme="minorBidi"/>
          <w:noProof/>
          <w:color w:val="auto"/>
          <w:sz w:val="22"/>
          <w:szCs w:val="22"/>
        </w:rPr>
      </w:pPr>
      <w:hyperlink w:anchor="_Toc418240176" w:history="1">
        <w:r w:rsidR="00316088" w:rsidRPr="003C6ACE">
          <w:rPr>
            <w:rStyle w:val="Hyperlink"/>
            <w:noProof/>
          </w:rPr>
          <w:t>5.2 Laser Subsystem</w:t>
        </w:r>
        <w:r w:rsidR="00316088">
          <w:rPr>
            <w:noProof/>
            <w:webHidden/>
          </w:rPr>
          <w:tab/>
        </w:r>
        <w:r w:rsidR="00316088">
          <w:rPr>
            <w:noProof/>
            <w:webHidden/>
          </w:rPr>
          <w:fldChar w:fldCharType="begin"/>
        </w:r>
        <w:r w:rsidR="00316088">
          <w:rPr>
            <w:noProof/>
            <w:webHidden/>
          </w:rPr>
          <w:instrText xml:space="preserve"> PAGEREF _Toc418240176 \h </w:instrText>
        </w:r>
        <w:r w:rsidR="00316088">
          <w:rPr>
            <w:noProof/>
            <w:webHidden/>
          </w:rPr>
        </w:r>
        <w:r w:rsidR="00316088">
          <w:rPr>
            <w:noProof/>
            <w:webHidden/>
          </w:rPr>
          <w:fldChar w:fldCharType="separate"/>
        </w:r>
        <w:r w:rsidR="00316088">
          <w:rPr>
            <w:noProof/>
            <w:webHidden/>
          </w:rPr>
          <w:t>69</w:t>
        </w:r>
        <w:r w:rsidR="00316088">
          <w:rPr>
            <w:noProof/>
            <w:webHidden/>
          </w:rPr>
          <w:fldChar w:fldCharType="end"/>
        </w:r>
      </w:hyperlink>
    </w:p>
    <w:p w14:paraId="6AEF3036" w14:textId="77777777" w:rsidR="00316088" w:rsidRDefault="00AE2CE0">
      <w:pPr>
        <w:pStyle w:val="TOC2"/>
        <w:tabs>
          <w:tab w:val="right" w:leader="dot" w:pos="8630"/>
        </w:tabs>
        <w:rPr>
          <w:rFonts w:asciiTheme="minorHAnsi" w:eastAsiaTheme="minorEastAsia" w:hAnsiTheme="minorHAnsi" w:cstheme="minorBidi"/>
          <w:noProof/>
          <w:color w:val="auto"/>
          <w:sz w:val="22"/>
          <w:szCs w:val="22"/>
        </w:rPr>
      </w:pPr>
      <w:hyperlink w:anchor="_Toc418240177" w:history="1">
        <w:r w:rsidR="00316088" w:rsidRPr="003C6ACE">
          <w:rPr>
            <w:rStyle w:val="Hyperlink"/>
            <w:noProof/>
          </w:rPr>
          <w:t>5.3 Server Subsystem</w:t>
        </w:r>
        <w:r w:rsidR="00316088">
          <w:rPr>
            <w:noProof/>
            <w:webHidden/>
          </w:rPr>
          <w:tab/>
        </w:r>
        <w:r w:rsidR="00316088">
          <w:rPr>
            <w:noProof/>
            <w:webHidden/>
          </w:rPr>
          <w:fldChar w:fldCharType="begin"/>
        </w:r>
        <w:r w:rsidR="00316088">
          <w:rPr>
            <w:noProof/>
            <w:webHidden/>
          </w:rPr>
          <w:instrText xml:space="preserve"> PAGEREF _Toc418240177 \h </w:instrText>
        </w:r>
        <w:r w:rsidR="00316088">
          <w:rPr>
            <w:noProof/>
            <w:webHidden/>
          </w:rPr>
        </w:r>
        <w:r w:rsidR="00316088">
          <w:rPr>
            <w:noProof/>
            <w:webHidden/>
          </w:rPr>
          <w:fldChar w:fldCharType="separate"/>
        </w:r>
        <w:r w:rsidR="00316088">
          <w:rPr>
            <w:noProof/>
            <w:webHidden/>
          </w:rPr>
          <w:t>71</w:t>
        </w:r>
        <w:r w:rsidR="00316088">
          <w:rPr>
            <w:noProof/>
            <w:webHidden/>
          </w:rPr>
          <w:fldChar w:fldCharType="end"/>
        </w:r>
      </w:hyperlink>
    </w:p>
    <w:p w14:paraId="75198AF7" w14:textId="77777777" w:rsidR="00316088" w:rsidRDefault="00AE2CE0">
      <w:pPr>
        <w:pStyle w:val="TOC2"/>
        <w:tabs>
          <w:tab w:val="right" w:leader="dot" w:pos="8630"/>
        </w:tabs>
        <w:rPr>
          <w:rFonts w:asciiTheme="minorHAnsi" w:eastAsiaTheme="minorEastAsia" w:hAnsiTheme="minorHAnsi" w:cstheme="minorBidi"/>
          <w:noProof/>
          <w:color w:val="auto"/>
          <w:sz w:val="22"/>
          <w:szCs w:val="22"/>
        </w:rPr>
      </w:pPr>
      <w:hyperlink w:anchor="_Toc418240178" w:history="1">
        <w:r w:rsidR="00316088" w:rsidRPr="003C6ACE">
          <w:rPr>
            <w:rStyle w:val="Hyperlink"/>
            <w:noProof/>
          </w:rPr>
          <w:t>5.4 Ground Control Subsystem</w:t>
        </w:r>
        <w:r w:rsidR="00316088">
          <w:rPr>
            <w:noProof/>
            <w:webHidden/>
          </w:rPr>
          <w:tab/>
        </w:r>
        <w:r w:rsidR="00316088">
          <w:rPr>
            <w:noProof/>
            <w:webHidden/>
          </w:rPr>
          <w:fldChar w:fldCharType="begin"/>
        </w:r>
        <w:r w:rsidR="00316088">
          <w:rPr>
            <w:noProof/>
            <w:webHidden/>
          </w:rPr>
          <w:instrText xml:space="preserve"> PAGEREF _Toc418240178 \h </w:instrText>
        </w:r>
        <w:r w:rsidR="00316088">
          <w:rPr>
            <w:noProof/>
            <w:webHidden/>
          </w:rPr>
        </w:r>
        <w:r w:rsidR="00316088">
          <w:rPr>
            <w:noProof/>
            <w:webHidden/>
          </w:rPr>
          <w:fldChar w:fldCharType="separate"/>
        </w:r>
        <w:r w:rsidR="00316088">
          <w:rPr>
            <w:noProof/>
            <w:webHidden/>
          </w:rPr>
          <w:t>72</w:t>
        </w:r>
        <w:r w:rsidR="00316088">
          <w:rPr>
            <w:noProof/>
            <w:webHidden/>
          </w:rPr>
          <w:fldChar w:fldCharType="end"/>
        </w:r>
      </w:hyperlink>
    </w:p>
    <w:p w14:paraId="6FF50F9A" w14:textId="77777777" w:rsidR="00316088" w:rsidRDefault="00AE2CE0">
      <w:pPr>
        <w:pStyle w:val="TOC1"/>
        <w:tabs>
          <w:tab w:val="right" w:leader="dot" w:pos="8630"/>
        </w:tabs>
        <w:rPr>
          <w:rFonts w:asciiTheme="minorHAnsi" w:eastAsiaTheme="minorEastAsia" w:hAnsiTheme="minorHAnsi" w:cstheme="minorBidi"/>
          <w:noProof/>
          <w:color w:val="auto"/>
          <w:sz w:val="22"/>
          <w:szCs w:val="22"/>
        </w:rPr>
      </w:pPr>
      <w:hyperlink w:anchor="_Toc418240179" w:history="1">
        <w:r w:rsidR="00316088" w:rsidRPr="003C6ACE">
          <w:rPr>
            <w:rStyle w:val="Hyperlink"/>
            <w:noProof/>
          </w:rPr>
          <w:t>6.0 Project Prototype Construction &amp; Coding</w:t>
        </w:r>
        <w:r w:rsidR="00316088">
          <w:rPr>
            <w:noProof/>
            <w:webHidden/>
          </w:rPr>
          <w:tab/>
        </w:r>
        <w:r w:rsidR="00316088">
          <w:rPr>
            <w:noProof/>
            <w:webHidden/>
          </w:rPr>
          <w:fldChar w:fldCharType="begin"/>
        </w:r>
        <w:r w:rsidR="00316088">
          <w:rPr>
            <w:noProof/>
            <w:webHidden/>
          </w:rPr>
          <w:instrText xml:space="preserve"> PAGEREF _Toc418240179 \h </w:instrText>
        </w:r>
        <w:r w:rsidR="00316088">
          <w:rPr>
            <w:noProof/>
            <w:webHidden/>
          </w:rPr>
        </w:r>
        <w:r w:rsidR="00316088">
          <w:rPr>
            <w:noProof/>
            <w:webHidden/>
          </w:rPr>
          <w:fldChar w:fldCharType="separate"/>
        </w:r>
        <w:r w:rsidR="00316088">
          <w:rPr>
            <w:noProof/>
            <w:webHidden/>
          </w:rPr>
          <w:t>75</w:t>
        </w:r>
        <w:r w:rsidR="00316088">
          <w:rPr>
            <w:noProof/>
            <w:webHidden/>
          </w:rPr>
          <w:fldChar w:fldCharType="end"/>
        </w:r>
      </w:hyperlink>
    </w:p>
    <w:p w14:paraId="27647A1D" w14:textId="77777777" w:rsidR="00316088" w:rsidRDefault="00AE2CE0">
      <w:pPr>
        <w:pStyle w:val="TOC2"/>
        <w:tabs>
          <w:tab w:val="right" w:leader="dot" w:pos="8630"/>
        </w:tabs>
        <w:rPr>
          <w:rFonts w:asciiTheme="minorHAnsi" w:eastAsiaTheme="minorEastAsia" w:hAnsiTheme="minorHAnsi" w:cstheme="minorBidi"/>
          <w:noProof/>
          <w:color w:val="auto"/>
          <w:sz w:val="22"/>
          <w:szCs w:val="22"/>
        </w:rPr>
      </w:pPr>
      <w:hyperlink w:anchor="_Toc418240180" w:history="1">
        <w:r w:rsidR="00316088" w:rsidRPr="003C6ACE">
          <w:rPr>
            <w:rStyle w:val="Hyperlink"/>
            <w:noProof/>
          </w:rPr>
          <w:t>6.1 Bill of Materials</w:t>
        </w:r>
        <w:r w:rsidR="00316088">
          <w:rPr>
            <w:noProof/>
            <w:webHidden/>
          </w:rPr>
          <w:tab/>
        </w:r>
        <w:r w:rsidR="00316088">
          <w:rPr>
            <w:noProof/>
            <w:webHidden/>
          </w:rPr>
          <w:fldChar w:fldCharType="begin"/>
        </w:r>
        <w:r w:rsidR="00316088">
          <w:rPr>
            <w:noProof/>
            <w:webHidden/>
          </w:rPr>
          <w:instrText xml:space="preserve"> PAGEREF _Toc418240180 \h </w:instrText>
        </w:r>
        <w:r w:rsidR="00316088">
          <w:rPr>
            <w:noProof/>
            <w:webHidden/>
          </w:rPr>
        </w:r>
        <w:r w:rsidR="00316088">
          <w:rPr>
            <w:noProof/>
            <w:webHidden/>
          </w:rPr>
          <w:fldChar w:fldCharType="separate"/>
        </w:r>
        <w:r w:rsidR="00316088">
          <w:rPr>
            <w:noProof/>
            <w:webHidden/>
          </w:rPr>
          <w:t>75</w:t>
        </w:r>
        <w:r w:rsidR="00316088">
          <w:rPr>
            <w:noProof/>
            <w:webHidden/>
          </w:rPr>
          <w:fldChar w:fldCharType="end"/>
        </w:r>
      </w:hyperlink>
    </w:p>
    <w:p w14:paraId="54AD650E" w14:textId="77777777" w:rsidR="00316088" w:rsidRDefault="00AE2CE0">
      <w:pPr>
        <w:pStyle w:val="TOC3"/>
        <w:tabs>
          <w:tab w:val="right" w:leader="dot" w:pos="8630"/>
        </w:tabs>
        <w:rPr>
          <w:rFonts w:asciiTheme="minorHAnsi" w:eastAsiaTheme="minorEastAsia" w:hAnsiTheme="minorHAnsi" w:cstheme="minorBidi"/>
          <w:noProof/>
          <w:color w:val="auto"/>
          <w:sz w:val="22"/>
          <w:szCs w:val="22"/>
        </w:rPr>
      </w:pPr>
      <w:hyperlink w:anchor="_Toc418240181" w:history="1">
        <w:r w:rsidR="00316088" w:rsidRPr="003C6ACE">
          <w:rPr>
            <w:rStyle w:val="Hyperlink"/>
            <w:noProof/>
          </w:rPr>
          <w:t>6.1.1 Drone</w:t>
        </w:r>
        <w:r w:rsidR="00316088">
          <w:rPr>
            <w:noProof/>
            <w:webHidden/>
          </w:rPr>
          <w:tab/>
        </w:r>
        <w:r w:rsidR="00316088">
          <w:rPr>
            <w:noProof/>
            <w:webHidden/>
          </w:rPr>
          <w:fldChar w:fldCharType="begin"/>
        </w:r>
        <w:r w:rsidR="00316088">
          <w:rPr>
            <w:noProof/>
            <w:webHidden/>
          </w:rPr>
          <w:instrText xml:space="preserve"> PAGEREF _Toc418240181 \h </w:instrText>
        </w:r>
        <w:r w:rsidR="00316088">
          <w:rPr>
            <w:noProof/>
            <w:webHidden/>
          </w:rPr>
        </w:r>
        <w:r w:rsidR="00316088">
          <w:rPr>
            <w:noProof/>
            <w:webHidden/>
          </w:rPr>
          <w:fldChar w:fldCharType="separate"/>
        </w:r>
        <w:r w:rsidR="00316088">
          <w:rPr>
            <w:noProof/>
            <w:webHidden/>
          </w:rPr>
          <w:t>75</w:t>
        </w:r>
        <w:r w:rsidR="00316088">
          <w:rPr>
            <w:noProof/>
            <w:webHidden/>
          </w:rPr>
          <w:fldChar w:fldCharType="end"/>
        </w:r>
      </w:hyperlink>
    </w:p>
    <w:p w14:paraId="1B0A9E9C" w14:textId="77777777" w:rsidR="00316088" w:rsidRDefault="00AE2CE0">
      <w:pPr>
        <w:pStyle w:val="TOC3"/>
        <w:tabs>
          <w:tab w:val="right" w:leader="dot" w:pos="8630"/>
        </w:tabs>
        <w:rPr>
          <w:rFonts w:asciiTheme="minorHAnsi" w:eastAsiaTheme="minorEastAsia" w:hAnsiTheme="minorHAnsi" w:cstheme="minorBidi"/>
          <w:noProof/>
          <w:color w:val="auto"/>
          <w:sz w:val="22"/>
          <w:szCs w:val="22"/>
        </w:rPr>
      </w:pPr>
      <w:hyperlink w:anchor="_Toc418240182" w:history="1">
        <w:r w:rsidR="00316088" w:rsidRPr="003C6ACE">
          <w:rPr>
            <w:rStyle w:val="Hyperlink"/>
            <w:noProof/>
          </w:rPr>
          <w:t>6.1.2 Lasers, LEDs and Proximity Sensors</w:t>
        </w:r>
        <w:r w:rsidR="00316088">
          <w:rPr>
            <w:noProof/>
            <w:webHidden/>
          </w:rPr>
          <w:tab/>
        </w:r>
        <w:r w:rsidR="00316088">
          <w:rPr>
            <w:noProof/>
            <w:webHidden/>
          </w:rPr>
          <w:fldChar w:fldCharType="begin"/>
        </w:r>
        <w:r w:rsidR="00316088">
          <w:rPr>
            <w:noProof/>
            <w:webHidden/>
          </w:rPr>
          <w:instrText xml:space="preserve"> PAGEREF _Toc418240182 \h </w:instrText>
        </w:r>
        <w:r w:rsidR="00316088">
          <w:rPr>
            <w:noProof/>
            <w:webHidden/>
          </w:rPr>
        </w:r>
        <w:r w:rsidR="00316088">
          <w:rPr>
            <w:noProof/>
            <w:webHidden/>
          </w:rPr>
          <w:fldChar w:fldCharType="separate"/>
        </w:r>
        <w:r w:rsidR="00316088">
          <w:rPr>
            <w:noProof/>
            <w:webHidden/>
          </w:rPr>
          <w:t>76</w:t>
        </w:r>
        <w:r w:rsidR="00316088">
          <w:rPr>
            <w:noProof/>
            <w:webHidden/>
          </w:rPr>
          <w:fldChar w:fldCharType="end"/>
        </w:r>
      </w:hyperlink>
    </w:p>
    <w:p w14:paraId="017375F5" w14:textId="77777777" w:rsidR="00316088" w:rsidRDefault="00AE2CE0">
      <w:pPr>
        <w:pStyle w:val="TOC4"/>
        <w:tabs>
          <w:tab w:val="right" w:leader="dot" w:pos="8630"/>
        </w:tabs>
        <w:rPr>
          <w:rFonts w:asciiTheme="minorHAnsi" w:eastAsiaTheme="minorEastAsia" w:hAnsiTheme="minorHAnsi" w:cstheme="minorBidi"/>
          <w:noProof/>
          <w:color w:val="auto"/>
          <w:sz w:val="22"/>
          <w:szCs w:val="22"/>
        </w:rPr>
      </w:pPr>
      <w:hyperlink w:anchor="_Toc418240183" w:history="1">
        <w:r w:rsidR="00316088" w:rsidRPr="003C6ACE">
          <w:rPr>
            <w:rStyle w:val="Hyperlink"/>
            <w:noProof/>
          </w:rPr>
          <w:t>6.2.2.1 4PCB</w:t>
        </w:r>
        <w:r w:rsidR="00316088">
          <w:rPr>
            <w:noProof/>
            <w:webHidden/>
          </w:rPr>
          <w:tab/>
        </w:r>
        <w:r w:rsidR="00316088">
          <w:rPr>
            <w:noProof/>
            <w:webHidden/>
          </w:rPr>
          <w:fldChar w:fldCharType="begin"/>
        </w:r>
        <w:r w:rsidR="00316088">
          <w:rPr>
            <w:noProof/>
            <w:webHidden/>
          </w:rPr>
          <w:instrText xml:space="preserve"> PAGEREF _Toc418240183 \h </w:instrText>
        </w:r>
        <w:r w:rsidR="00316088">
          <w:rPr>
            <w:noProof/>
            <w:webHidden/>
          </w:rPr>
        </w:r>
        <w:r w:rsidR="00316088">
          <w:rPr>
            <w:noProof/>
            <w:webHidden/>
          </w:rPr>
          <w:fldChar w:fldCharType="separate"/>
        </w:r>
        <w:r w:rsidR="00316088">
          <w:rPr>
            <w:noProof/>
            <w:webHidden/>
          </w:rPr>
          <w:t>79</w:t>
        </w:r>
        <w:r w:rsidR="00316088">
          <w:rPr>
            <w:noProof/>
            <w:webHidden/>
          </w:rPr>
          <w:fldChar w:fldCharType="end"/>
        </w:r>
      </w:hyperlink>
    </w:p>
    <w:p w14:paraId="4580DCB8" w14:textId="77777777" w:rsidR="00316088" w:rsidRDefault="00AE2CE0">
      <w:pPr>
        <w:pStyle w:val="TOC4"/>
        <w:tabs>
          <w:tab w:val="right" w:leader="dot" w:pos="8630"/>
        </w:tabs>
        <w:rPr>
          <w:rFonts w:asciiTheme="minorHAnsi" w:eastAsiaTheme="minorEastAsia" w:hAnsiTheme="minorHAnsi" w:cstheme="minorBidi"/>
          <w:noProof/>
          <w:color w:val="auto"/>
          <w:sz w:val="22"/>
          <w:szCs w:val="22"/>
        </w:rPr>
      </w:pPr>
      <w:hyperlink w:anchor="_Toc418240184" w:history="1">
        <w:r w:rsidR="00316088" w:rsidRPr="003C6ACE">
          <w:rPr>
            <w:rStyle w:val="Hyperlink"/>
            <w:noProof/>
          </w:rPr>
          <w:t>6.2.2.2 OSH Park</w:t>
        </w:r>
        <w:r w:rsidR="00316088">
          <w:rPr>
            <w:noProof/>
            <w:webHidden/>
          </w:rPr>
          <w:tab/>
        </w:r>
        <w:r w:rsidR="00316088">
          <w:rPr>
            <w:noProof/>
            <w:webHidden/>
          </w:rPr>
          <w:fldChar w:fldCharType="begin"/>
        </w:r>
        <w:r w:rsidR="00316088">
          <w:rPr>
            <w:noProof/>
            <w:webHidden/>
          </w:rPr>
          <w:instrText xml:space="preserve"> PAGEREF _Toc418240184 \h </w:instrText>
        </w:r>
        <w:r w:rsidR="00316088">
          <w:rPr>
            <w:noProof/>
            <w:webHidden/>
          </w:rPr>
        </w:r>
        <w:r w:rsidR="00316088">
          <w:rPr>
            <w:noProof/>
            <w:webHidden/>
          </w:rPr>
          <w:fldChar w:fldCharType="separate"/>
        </w:r>
        <w:r w:rsidR="00316088">
          <w:rPr>
            <w:noProof/>
            <w:webHidden/>
          </w:rPr>
          <w:t>79</w:t>
        </w:r>
        <w:r w:rsidR="00316088">
          <w:rPr>
            <w:noProof/>
            <w:webHidden/>
          </w:rPr>
          <w:fldChar w:fldCharType="end"/>
        </w:r>
      </w:hyperlink>
    </w:p>
    <w:p w14:paraId="7BA058D5" w14:textId="77777777" w:rsidR="00316088" w:rsidRDefault="00AE2CE0">
      <w:pPr>
        <w:pStyle w:val="TOC4"/>
        <w:tabs>
          <w:tab w:val="right" w:leader="dot" w:pos="8630"/>
        </w:tabs>
        <w:rPr>
          <w:rFonts w:asciiTheme="minorHAnsi" w:eastAsiaTheme="minorEastAsia" w:hAnsiTheme="minorHAnsi" w:cstheme="minorBidi"/>
          <w:noProof/>
          <w:color w:val="auto"/>
          <w:sz w:val="22"/>
          <w:szCs w:val="22"/>
        </w:rPr>
      </w:pPr>
      <w:hyperlink w:anchor="_Toc418240185" w:history="1">
        <w:r w:rsidR="00316088" w:rsidRPr="003C6ACE">
          <w:rPr>
            <w:rStyle w:val="Hyperlink"/>
            <w:noProof/>
          </w:rPr>
          <w:t>6.2.2.3 Express PCB</w:t>
        </w:r>
        <w:r w:rsidR="00316088">
          <w:rPr>
            <w:noProof/>
            <w:webHidden/>
          </w:rPr>
          <w:tab/>
        </w:r>
        <w:r w:rsidR="00316088">
          <w:rPr>
            <w:noProof/>
            <w:webHidden/>
          </w:rPr>
          <w:fldChar w:fldCharType="begin"/>
        </w:r>
        <w:r w:rsidR="00316088">
          <w:rPr>
            <w:noProof/>
            <w:webHidden/>
          </w:rPr>
          <w:instrText xml:space="preserve"> PAGEREF _Toc418240185 \h </w:instrText>
        </w:r>
        <w:r w:rsidR="00316088">
          <w:rPr>
            <w:noProof/>
            <w:webHidden/>
          </w:rPr>
        </w:r>
        <w:r w:rsidR="00316088">
          <w:rPr>
            <w:noProof/>
            <w:webHidden/>
          </w:rPr>
          <w:fldChar w:fldCharType="separate"/>
        </w:r>
        <w:r w:rsidR="00316088">
          <w:rPr>
            <w:noProof/>
            <w:webHidden/>
          </w:rPr>
          <w:t>79</w:t>
        </w:r>
        <w:r w:rsidR="00316088">
          <w:rPr>
            <w:noProof/>
            <w:webHidden/>
          </w:rPr>
          <w:fldChar w:fldCharType="end"/>
        </w:r>
      </w:hyperlink>
    </w:p>
    <w:p w14:paraId="517CCE73" w14:textId="77777777" w:rsidR="00316088" w:rsidRDefault="00AE2CE0">
      <w:pPr>
        <w:pStyle w:val="TOC2"/>
        <w:tabs>
          <w:tab w:val="right" w:leader="dot" w:pos="8630"/>
        </w:tabs>
        <w:rPr>
          <w:rFonts w:asciiTheme="minorHAnsi" w:eastAsiaTheme="minorEastAsia" w:hAnsiTheme="minorHAnsi" w:cstheme="minorBidi"/>
          <w:noProof/>
          <w:color w:val="auto"/>
          <w:sz w:val="22"/>
          <w:szCs w:val="22"/>
        </w:rPr>
      </w:pPr>
      <w:hyperlink w:anchor="_Toc418240186" w:history="1">
        <w:r w:rsidR="00316088" w:rsidRPr="003C6ACE">
          <w:rPr>
            <w:rStyle w:val="Hyperlink"/>
            <w:noProof/>
          </w:rPr>
          <w:t>6.3 Final Coding Plan</w:t>
        </w:r>
        <w:r w:rsidR="00316088">
          <w:rPr>
            <w:noProof/>
            <w:webHidden/>
          </w:rPr>
          <w:tab/>
        </w:r>
        <w:r w:rsidR="00316088">
          <w:rPr>
            <w:noProof/>
            <w:webHidden/>
          </w:rPr>
          <w:fldChar w:fldCharType="begin"/>
        </w:r>
        <w:r w:rsidR="00316088">
          <w:rPr>
            <w:noProof/>
            <w:webHidden/>
          </w:rPr>
          <w:instrText xml:space="preserve"> PAGEREF _Toc418240186 \h </w:instrText>
        </w:r>
        <w:r w:rsidR="00316088">
          <w:rPr>
            <w:noProof/>
            <w:webHidden/>
          </w:rPr>
        </w:r>
        <w:r w:rsidR="00316088">
          <w:rPr>
            <w:noProof/>
            <w:webHidden/>
          </w:rPr>
          <w:fldChar w:fldCharType="separate"/>
        </w:r>
        <w:r w:rsidR="00316088">
          <w:rPr>
            <w:noProof/>
            <w:webHidden/>
          </w:rPr>
          <w:t>80</w:t>
        </w:r>
        <w:r w:rsidR="00316088">
          <w:rPr>
            <w:noProof/>
            <w:webHidden/>
          </w:rPr>
          <w:fldChar w:fldCharType="end"/>
        </w:r>
      </w:hyperlink>
    </w:p>
    <w:p w14:paraId="3C090159" w14:textId="77777777" w:rsidR="00316088" w:rsidRDefault="00AE2CE0">
      <w:pPr>
        <w:pStyle w:val="TOC3"/>
        <w:tabs>
          <w:tab w:val="right" w:leader="dot" w:pos="8630"/>
        </w:tabs>
        <w:rPr>
          <w:rFonts w:asciiTheme="minorHAnsi" w:eastAsiaTheme="minorEastAsia" w:hAnsiTheme="minorHAnsi" w:cstheme="minorBidi"/>
          <w:noProof/>
          <w:color w:val="auto"/>
          <w:sz w:val="22"/>
          <w:szCs w:val="22"/>
        </w:rPr>
      </w:pPr>
      <w:hyperlink w:anchor="_Toc418240187" w:history="1">
        <w:r w:rsidR="00316088" w:rsidRPr="003C6ACE">
          <w:rPr>
            <w:rStyle w:val="Hyperlink"/>
            <w:noProof/>
          </w:rPr>
          <w:t>6.3.1 Coding Architecture and Diagrams</w:t>
        </w:r>
        <w:r w:rsidR="00316088">
          <w:rPr>
            <w:noProof/>
            <w:webHidden/>
          </w:rPr>
          <w:tab/>
        </w:r>
        <w:r w:rsidR="00316088">
          <w:rPr>
            <w:noProof/>
            <w:webHidden/>
          </w:rPr>
          <w:fldChar w:fldCharType="begin"/>
        </w:r>
        <w:r w:rsidR="00316088">
          <w:rPr>
            <w:noProof/>
            <w:webHidden/>
          </w:rPr>
          <w:instrText xml:space="preserve"> PAGEREF _Toc418240187 \h </w:instrText>
        </w:r>
        <w:r w:rsidR="00316088">
          <w:rPr>
            <w:noProof/>
            <w:webHidden/>
          </w:rPr>
        </w:r>
        <w:r w:rsidR="00316088">
          <w:rPr>
            <w:noProof/>
            <w:webHidden/>
          </w:rPr>
          <w:fldChar w:fldCharType="separate"/>
        </w:r>
        <w:r w:rsidR="00316088">
          <w:rPr>
            <w:noProof/>
            <w:webHidden/>
          </w:rPr>
          <w:t>80</w:t>
        </w:r>
        <w:r w:rsidR="00316088">
          <w:rPr>
            <w:noProof/>
            <w:webHidden/>
          </w:rPr>
          <w:fldChar w:fldCharType="end"/>
        </w:r>
      </w:hyperlink>
    </w:p>
    <w:p w14:paraId="40857891" w14:textId="77777777" w:rsidR="00316088" w:rsidRDefault="00AE2CE0">
      <w:pPr>
        <w:pStyle w:val="TOC4"/>
        <w:tabs>
          <w:tab w:val="right" w:leader="dot" w:pos="8630"/>
        </w:tabs>
        <w:rPr>
          <w:rFonts w:asciiTheme="minorHAnsi" w:eastAsiaTheme="minorEastAsia" w:hAnsiTheme="minorHAnsi" w:cstheme="minorBidi"/>
          <w:noProof/>
          <w:color w:val="auto"/>
          <w:sz w:val="22"/>
          <w:szCs w:val="22"/>
        </w:rPr>
      </w:pPr>
      <w:hyperlink w:anchor="_Toc418240188" w:history="1">
        <w:r w:rsidR="00316088" w:rsidRPr="003C6ACE">
          <w:rPr>
            <w:rStyle w:val="Hyperlink"/>
            <w:noProof/>
          </w:rPr>
          <w:t>6.3.3.1 Mission Planner</w:t>
        </w:r>
        <w:r w:rsidR="00316088">
          <w:rPr>
            <w:noProof/>
            <w:webHidden/>
          </w:rPr>
          <w:tab/>
        </w:r>
        <w:r w:rsidR="00316088">
          <w:rPr>
            <w:noProof/>
            <w:webHidden/>
          </w:rPr>
          <w:fldChar w:fldCharType="begin"/>
        </w:r>
        <w:r w:rsidR="00316088">
          <w:rPr>
            <w:noProof/>
            <w:webHidden/>
          </w:rPr>
          <w:instrText xml:space="preserve"> PAGEREF _Toc418240188 \h </w:instrText>
        </w:r>
        <w:r w:rsidR="00316088">
          <w:rPr>
            <w:noProof/>
            <w:webHidden/>
          </w:rPr>
        </w:r>
        <w:r w:rsidR="00316088">
          <w:rPr>
            <w:noProof/>
            <w:webHidden/>
          </w:rPr>
          <w:fldChar w:fldCharType="separate"/>
        </w:r>
        <w:r w:rsidR="00316088">
          <w:rPr>
            <w:noProof/>
            <w:webHidden/>
          </w:rPr>
          <w:t>83</w:t>
        </w:r>
        <w:r w:rsidR="00316088">
          <w:rPr>
            <w:noProof/>
            <w:webHidden/>
          </w:rPr>
          <w:fldChar w:fldCharType="end"/>
        </w:r>
      </w:hyperlink>
    </w:p>
    <w:p w14:paraId="5B6F2638" w14:textId="77777777" w:rsidR="00316088" w:rsidRDefault="00AE2CE0">
      <w:pPr>
        <w:pStyle w:val="TOC4"/>
        <w:tabs>
          <w:tab w:val="right" w:leader="dot" w:pos="8630"/>
        </w:tabs>
        <w:rPr>
          <w:rFonts w:asciiTheme="minorHAnsi" w:eastAsiaTheme="minorEastAsia" w:hAnsiTheme="minorHAnsi" w:cstheme="minorBidi"/>
          <w:noProof/>
          <w:color w:val="auto"/>
          <w:sz w:val="22"/>
          <w:szCs w:val="22"/>
        </w:rPr>
      </w:pPr>
      <w:hyperlink w:anchor="_Toc418240189" w:history="1">
        <w:r w:rsidR="00316088" w:rsidRPr="003C6ACE">
          <w:rPr>
            <w:rStyle w:val="Hyperlink"/>
            <w:noProof/>
          </w:rPr>
          <w:t>6.3.3.2 Web Application</w:t>
        </w:r>
        <w:r w:rsidR="00316088">
          <w:rPr>
            <w:noProof/>
            <w:webHidden/>
          </w:rPr>
          <w:tab/>
        </w:r>
        <w:r w:rsidR="00316088">
          <w:rPr>
            <w:noProof/>
            <w:webHidden/>
          </w:rPr>
          <w:fldChar w:fldCharType="begin"/>
        </w:r>
        <w:r w:rsidR="00316088">
          <w:rPr>
            <w:noProof/>
            <w:webHidden/>
          </w:rPr>
          <w:instrText xml:space="preserve"> PAGEREF _Toc418240189 \h </w:instrText>
        </w:r>
        <w:r w:rsidR="00316088">
          <w:rPr>
            <w:noProof/>
            <w:webHidden/>
          </w:rPr>
        </w:r>
        <w:r w:rsidR="00316088">
          <w:rPr>
            <w:noProof/>
            <w:webHidden/>
          </w:rPr>
          <w:fldChar w:fldCharType="separate"/>
        </w:r>
        <w:r w:rsidR="00316088">
          <w:rPr>
            <w:noProof/>
            <w:webHidden/>
          </w:rPr>
          <w:t>83</w:t>
        </w:r>
        <w:r w:rsidR="00316088">
          <w:rPr>
            <w:noProof/>
            <w:webHidden/>
          </w:rPr>
          <w:fldChar w:fldCharType="end"/>
        </w:r>
      </w:hyperlink>
    </w:p>
    <w:p w14:paraId="521A207D" w14:textId="77777777" w:rsidR="00316088" w:rsidRDefault="00AE2CE0">
      <w:pPr>
        <w:pStyle w:val="TOC1"/>
        <w:tabs>
          <w:tab w:val="right" w:leader="dot" w:pos="8630"/>
        </w:tabs>
        <w:rPr>
          <w:rFonts w:asciiTheme="minorHAnsi" w:eastAsiaTheme="minorEastAsia" w:hAnsiTheme="minorHAnsi" w:cstheme="minorBidi"/>
          <w:noProof/>
          <w:color w:val="auto"/>
          <w:sz w:val="22"/>
          <w:szCs w:val="22"/>
        </w:rPr>
      </w:pPr>
      <w:hyperlink w:anchor="_Toc418240190" w:history="1">
        <w:r w:rsidR="00316088" w:rsidRPr="003C6ACE">
          <w:rPr>
            <w:rStyle w:val="Hyperlink"/>
            <w:noProof/>
          </w:rPr>
          <w:t>7.0 Project Prototype Testing</w:t>
        </w:r>
        <w:r w:rsidR="00316088">
          <w:rPr>
            <w:noProof/>
            <w:webHidden/>
          </w:rPr>
          <w:tab/>
        </w:r>
        <w:r w:rsidR="00316088">
          <w:rPr>
            <w:noProof/>
            <w:webHidden/>
          </w:rPr>
          <w:fldChar w:fldCharType="begin"/>
        </w:r>
        <w:r w:rsidR="00316088">
          <w:rPr>
            <w:noProof/>
            <w:webHidden/>
          </w:rPr>
          <w:instrText xml:space="preserve"> PAGEREF _Toc418240190 \h </w:instrText>
        </w:r>
        <w:r w:rsidR="00316088">
          <w:rPr>
            <w:noProof/>
            <w:webHidden/>
          </w:rPr>
        </w:r>
        <w:r w:rsidR="00316088">
          <w:rPr>
            <w:noProof/>
            <w:webHidden/>
          </w:rPr>
          <w:fldChar w:fldCharType="separate"/>
        </w:r>
        <w:r w:rsidR="00316088">
          <w:rPr>
            <w:noProof/>
            <w:webHidden/>
          </w:rPr>
          <w:t>86</w:t>
        </w:r>
        <w:r w:rsidR="00316088">
          <w:rPr>
            <w:noProof/>
            <w:webHidden/>
          </w:rPr>
          <w:fldChar w:fldCharType="end"/>
        </w:r>
      </w:hyperlink>
    </w:p>
    <w:p w14:paraId="4F5D35B3" w14:textId="77777777" w:rsidR="00316088" w:rsidRDefault="00AE2CE0">
      <w:pPr>
        <w:pStyle w:val="TOC2"/>
        <w:tabs>
          <w:tab w:val="right" w:leader="dot" w:pos="8630"/>
        </w:tabs>
        <w:rPr>
          <w:rFonts w:asciiTheme="minorHAnsi" w:eastAsiaTheme="minorEastAsia" w:hAnsiTheme="minorHAnsi" w:cstheme="minorBidi"/>
          <w:noProof/>
          <w:color w:val="auto"/>
          <w:sz w:val="22"/>
          <w:szCs w:val="22"/>
        </w:rPr>
      </w:pPr>
      <w:hyperlink w:anchor="_Toc418240191" w:history="1">
        <w:r w:rsidR="00316088" w:rsidRPr="003C6ACE">
          <w:rPr>
            <w:rStyle w:val="Hyperlink"/>
            <w:noProof/>
          </w:rPr>
          <w:t>7.1 Hardware Test Environment</w:t>
        </w:r>
        <w:r w:rsidR="00316088">
          <w:rPr>
            <w:noProof/>
            <w:webHidden/>
          </w:rPr>
          <w:tab/>
        </w:r>
        <w:r w:rsidR="00316088">
          <w:rPr>
            <w:noProof/>
            <w:webHidden/>
          </w:rPr>
          <w:fldChar w:fldCharType="begin"/>
        </w:r>
        <w:r w:rsidR="00316088">
          <w:rPr>
            <w:noProof/>
            <w:webHidden/>
          </w:rPr>
          <w:instrText xml:space="preserve"> PAGEREF _Toc418240191 \h </w:instrText>
        </w:r>
        <w:r w:rsidR="00316088">
          <w:rPr>
            <w:noProof/>
            <w:webHidden/>
          </w:rPr>
        </w:r>
        <w:r w:rsidR="00316088">
          <w:rPr>
            <w:noProof/>
            <w:webHidden/>
          </w:rPr>
          <w:fldChar w:fldCharType="separate"/>
        </w:r>
        <w:r w:rsidR="00316088">
          <w:rPr>
            <w:noProof/>
            <w:webHidden/>
          </w:rPr>
          <w:t>86</w:t>
        </w:r>
        <w:r w:rsidR="00316088">
          <w:rPr>
            <w:noProof/>
            <w:webHidden/>
          </w:rPr>
          <w:fldChar w:fldCharType="end"/>
        </w:r>
      </w:hyperlink>
    </w:p>
    <w:p w14:paraId="45E1E925" w14:textId="77777777" w:rsidR="00316088" w:rsidRDefault="00AE2CE0">
      <w:pPr>
        <w:pStyle w:val="TOC3"/>
        <w:tabs>
          <w:tab w:val="right" w:leader="dot" w:pos="8630"/>
        </w:tabs>
        <w:rPr>
          <w:rFonts w:asciiTheme="minorHAnsi" w:eastAsiaTheme="minorEastAsia" w:hAnsiTheme="minorHAnsi" w:cstheme="minorBidi"/>
          <w:noProof/>
          <w:color w:val="auto"/>
          <w:sz w:val="22"/>
          <w:szCs w:val="22"/>
        </w:rPr>
      </w:pPr>
      <w:hyperlink w:anchor="_Toc418240192" w:history="1">
        <w:r w:rsidR="00316088" w:rsidRPr="003C6ACE">
          <w:rPr>
            <w:rStyle w:val="Hyperlink"/>
            <w:noProof/>
          </w:rPr>
          <w:t>7.1.1 Drone</w:t>
        </w:r>
        <w:r w:rsidR="00316088">
          <w:rPr>
            <w:noProof/>
            <w:webHidden/>
          </w:rPr>
          <w:tab/>
        </w:r>
        <w:r w:rsidR="00316088">
          <w:rPr>
            <w:noProof/>
            <w:webHidden/>
          </w:rPr>
          <w:fldChar w:fldCharType="begin"/>
        </w:r>
        <w:r w:rsidR="00316088">
          <w:rPr>
            <w:noProof/>
            <w:webHidden/>
          </w:rPr>
          <w:instrText xml:space="preserve"> PAGEREF _Toc418240192 \h </w:instrText>
        </w:r>
        <w:r w:rsidR="00316088">
          <w:rPr>
            <w:noProof/>
            <w:webHidden/>
          </w:rPr>
        </w:r>
        <w:r w:rsidR="00316088">
          <w:rPr>
            <w:noProof/>
            <w:webHidden/>
          </w:rPr>
          <w:fldChar w:fldCharType="separate"/>
        </w:r>
        <w:r w:rsidR="00316088">
          <w:rPr>
            <w:noProof/>
            <w:webHidden/>
          </w:rPr>
          <w:t>86</w:t>
        </w:r>
        <w:r w:rsidR="00316088">
          <w:rPr>
            <w:noProof/>
            <w:webHidden/>
          </w:rPr>
          <w:fldChar w:fldCharType="end"/>
        </w:r>
      </w:hyperlink>
    </w:p>
    <w:p w14:paraId="06BA1779" w14:textId="77777777" w:rsidR="00316088" w:rsidRDefault="00AE2CE0">
      <w:pPr>
        <w:pStyle w:val="TOC3"/>
        <w:tabs>
          <w:tab w:val="right" w:leader="dot" w:pos="8630"/>
        </w:tabs>
        <w:rPr>
          <w:rFonts w:asciiTheme="minorHAnsi" w:eastAsiaTheme="minorEastAsia" w:hAnsiTheme="minorHAnsi" w:cstheme="minorBidi"/>
          <w:noProof/>
          <w:color w:val="auto"/>
          <w:sz w:val="22"/>
          <w:szCs w:val="22"/>
        </w:rPr>
      </w:pPr>
      <w:hyperlink w:anchor="_Toc418240193" w:history="1">
        <w:r w:rsidR="00316088" w:rsidRPr="003C6ACE">
          <w:rPr>
            <w:rStyle w:val="Hyperlink"/>
            <w:noProof/>
          </w:rPr>
          <w:t>7.1.2 Laser, LED’s and Sensors</w:t>
        </w:r>
        <w:r w:rsidR="00316088">
          <w:rPr>
            <w:noProof/>
            <w:webHidden/>
          </w:rPr>
          <w:tab/>
        </w:r>
        <w:r w:rsidR="00316088">
          <w:rPr>
            <w:noProof/>
            <w:webHidden/>
          </w:rPr>
          <w:fldChar w:fldCharType="begin"/>
        </w:r>
        <w:r w:rsidR="00316088">
          <w:rPr>
            <w:noProof/>
            <w:webHidden/>
          </w:rPr>
          <w:instrText xml:space="preserve"> PAGEREF _Toc418240193 \h </w:instrText>
        </w:r>
        <w:r w:rsidR="00316088">
          <w:rPr>
            <w:noProof/>
            <w:webHidden/>
          </w:rPr>
        </w:r>
        <w:r w:rsidR="00316088">
          <w:rPr>
            <w:noProof/>
            <w:webHidden/>
          </w:rPr>
          <w:fldChar w:fldCharType="separate"/>
        </w:r>
        <w:r w:rsidR="00316088">
          <w:rPr>
            <w:noProof/>
            <w:webHidden/>
          </w:rPr>
          <w:t>89</w:t>
        </w:r>
        <w:r w:rsidR="00316088">
          <w:rPr>
            <w:noProof/>
            <w:webHidden/>
          </w:rPr>
          <w:fldChar w:fldCharType="end"/>
        </w:r>
      </w:hyperlink>
    </w:p>
    <w:p w14:paraId="2C232711" w14:textId="77777777" w:rsidR="00316088" w:rsidRDefault="00AE2CE0">
      <w:pPr>
        <w:pStyle w:val="TOC4"/>
        <w:tabs>
          <w:tab w:val="right" w:leader="dot" w:pos="8630"/>
        </w:tabs>
        <w:rPr>
          <w:rFonts w:asciiTheme="minorHAnsi" w:eastAsiaTheme="minorEastAsia" w:hAnsiTheme="minorHAnsi" w:cstheme="minorBidi"/>
          <w:noProof/>
          <w:color w:val="auto"/>
          <w:sz w:val="22"/>
          <w:szCs w:val="22"/>
        </w:rPr>
      </w:pPr>
      <w:hyperlink w:anchor="_Toc418240194" w:history="1">
        <w:r w:rsidR="00316088" w:rsidRPr="003C6ACE">
          <w:rPr>
            <w:rStyle w:val="Hyperlink"/>
            <w:noProof/>
          </w:rPr>
          <w:t>7.1.2.1 Ultrasonic Proximity Sensor</w:t>
        </w:r>
        <w:r w:rsidR="00316088">
          <w:rPr>
            <w:noProof/>
            <w:webHidden/>
          </w:rPr>
          <w:tab/>
        </w:r>
        <w:r w:rsidR="00316088">
          <w:rPr>
            <w:noProof/>
            <w:webHidden/>
          </w:rPr>
          <w:fldChar w:fldCharType="begin"/>
        </w:r>
        <w:r w:rsidR="00316088">
          <w:rPr>
            <w:noProof/>
            <w:webHidden/>
          </w:rPr>
          <w:instrText xml:space="preserve"> PAGEREF _Toc418240194 \h </w:instrText>
        </w:r>
        <w:r w:rsidR="00316088">
          <w:rPr>
            <w:noProof/>
            <w:webHidden/>
          </w:rPr>
        </w:r>
        <w:r w:rsidR="00316088">
          <w:rPr>
            <w:noProof/>
            <w:webHidden/>
          </w:rPr>
          <w:fldChar w:fldCharType="separate"/>
        </w:r>
        <w:r w:rsidR="00316088">
          <w:rPr>
            <w:noProof/>
            <w:webHidden/>
          </w:rPr>
          <w:t>89</w:t>
        </w:r>
        <w:r w:rsidR="00316088">
          <w:rPr>
            <w:noProof/>
            <w:webHidden/>
          </w:rPr>
          <w:fldChar w:fldCharType="end"/>
        </w:r>
      </w:hyperlink>
    </w:p>
    <w:p w14:paraId="5B9E9429" w14:textId="77777777" w:rsidR="00316088" w:rsidRDefault="00AE2CE0">
      <w:pPr>
        <w:pStyle w:val="TOC4"/>
        <w:tabs>
          <w:tab w:val="right" w:leader="dot" w:pos="8630"/>
        </w:tabs>
        <w:rPr>
          <w:rFonts w:asciiTheme="minorHAnsi" w:eastAsiaTheme="minorEastAsia" w:hAnsiTheme="minorHAnsi" w:cstheme="minorBidi"/>
          <w:noProof/>
          <w:color w:val="auto"/>
          <w:sz w:val="22"/>
          <w:szCs w:val="22"/>
        </w:rPr>
      </w:pPr>
      <w:hyperlink w:anchor="_Toc418240195" w:history="1">
        <w:r w:rsidR="00316088" w:rsidRPr="003C6ACE">
          <w:rPr>
            <w:rStyle w:val="Hyperlink"/>
            <w:noProof/>
          </w:rPr>
          <w:t>7.1.2.2 Laser System</w:t>
        </w:r>
        <w:r w:rsidR="00316088">
          <w:rPr>
            <w:noProof/>
            <w:webHidden/>
          </w:rPr>
          <w:tab/>
        </w:r>
        <w:r w:rsidR="00316088">
          <w:rPr>
            <w:noProof/>
            <w:webHidden/>
          </w:rPr>
          <w:fldChar w:fldCharType="begin"/>
        </w:r>
        <w:r w:rsidR="00316088">
          <w:rPr>
            <w:noProof/>
            <w:webHidden/>
          </w:rPr>
          <w:instrText xml:space="preserve"> PAGEREF _Toc418240195 \h </w:instrText>
        </w:r>
        <w:r w:rsidR="00316088">
          <w:rPr>
            <w:noProof/>
            <w:webHidden/>
          </w:rPr>
        </w:r>
        <w:r w:rsidR="00316088">
          <w:rPr>
            <w:noProof/>
            <w:webHidden/>
          </w:rPr>
          <w:fldChar w:fldCharType="separate"/>
        </w:r>
        <w:r w:rsidR="00316088">
          <w:rPr>
            <w:noProof/>
            <w:webHidden/>
          </w:rPr>
          <w:t>90</w:t>
        </w:r>
        <w:r w:rsidR="00316088">
          <w:rPr>
            <w:noProof/>
            <w:webHidden/>
          </w:rPr>
          <w:fldChar w:fldCharType="end"/>
        </w:r>
      </w:hyperlink>
    </w:p>
    <w:p w14:paraId="6DA6D2B1" w14:textId="77777777" w:rsidR="00316088" w:rsidRDefault="00AE2CE0">
      <w:pPr>
        <w:pStyle w:val="TOC4"/>
        <w:tabs>
          <w:tab w:val="right" w:leader="dot" w:pos="8630"/>
        </w:tabs>
        <w:rPr>
          <w:rFonts w:asciiTheme="minorHAnsi" w:eastAsiaTheme="minorEastAsia" w:hAnsiTheme="minorHAnsi" w:cstheme="minorBidi"/>
          <w:noProof/>
          <w:color w:val="auto"/>
          <w:sz w:val="22"/>
          <w:szCs w:val="22"/>
        </w:rPr>
      </w:pPr>
      <w:hyperlink w:anchor="_Toc418240196" w:history="1">
        <w:r w:rsidR="00316088" w:rsidRPr="003C6ACE">
          <w:rPr>
            <w:rStyle w:val="Hyperlink"/>
            <w:noProof/>
          </w:rPr>
          <w:t>7.1.2.3 LED System</w:t>
        </w:r>
        <w:r w:rsidR="00316088">
          <w:rPr>
            <w:noProof/>
            <w:webHidden/>
          </w:rPr>
          <w:tab/>
        </w:r>
        <w:r w:rsidR="00316088">
          <w:rPr>
            <w:noProof/>
            <w:webHidden/>
          </w:rPr>
          <w:fldChar w:fldCharType="begin"/>
        </w:r>
        <w:r w:rsidR="00316088">
          <w:rPr>
            <w:noProof/>
            <w:webHidden/>
          </w:rPr>
          <w:instrText xml:space="preserve"> PAGEREF _Toc418240196 \h </w:instrText>
        </w:r>
        <w:r w:rsidR="00316088">
          <w:rPr>
            <w:noProof/>
            <w:webHidden/>
          </w:rPr>
        </w:r>
        <w:r w:rsidR="00316088">
          <w:rPr>
            <w:noProof/>
            <w:webHidden/>
          </w:rPr>
          <w:fldChar w:fldCharType="separate"/>
        </w:r>
        <w:r w:rsidR="00316088">
          <w:rPr>
            <w:noProof/>
            <w:webHidden/>
          </w:rPr>
          <w:t>90</w:t>
        </w:r>
        <w:r w:rsidR="00316088">
          <w:rPr>
            <w:noProof/>
            <w:webHidden/>
          </w:rPr>
          <w:fldChar w:fldCharType="end"/>
        </w:r>
      </w:hyperlink>
    </w:p>
    <w:p w14:paraId="33EDBC6C" w14:textId="77777777" w:rsidR="00316088" w:rsidRDefault="00AE2CE0">
      <w:pPr>
        <w:pStyle w:val="TOC2"/>
        <w:tabs>
          <w:tab w:val="right" w:leader="dot" w:pos="8630"/>
        </w:tabs>
        <w:rPr>
          <w:rFonts w:asciiTheme="minorHAnsi" w:eastAsiaTheme="minorEastAsia" w:hAnsiTheme="minorHAnsi" w:cstheme="minorBidi"/>
          <w:noProof/>
          <w:color w:val="auto"/>
          <w:sz w:val="22"/>
          <w:szCs w:val="22"/>
        </w:rPr>
      </w:pPr>
      <w:hyperlink w:anchor="_Toc418240197" w:history="1">
        <w:r w:rsidR="00316088" w:rsidRPr="003C6ACE">
          <w:rPr>
            <w:rStyle w:val="Hyperlink"/>
            <w:noProof/>
          </w:rPr>
          <w:t>7.2 Hardware Specific Testing</w:t>
        </w:r>
        <w:r w:rsidR="00316088">
          <w:rPr>
            <w:noProof/>
            <w:webHidden/>
          </w:rPr>
          <w:tab/>
        </w:r>
        <w:r w:rsidR="00316088">
          <w:rPr>
            <w:noProof/>
            <w:webHidden/>
          </w:rPr>
          <w:fldChar w:fldCharType="begin"/>
        </w:r>
        <w:r w:rsidR="00316088">
          <w:rPr>
            <w:noProof/>
            <w:webHidden/>
          </w:rPr>
          <w:instrText xml:space="preserve"> PAGEREF _Toc418240197 \h </w:instrText>
        </w:r>
        <w:r w:rsidR="00316088">
          <w:rPr>
            <w:noProof/>
            <w:webHidden/>
          </w:rPr>
        </w:r>
        <w:r w:rsidR="00316088">
          <w:rPr>
            <w:noProof/>
            <w:webHidden/>
          </w:rPr>
          <w:fldChar w:fldCharType="separate"/>
        </w:r>
        <w:r w:rsidR="00316088">
          <w:rPr>
            <w:noProof/>
            <w:webHidden/>
          </w:rPr>
          <w:t>92</w:t>
        </w:r>
        <w:r w:rsidR="00316088">
          <w:rPr>
            <w:noProof/>
            <w:webHidden/>
          </w:rPr>
          <w:fldChar w:fldCharType="end"/>
        </w:r>
      </w:hyperlink>
    </w:p>
    <w:p w14:paraId="42625945" w14:textId="77777777" w:rsidR="00316088" w:rsidRDefault="00AE2CE0">
      <w:pPr>
        <w:pStyle w:val="TOC3"/>
        <w:tabs>
          <w:tab w:val="right" w:leader="dot" w:pos="8630"/>
        </w:tabs>
        <w:rPr>
          <w:rFonts w:asciiTheme="minorHAnsi" w:eastAsiaTheme="minorEastAsia" w:hAnsiTheme="minorHAnsi" w:cstheme="minorBidi"/>
          <w:noProof/>
          <w:color w:val="auto"/>
          <w:sz w:val="22"/>
          <w:szCs w:val="22"/>
        </w:rPr>
      </w:pPr>
      <w:hyperlink w:anchor="_Toc418240198" w:history="1">
        <w:r w:rsidR="00316088" w:rsidRPr="003C6ACE">
          <w:rPr>
            <w:rStyle w:val="Hyperlink"/>
            <w:noProof/>
          </w:rPr>
          <w:t>7.2.1 Drone</w:t>
        </w:r>
        <w:r w:rsidR="00316088">
          <w:rPr>
            <w:noProof/>
            <w:webHidden/>
          </w:rPr>
          <w:tab/>
        </w:r>
        <w:r w:rsidR="00316088">
          <w:rPr>
            <w:noProof/>
            <w:webHidden/>
          </w:rPr>
          <w:fldChar w:fldCharType="begin"/>
        </w:r>
        <w:r w:rsidR="00316088">
          <w:rPr>
            <w:noProof/>
            <w:webHidden/>
          </w:rPr>
          <w:instrText xml:space="preserve"> PAGEREF _Toc418240198 \h </w:instrText>
        </w:r>
        <w:r w:rsidR="00316088">
          <w:rPr>
            <w:noProof/>
            <w:webHidden/>
          </w:rPr>
        </w:r>
        <w:r w:rsidR="00316088">
          <w:rPr>
            <w:noProof/>
            <w:webHidden/>
          </w:rPr>
          <w:fldChar w:fldCharType="separate"/>
        </w:r>
        <w:r w:rsidR="00316088">
          <w:rPr>
            <w:noProof/>
            <w:webHidden/>
          </w:rPr>
          <w:t>92</w:t>
        </w:r>
        <w:r w:rsidR="00316088">
          <w:rPr>
            <w:noProof/>
            <w:webHidden/>
          </w:rPr>
          <w:fldChar w:fldCharType="end"/>
        </w:r>
      </w:hyperlink>
    </w:p>
    <w:p w14:paraId="52078455" w14:textId="77777777" w:rsidR="00316088" w:rsidRDefault="00AE2CE0">
      <w:pPr>
        <w:pStyle w:val="TOC1"/>
        <w:tabs>
          <w:tab w:val="right" w:leader="dot" w:pos="8630"/>
        </w:tabs>
        <w:rPr>
          <w:rFonts w:asciiTheme="minorHAnsi" w:eastAsiaTheme="minorEastAsia" w:hAnsiTheme="minorHAnsi" w:cstheme="minorBidi"/>
          <w:noProof/>
          <w:color w:val="auto"/>
          <w:sz w:val="22"/>
          <w:szCs w:val="22"/>
        </w:rPr>
      </w:pPr>
      <w:hyperlink w:anchor="_Toc418240199" w:history="1">
        <w:r w:rsidR="00316088" w:rsidRPr="003C6ACE">
          <w:rPr>
            <w:rStyle w:val="Hyperlink"/>
            <w:noProof/>
          </w:rPr>
          <w:t>8.0 Product Instructions</w:t>
        </w:r>
        <w:r w:rsidR="00316088">
          <w:rPr>
            <w:noProof/>
            <w:webHidden/>
          </w:rPr>
          <w:tab/>
        </w:r>
        <w:r w:rsidR="00316088">
          <w:rPr>
            <w:noProof/>
            <w:webHidden/>
          </w:rPr>
          <w:fldChar w:fldCharType="begin"/>
        </w:r>
        <w:r w:rsidR="00316088">
          <w:rPr>
            <w:noProof/>
            <w:webHidden/>
          </w:rPr>
          <w:instrText xml:space="preserve"> PAGEREF _Toc418240199 \h </w:instrText>
        </w:r>
        <w:r w:rsidR="00316088">
          <w:rPr>
            <w:noProof/>
            <w:webHidden/>
          </w:rPr>
        </w:r>
        <w:r w:rsidR="00316088">
          <w:rPr>
            <w:noProof/>
            <w:webHidden/>
          </w:rPr>
          <w:fldChar w:fldCharType="separate"/>
        </w:r>
        <w:r w:rsidR="00316088">
          <w:rPr>
            <w:noProof/>
            <w:webHidden/>
          </w:rPr>
          <w:t>106</w:t>
        </w:r>
        <w:r w:rsidR="00316088">
          <w:rPr>
            <w:noProof/>
            <w:webHidden/>
          </w:rPr>
          <w:fldChar w:fldCharType="end"/>
        </w:r>
      </w:hyperlink>
    </w:p>
    <w:p w14:paraId="056C89AC" w14:textId="77777777" w:rsidR="00316088" w:rsidRDefault="00AE2CE0">
      <w:pPr>
        <w:pStyle w:val="TOC2"/>
        <w:tabs>
          <w:tab w:val="right" w:leader="dot" w:pos="8630"/>
        </w:tabs>
        <w:rPr>
          <w:rFonts w:asciiTheme="minorHAnsi" w:eastAsiaTheme="minorEastAsia" w:hAnsiTheme="minorHAnsi" w:cstheme="minorBidi"/>
          <w:noProof/>
          <w:color w:val="auto"/>
          <w:sz w:val="22"/>
          <w:szCs w:val="22"/>
        </w:rPr>
      </w:pPr>
      <w:hyperlink w:anchor="_Toc418240200" w:history="1">
        <w:r w:rsidR="00316088" w:rsidRPr="003C6ACE">
          <w:rPr>
            <w:rStyle w:val="Hyperlink"/>
            <w:noProof/>
          </w:rPr>
          <w:t>8.1 Setting up Mr. DJ</w:t>
        </w:r>
        <w:r w:rsidR="00316088">
          <w:rPr>
            <w:noProof/>
            <w:webHidden/>
          </w:rPr>
          <w:tab/>
        </w:r>
        <w:r w:rsidR="00316088">
          <w:rPr>
            <w:noProof/>
            <w:webHidden/>
          </w:rPr>
          <w:fldChar w:fldCharType="begin"/>
        </w:r>
        <w:r w:rsidR="00316088">
          <w:rPr>
            <w:noProof/>
            <w:webHidden/>
          </w:rPr>
          <w:instrText xml:space="preserve"> PAGEREF _Toc418240200 \h </w:instrText>
        </w:r>
        <w:r w:rsidR="00316088">
          <w:rPr>
            <w:noProof/>
            <w:webHidden/>
          </w:rPr>
        </w:r>
        <w:r w:rsidR="00316088">
          <w:rPr>
            <w:noProof/>
            <w:webHidden/>
          </w:rPr>
          <w:fldChar w:fldCharType="separate"/>
        </w:r>
        <w:r w:rsidR="00316088">
          <w:rPr>
            <w:noProof/>
            <w:webHidden/>
          </w:rPr>
          <w:t>106</w:t>
        </w:r>
        <w:r w:rsidR="00316088">
          <w:rPr>
            <w:noProof/>
            <w:webHidden/>
          </w:rPr>
          <w:fldChar w:fldCharType="end"/>
        </w:r>
      </w:hyperlink>
    </w:p>
    <w:p w14:paraId="2FEA4854" w14:textId="77777777" w:rsidR="00316088" w:rsidRDefault="00AE2CE0">
      <w:pPr>
        <w:pStyle w:val="TOC2"/>
        <w:tabs>
          <w:tab w:val="right" w:leader="dot" w:pos="8630"/>
        </w:tabs>
        <w:rPr>
          <w:rFonts w:asciiTheme="minorHAnsi" w:eastAsiaTheme="minorEastAsia" w:hAnsiTheme="minorHAnsi" w:cstheme="minorBidi"/>
          <w:noProof/>
          <w:color w:val="auto"/>
          <w:sz w:val="22"/>
          <w:szCs w:val="22"/>
        </w:rPr>
      </w:pPr>
      <w:hyperlink w:anchor="_Toc418240201" w:history="1">
        <w:r w:rsidR="00316088" w:rsidRPr="003C6ACE">
          <w:rPr>
            <w:rStyle w:val="Hyperlink"/>
            <w:noProof/>
          </w:rPr>
          <w:t>8.2 Setting up Ground Control Station</w:t>
        </w:r>
        <w:r w:rsidR="00316088">
          <w:rPr>
            <w:noProof/>
            <w:webHidden/>
          </w:rPr>
          <w:tab/>
        </w:r>
        <w:r w:rsidR="00316088">
          <w:rPr>
            <w:noProof/>
            <w:webHidden/>
          </w:rPr>
          <w:fldChar w:fldCharType="begin"/>
        </w:r>
        <w:r w:rsidR="00316088">
          <w:rPr>
            <w:noProof/>
            <w:webHidden/>
          </w:rPr>
          <w:instrText xml:space="preserve"> PAGEREF _Toc418240201 \h </w:instrText>
        </w:r>
        <w:r w:rsidR="00316088">
          <w:rPr>
            <w:noProof/>
            <w:webHidden/>
          </w:rPr>
        </w:r>
        <w:r w:rsidR="00316088">
          <w:rPr>
            <w:noProof/>
            <w:webHidden/>
          </w:rPr>
          <w:fldChar w:fldCharType="separate"/>
        </w:r>
        <w:r w:rsidR="00316088">
          <w:rPr>
            <w:noProof/>
            <w:webHidden/>
          </w:rPr>
          <w:t>106</w:t>
        </w:r>
        <w:r w:rsidR="00316088">
          <w:rPr>
            <w:noProof/>
            <w:webHidden/>
          </w:rPr>
          <w:fldChar w:fldCharType="end"/>
        </w:r>
      </w:hyperlink>
    </w:p>
    <w:p w14:paraId="49E584DF" w14:textId="77777777" w:rsidR="00316088" w:rsidRDefault="00AE2CE0">
      <w:pPr>
        <w:pStyle w:val="TOC2"/>
        <w:tabs>
          <w:tab w:val="right" w:leader="dot" w:pos="8630"/>
        </w:tabs>
        <w:rPr>
          <w:rFonts w:asciiTheme="minorHAnsi" w:eastAsiaTheme="minorEastAsia" w:hAnsiTheme="minorHAnsi" w:cstheme="minorBidi"/>
          <w:noProof/>
          <w:color w:val="auto"/>
          <w:sz w:val="22"/>
          <w:szCs w:val="22"/>
        </w:rPr>
      </w:pPr>
      <w:hyperlink w:anchor="_Toc418240202" w:history="1">
        <w:r w:rsidR="00316088" w:rsidRPr="003C6ACE">
          <w:rPr>
            <w:rStyle w:val="Hyperlink"/>
            <w:noProof/>
          </w:rPr>
          <w:t>8.3 Game Setup</w:t>
        </w:r>
        <w:r w:rsidR="00316088">
          <w:rPr>
            <w:noProof/>
            <w:webHidden/>
          </w:rPr>
          <w:tab/>
        </w:r>
        <w:r w:rsidR="00316088">
          <w:rPr>
            <w:noProof/>
            <w:webHidden/>
          </w:rPr>
          <w:fldChar w:fldCharType="begin"/>
        </w:r>
        <w:r w:rsidR="00316088">
          <w:rPr>
            <w:noProof/>
            <w:webHidden/>
          </w:rPr>
          <w:instrText xml:space="preserve"> PAGEREF _Toc418240202 \h </w:instrText>
        </w:r>
        <w:r w:rsidR="00316088">
          <w:rPr>
            <w:noProof/>
            <w:webHidden/>
          </w:rPr>
        </w:r>
        <w:r w:rsidR="00316088">
          <w:rPr>
            <w:noProof/>
            <w:webHidden/>
          </w:rPr>
          <w:fldChar w:fldCharType="separate"/>
        </w:r>
        <w:r w:rsidR="00316088">
          <w:rPr>
            <w:noProof/>
            <w:webHidden/>
          </w:rPr>
          <w:t>108</w:t>
        </w:r>
        <w:r w:rsidR="00316088">
          <w:rPr>
            <w:noProof/>
            <w:webHidden/>
          </w:rPr>
          <w:fldChar w:fldCharType="end"/>
        </w:r>
      </w:hyperlink>
    </w:p>
    <w:p w14:paraId="05274E5C" w14:textId="77777777" w:rsidR="00316088" w:rsidRDefault="00AE2CE0">
      <w:pPr>
        <w:pStyle w:val="TOC2"/>
        <w:tabs>
          <w:tab w:val="right" w:leader="dot" w:pos="8630"/>
        </w:tabs>
        <w:rPr>
          <w:rFonts w:asciiTheme="minorHAnsi" w:eastAsiaTheme="minorEastAsia" w:hAnsiTheme="minorHAnsi" w:cstheme="minorBidi"/>
          <w:noProof/>
          <w:color w:val="auto"/>
          <w:sz w:val="22"/>
          <w:szCs w:val="22"/>
        </w:rPr>
      </w:pPr>
      <w:hyperlink w:anchor="_Toc418240203" w:history="1">
        <w:r w:rsidR="00316088" w:rsidRPr="003C6ACE">
          <w:rPr>
            <w:rStyle w:val="Hyperlink"/>
            <w:noProof/>
          </w:rPr>
          <w:t>8.4 Playing Drone Hunt</w:t>
        </w:r>
        <w:r w:rsidR="00316088">
          <w:rPr>
            <w:noProof/>
            <w:webHidden/>
          </w:rPr>
          <w:tab/>
        </w:r>
        <w:r w:rsidR="00316088">
          <w:rPr>
            <w:noProof/>
            <w:webHidden/>
          </w:rPr>
          <w:fldChar w:fldCharType="begin"/>
        </w:r>
        <w:r w:rsidR="00316088">
          <w:rPr>
            <w:noProof/>
            <w:webHidden/>
          </w:rPr>
          <w:instrText xml:space="preserve"> PAGEREF _Toc418240203 \h </w:instrText>
        </w:r>
        <w:r w:rsidR="00316088">
          <w:rPr>
            <w:noProof/>
            <w:webHidden/>
          </w:rPr>
        </w:r>
        <w:r w:rsidR="00316088">
          <w:rPr>
            <w:noProof/>
            <w:webHidden/>
          </w:rPr>
          <w:fldChar w:fldCharType="separate"/>
        </w:r>
        <w:r w:rsidR="00316088">
          <w:rPr>
            <w:noProof/>
            <w:webHidden/>
          </w:rPr>
          <w:t>108</w:t>
        </w:r>
        <w:r w:rsidR="00316088">
          <w:rPr>
            <w:noProof/>
            <w:webHidden/>
          </w:rPr>
          <w:fldChar w:fldCharType="end"/>
        </w:r>
      </w:hyperlink>
    </w:p>
    <w:p w14:paraId="4FF5CFC0" w14:textId="77777777" w:rsidR="00316088" w:rsidRDefault="00AE2CE0">
      <w:pPr>
        <w:pStyle w:val="TOC2"/>
        <w:tabs>
          <w:tab w:val="right" w:leader="dot" w:pos="8630"/>
        </w:tabs>
        <w:rPr>
          <w:rFonts w:asciiTheme="minorHAnsi" w:eastAsiaTheme="minorEastAsia" w:hAnsiTheme="minorHAnsi" w:cstheme="minorBidi"/>
          <w:noProof/>
          <w:color w:val="auto"/>
          <w:sz w:val="22"/>
          <w:szCs w:val="22"/>
        </w:rPr>
      </w:pPr>
      <w:hyperlink w:anchor="_Toc418240204" w:history="1">
        <w:r w:rsidR="00316088" w:rsidRPr="003C6ACE">
          <w:rPr>
            <w:rStyle w:val="Hyperlink"/>
            <w:noProof/>
          </w:rPr>
          <w:t>8.5 Troubleshooting</w:t>
        </w:r>
        <w:r w:rsidR="00316088">
          <w:rPr>
            <w:noProof/>
            <w:webHidden/>
          </w:rPr>
          <w:tab/>
        </w:r>
        <w:r w:rsidR="00316088">
          <w:rPr>
            <w:noProof/>
            <w:webHidden/>
          </w:rPr>
          <w:fldChar w:fldCharType="begin"/>
        </w:r>
        <w:r w:rsidR="00316088">
          <w:rPr>
            <w:noProof/>
            <w:webHidden/>
          </w:rPr>
          <w:instrText xml:space="preserve"> PAGEREF _Toc418240204 \h </w:instrText>
        </w:r>
        <w:r w:rsidR="00316088">
          <w:rPr>
            <w:noProof/>
            <w:webHidden/>
          </w:rPr>
        </w:r>
        <w:r w:rsidR="00316088">
          <w:rPr>
            <w:noProof/>
            <w:webHidden/>
          </w:rPr>
          <w:fldChar w:fldCharType="separate"/>
        </w:r>
        <w:r w:rsidR="00316088">
          <w:rPr>
            <w:noProof/>
            <w:webHidden/>
          </w:rPr>
          <w:t>110</w:t>
        </w:r>
        <w:r w:rsidR="00316088">
          <w:rPr>
            <w:noProof/>
            <w:webHidden/>
          </w:rPr>
          <w:fldChar w:fldCharType="end"/>
        </w:r>
      </w:hyperlink>
    </w:p>
    <w:p w14:paraId="242FD8A9" w14:textId="77777777" w:rsidR="00316088" w:rsidRDefault="00AE2CE0">
      <w:pPr>
        <w:pStyle w:val="TOC1"/>
        <w:tabs>
          <w:tab w:val="right" w:leader="dot" w:pos="8630"/>
        </w:tabs>
        <w:rPr>
          <w:rFonts w:asciiTheme="minorHAnsi" w:eastAsiaTheme="minorEastAsia" w:hAnsiTheme="minorHAnsi" w:cstheme="minorBidi"/>
          <w:noProof/>
          <w:color w:val="auto"/>
          <w:sz w:val="22"/>
          <w:szCs w:val="22"/>
        </w:rPr>
      </w:pPr>
      <w:hyperlink w:anchor="_Toc418240205" w:history="1">
        <w:r w:rsidR="00316088" w:rsidRPr="003C6ACE">
          <w:rPr>
            <w:rStyle w:val="Hyperlink"/>
            <w:noProof/>
          </w:rPr>
          <w:t>9.0 Administrative Content</w:t>
        </w:r>
        <w:r w:rsidR="00316088">
          <w:rPr>
            <w:noProof/>
            <w:webHidden/>
          </w:rPr>
          <w:tab/>
        </w:r>
        <w:r w:rsidR="00316088">
          <w:rPr>
            <w:noProof/>
            <w:webHidden/>
          </w:rPr>
          <w:fldChar w:fldCharType="begin"/>
        </w:r>
        <w:r w:rsidR="00316088">
          <w:rPr>
            <w:noProof/>
            <w:webHidden/>
          </w:rPr>
          <w:instrText xml:space="preserve"> PAGEREF _Toc418240205 \h </w:instrText>
        </w:r>
        <w:r w:rsidR="00316088">
          <w:rPr>
            <w:noProof/>
            <w:webHidden/>
          </w:rPr>
        </w:r>
        <w:r w:rsidR="00316088">
          <w:rPr>
            <w:noProof/>
            <w:webHidden/>
          </w:rPr>
          <w:fldChar w:fldCharType="separate"/>
        </w:r>
        <w:r w:rsidR="00316088">
          <w:rPr>
            <w:noProof/>
            <w:webHidden/>
          </w:rPr>
          <w:t>116</w:t>
        </w:r>
        <w:r w:rsidR="00316088">
          <w:rPr>
            <w:noProof/>
            <w:webHidden/>
          </w:rPr>
          <w:fldChar w:fldCharType="end"/>
        </w:r>
      </w:hyperlink>
    </w:p>
    <w:p w14:paraId="5A97920D" w14:textId="77777777" w:rsidR="00316088" w:rsidRDefault="00AE2CE0">
      <w:pPr>
        <w:pStyle w:val="TOC2"/>
        <w:tabs>
          <w:tab w:val="right" w:leader="dot" w:pos="8630"/>
        </w:tabs>
        <w:rPr>
          <w:rFonts w:asciiTheme="minorHAnsi" w:eastAsiaTheme="minorEastAsia" w:hAnsiTheme="minorHAnsi" w:cstheme="minorBidi"/>
          <w:noProof/>
          <w:color w:val="auto"/>
          <w:sz w:val="22"/>
          <w:szCs w:val="22"/>
        </w:rPr>
      </w:pPr>
      <w:hyperlink w:anchor="_Toc418240206" w:history="1">
        <w:r w:rsidR="00316088" w:rsidRPr="003C6ACE">
          <w:rPr>
            <w:rStyle w:val="Hyperlink"/>
            <w:noProof/>
          </w:rPr>
          <w:t>9.1 Milestones Discussion</w:t>
        </w:r>
        <w:r w:rsidR="00316088">
          <w:rPr>
            <w:noProof/>
            <w:webHidden/>
          </w:rPr>
          <w:tab/>
        </w:r>
        <w:r w:rsidR="00316088">
          <w:rPr>
            <w:noProof/>
            <w:webHidden/>
          </w:rPr>
          <w:fldChar w:fldCharType="begin"/>
        </w:r>
        <w:r w:rsidR="00316088">
          <w:rPr>
            <w:noProof/>
            <w:webHidden/>
          </w:rPr>
          <w:instrText xml:space="preserve"> PAGEREF _Toc418240206 \h </w:instrText>
        </w:r>
        <w:r w:rsidR="00316088">
          <w:rPr>
            <w:noProof/>
            <w:webHidden/>
          </w:rPr>
        </w:r>
        <w:r w:rsidR="00316088">
          <w:rPr>
            <w:noProof/>
            <w:webHidden/>
          </w:rPr>
          <w:fldChar w:fldCharType="separate"/>
        </w:r>
        <w:r w:rsidR="00316088">
          <w:rPr>
            <w:noProof/>
            <w:webHidden/>
          </w:rPr>
          <w:t>116</w:t>
        </w:r>
        <w:r w:rsidR="00316088">
          <w:rPr>
            <w:noProof/>
            <w:webHidden/>
          </w:rPr>
          <w:fldChar w:fldCharType="end"/>
        </w:r>
      </w:hyperlink>
    </w:p>
    <w:p w14:paraId="03CAE195" w14:textId="77777777" w:rsidR="00316088" w:rsidRDefault="00AE2CE0">
      <w:pPr>
        <w:pStyle w:val="TOC2"/>
        <w:tabs>
          <w:tab w:val="right" w:leader="dot" w:pos="8630"/>
        </w:tabs>
        <w:rPr>
          <w:rFonts w:asciiTheme="minorHAnsi" w:eastAsiaTheme="minorEastAsia" w:hAnsiTheme="minorHAnsi" w:cstheme="minorBidi"/>
          <w:noProof/>
          <w:color w:val="auto"/>
          <w:sz w:val="22"/>
          <w:szCs w:val="22"/>
        </w:rPr>
      </w:pPr>
      <w:hyperlink w:anchor="_Toc418240207" w:history="1">
        <w:r w:rsidR="00316088" w:rsidRPr="003C6ACE">
          <w:rPr>
            <w:rStyle w:val="Hyperlink"/>
            <w:noProof/>
          </w:rPr>
          <w:t>9.1 Budget and Finance Discussion</w:t>
        </w:r>
        <w:r w:rsidR="00316088">
          <w:rPr>
            <w:noProof/>
            <w:webHidden/>
          </w:rPr>
          <w:tab/>
        </w:r>
        <w:r w:rsidR="00316088">
          <w:rPr>
            <w:noProof/>
            <w:webHidden/>
          </w:rPr>
          <w:fldChar w:fldCharType="begin"/>
        </w:r>
        <w:r w:rsidR="00316088">
          <w:rPr>
            <w:noProof/>
            <w:webHidden/>
          </w:rPr>
          <w:instrText xml:space="preserve"> PAGEREF _Toc418240207 \h </w:instrText>
        </w:r>
        <w:r w:rsidR="00316088">
          <w:rPr>
            <w:noProof/>
            <w:webHidden/>
          </w:rPr>
        </w:r>
        <w:r w:rsidR="00316088">
          <w:rPr>
            <w:noProof/>
            <w:webHidden/>
          </w:rPr>
          <w:fldChar w:fldCharType="separate"/>
        </w:r>
        <w:r w:rsidR="00316088">
          <w:rPr>
            <w:noProof/>
            <w:webHidden/>
          </w:rPr>
          <w:t>119</w:t>
        </w:r>
        <w:r w:rsidR="00316088">
          <w:rPr>
            <w:noProof/>
            <w:webHidden/>
          </w:rPr>
          <w:fldChar w:fldCharType="end"/>
        </w:r>
      </w:hyperlink>
    </w:p>
    <w:p w14:paraId="193CB0FA" w14:textId="77777777" w:rsidR="00316088" w:rsidRDefault="00AE2CE0">
      <w:pPr>
        <w:pStyle w:val="TOC2"/>
        <w:tabs>
          <w:tab w:val="right" w:leader="dot" w:pos="8630"/>
        </w:tabs>
        <w:rPr>
          <w:rFonts w:asciiTheme="minorHAnsi" w:eastAsiaTheme="minorEastAsia" w:hAnsiTheme="minorHAnsi" w:cstheme="minorBidi"/>
          <w:noProof/>
          <w:color w:val="auto"/>
          <w:sz w:val="22"/>
          <w:szCs w:val="22"/>
        </w:rPr>
      </w:pPr>
      <w:hyperlink w:anchor="_Toc418240208" w:history="1">
        <w:r w:rsidR="00316088" w:rsidRPr="003C6ACE">
          <w:rPr>
            <w:rStyle w:val="Hyperlink"/>
            <w:noProof/>
          </w:rPr>
          <w:t>9.2 Sponsoring Discussion</w:t>
        </w:r>
        <w:r w:rsidR="00316088">
          <w:rPr>
            <w:noProof/>
            <w:webHidden/>
          </w:rPr>
          <w:tab/>
        </w:r>
        <w:r w:rsidR="00316088">
          <w:rPr>
            <w:noProof/>
            <w:webHidden/>
          </w:rPr>
          <w:fldChar w:fldCharType="begin"/>
        </w:r>
        <w:r w:rsidR="00316088">
          <w:rPr>
            <w:noProof/>
            <w:webHidden/>
          </w:rPr>
          <w:instrText xml:space="preserve"> PAGEREF _Toc418240208 \h </w:instrText>
        </w:r>
        <w:r w:rsidR="00316088">
          <w:rPr>
            <w:noProof/>
            <w:webHidden/>
          </w:rPr>
        </w:r>
        <w:r w:rsidR="00316088">
          <w:rPr>
            <w:noProof/>
            <w:webHidden/>
          </w:rPr>
          <w:fldChar w:fldCharType="separate"/>
        </w:r>
        <w:r w:rsidR="00316088">
          <w:rPr>
            <w:noProof/>
            <w:webHidden/>
          </w:rPr>
          <w:t>119</w:t>
        </w:r>
        <w:r w:rsidR="00316088">
          <w:rPr>
            <w:noProof/>
            <w:webHidden/>
          </w:rPr>
          <w:fldChar w:fldCharType="end"/>
        </w:r>
      </w:hyperlink>
    </w:p>
    <w:p w14:paraId="485E21DD" w14:textId="77777777" w:rsidR="00316088" w:rsidRDefault="00AE2CE0">
      <w:pPr>
        <w:pStyle w:val="TOC2"/>
        <w:tabs>
          <w:tab w:val="right" w:leader="dot" w:pos="8630"/>
        </w:tabs>
        <w:rPr>
          <w:rFonts w:asciiTheme="minorHAnsi" w:eastAsiaTheme="minorEastAsia" w:hAnsiTheme="minorHAnsi" w:cstheme="minorBidi"/>
          <w:noProof/>
          <w:color w:val="auto"/>
          <w:sz w:val="22"/>
          <w:szCs w:val="22"/>
        </w:rPr>
      </w:pPr>
      <w:hyperlink w:anchor="_Toc418240209" w:history="1">
        <w:r w:rsidR="00316088" w:rsidRPr="003C6ACE">
          <w:rPr>
            <w:rStyle w:val="Hyperlink"/>
            <w:noProof/>
          </w:rPr>
          <w:t>9.3 Group's Ethics</w:t>
        </w:r>
        <w:r w:rsidR="00316088">
          <w:rPr>
            <w:noProof/>
            <w:webHidden/>
          </w:rPr>
          <w:tab/>
        </w:r>
        <w:r w:rsidR="00316088">
          <w:rPr>
            <w:noProof/>
            <w:webHidden/>
          </w:rPr>
          <w:fldChar w:fldCharType="begin"/>
        </w:r>
        <w:r w:rsidR="00316088">
          <w:rPr>
            <w:noProof/>
            <w:webHidden/>
          </w:rPr>
          <w:instrText xml:space="preserve"> PAGEREF _Toc418240209 \h </w:instrText>
        </w:r>
        <w:r w:rsidR="00316088">
          <w:rPr>
            <w:noProof/>
            <w:webHidden/>
          </w:rPr>
        </w:r>
        <w:r w:rsidR="00316088">
          <w:rPr>
            <w:noProof/>
            <w:webHidden/>
          </w:rPr>
          <w:fldChar w:fldCharType="separate"/>
        </w:r>
        <w:r w:rsidR="00316088">
          <w:rPr>
            <w:noProof/>
            <w:webHidden/>
          </w:rPr>
          <w:t>120</w:t>
        </w:r>
        <w:r w:rsidR="00316088">
          <w:rPr>
            <w:noProof/>
            <w:webHidden/>
          </w:rPr>
          <w:fldChar w:fldCharType="end"/>
        </w:r>
      </w:hyperlink>
    </w:p>
    <w:p w14:paraId="5E45FA38" w14:textId="77777777" w:rsidR="00316088" w:rsidRDefault="00AE2CE0">
      <w:pPr>
        <w:pStyle w:val="TOC2"/>
        <w:tabs>
          <w:tab w:val="right" w:leader="dot" w:pos="8630"/>
        </w:tabs>
        <w:rPr>
          <w:rFonts w:asciiTheme="minorHAnsi" w:eastAsiaTheme="minorEastAsia" w:hAnsiTheme="minorHAnsi" w:cstheme="minorBidi"/>
          <w:noProof/>
          <w:color w:val="auto"/>
          <w:sz w:val="22"/>
          <w:szCs w:val="22"/>
        </w:rPr>
      </w:pPr>
      <w:hyperlink w:anchor="_Toc418240210" w:history="1">
        <w:r w:rsidR="00316088" w:rsidRPr="003C6ACE">
          <w:rPr>
            <w:rStyle w:val="Hyperlink"/>
            <w:noProof/>
          </w:rPr>
          <w:t>9.4 Distribution of Work</w:t>
        </w:r>
        <w:r w:rsidR="00316088">
          <w:rPr>
            <w:noProof/>
            <w:webHidden/>
          </w:rPr>
          <w:tab/>
        </w:r>
        <w:r w:rsidR="00316088">
          <w:rPr>
            <w:noProof/>
            <w:webHidden/>
          </w:rPr>
          <w:fldChar w:fldCharType="begin"/>
        </w:r>
        <w:r w:rsidR="00316088">
          <w:rPr>
            <w:noProof/>
            <w:webHidden/>
          </w:rPr>
          <w:instrText xml:space="preserve"> PAGEREF _Toc418240210 \h </w:instrText>
        </w:r>
        <w:r w:rsidR="00316088">
          <w:rPr>
            <w:noProof/>
            <w:webHidden/>
          </w:rPr>
        </w:r>
        <w:r w:rsidR="00316088">
          <w:rPr>
            <w:noProof/>
            <w:webHidden/>
          </w:rPr>
          <w:fldChar w:fldCharType="separate"/>
        </w:r>
        <w:r w:rsidR="00316088">
          <w:rPr>
            <w:noProof/>
            <w:webHidden/>
          </w:rPr>
          <w:t>121</w:t>
        </w:r>
        <w:r w:rsidR="00316088">
          <w:rPr>
            <w:noProof/>
            <w:webHidden/>
          </w:rPr>
          <w:fldChar w:fldCharType="end"/>
        </w:r>
      </w:hyperlink>
    </w:p>
    <w:p w14:paraId="3D9D1581" w14:textId="77777777" w:rsidR="00316088" w:rsidRDefault="00AE2CE0">
      <w:pPr>
        <w:pStyle w:val="TOC1"/>
        <w:tabs>
          <w:tab w:val="right" w:leader="dot" w:pos="8630"/>
        </w:tabs>
        <w:rPr>
          <w:rFonts w:asciiTheme="minorHAnsi" w:eastAsiaTheme="minorEastAsia" w:hAnsiTheme="minorHAnsi" w:cstheme="minorBidi"/>
          <w:noProof/>
          <w:color w:val="auto"/>
          <w:sz w:val="22"/>
          <w:szCs w:val="22"/>
        </w:rPr>
      </w:pPr>
      <w:hyperlink w:anchor="_Toc418240211" w:history="1">
        <w:r w:rsidR="00316088" w:rsidRPr="003C6ACE">
          <w:rPr>
            <w:rStyle w:val="Hyperlink"/>
            <w:noProof/>
          </w:rPr>
          <w:t>Appendices</w:t>
        </w:r>
        <w:r w:rsidR="00316088">
          <w:rPr>
            <w:noProof/>
            <w:webHidden/>
          </w:rPr>
          <w:tab/>
        </w:r>
        <w:r w:rsidR="00316088">
          <w:rPr>
            <w:noProof/>
            <w:webHidden/>
          </w:rPr>
          <w:fldChar w:fldCharType="begin"/>
        </w:r>
        <w:r w:rsidR="00316088">
          <w:rPr>
            <w:noProof/>
            <w:webHidden/>
          </w:rPr>
          <w:instrText xml:space="preserve"> PAGEREF _Toc418240211 \h </w:instrText>
        </w:r>
        <w:r w:rsidR="00316088">
          <w:rPr>
            <w:noProof/>
            <w:webHidden/>
          </w:rPr>
        </w:r>
        <w:r w:rsidR="00316088">
          <w:rPr>
            <w:noProof/>
            <w:webHidden/>
          </w:rPr>
          <w:fldChar w:fldCharType="separate"/>
        </w:r>
        <w:r w:rsidR="00316088">
          <w:rPr>
            <w:noProof/>
            <w:webHidden/>
          </w:rPr>
          <w:t>123</w:t>
        </w:r>
        <w:r w:rsidR="00316088">
          <w:rPr>
            <w:noProof/>
            <w:webHidden/>
          </w:rPr>
          <w:fldChar w:fldCharType="end"/>
        </w:r>
      </w:hyperlink>
    </w:p>
    <w:p w14:paraId="4E4EC390" w14:textId="77777777" w:rsidR="00316088" w:rsidRDefault="00AE2CE0">
      <w:pPr>
        <w:pStyle w:val="TOC2"/>
        <w:tabs>
          <w:tab w:val="right" w:leader="dot" w:pos="8630"/>
        </w:tabs>
        <w:rPr>
          <w:rFonts w:asciiTheme="minorHAnsi" w:eastAsiaTheme="minorEastAsia" w:hAnsiTheme="minorHAnsi" w:cstheme="minorBidi"/>
          <w:noProof/>
          <w:color w:val="auto"/>
          <w:sz w:val="22"/>
          <w:szCs w:val="22"/>
        </w:rPr>
      </w:pPr>
      <w:hyperlink w:anchor="_Toc418240212" w:history="1">
        <w:r w:rsidR="00316088" w:rsidRPr="003C6ACE">
          <w:rPr>
            <w:rStyle w:val="Hyperlink"/>
            <w:noProof/>
          </w:rPr>
          <w:t>A. Copyright Citations</w:t>
        </w:r>
        <w:r w:rsidR="00316088">
          <w:rPr>
            <w:noProof/>
            <w:webHidden/>
          </w:rPr>
          <w:tab/>
        </w:r>
        <w:r w:rsidR="00316088">
          <w:rPr>
            <w:noProof/>
            <w:webHidden/>
          </w:rPr>
          <w:fldChar w:fldCharType="begin"/>
        </w:r>
        <w:r w:rsidR="00316088">
          <w:rPr>
            <w:noProof/>
            <w:webHidden/>
          </w:rPr>
          <w:instrText xml:space="preserve"> PAGEREF _Toc418240212 \h </w:instrText>
        </w:r>
        <w:r w:rsidR="00316088">
          <w:rPr>
            <w:noProof/>
            <w:webHidden/>
          </w:rPr>
        </w:r>
        <w:r w:rsidR="00316088">
          <w:rPr>
            <w:noProof/>
            <w:webHidden/>
          </w:rPr>
          <w:fldChar w:fldCharType="separate"/>
        </w:r>
        <w:r w:rsidR="00316088">
          <w:rPr>
            <w:noProof/>
            <w:webHidden/>
          </w:rPr>
          <w:t>123</w:t>
        </w:r>
        <w:r w:rsidR="00316088">
          <w:rPr>
            <w:noProof/>
            <w:webHidden/>
          </w:rPr>
          <w:fldChar w:fldCharType="end"/>
        </w:r>
      </w:hyperlink>
    </w:p>
    <w:p w14:paraId="3EB15303" w14:textId="77777777" w:rsidR="00316088" w:rsidRDefault="00AE2CE0">
      <w:pPr>
        <w:pStyle w:val="TOC2"/>
        <w:tabs>
          <w:tab w:val="right" w:leader="dot" w:pos="8630"/>
        </w:tabs>
        <w:rPr>
          <w:rFonts w:asciiTheme="minorHAnsi" w:eastAsiaTheme="minorEastAsia" w:hAnsiTheme="minorHAnsi" w:cstheme="minorBidi"/>
          <w:noProof/>
          <w:color w:val="auto"/>
          <w:sz w:val="22"/>
          <w:szCs w:val="22"/>
        </w:rPr>
      </w:pPr>
      <w:hyperlink w:anchor="_Toc418240213" w:history="1">
        <w:r w:rsidR="00316088" w:rsidRPr="003C6ACE">
          <w:rPr>
            <w:rStyle w:val="Hyperlink"/>
            <w:noProof/>
          </w:rPr>
          <w:t>B. Permissions</w:t>
        </w:r>
        <w:r w:rsidR="00316088">
          <w:rPr>
            <w:noProof/>
            <w:webHidden/>
          </w:rPr>
          <w:tab/>
        </w:r>
        <w:r w:rsidR="00316088">
          <w:rPr>
            <w:noProof/>
            <w:webHidden/>
          </w:rPr>
          <w:fldChar w:fldCharType="begin"/>
        </w:r>
        <w:r w:rsidR="00316088">
          <w:rPr>
            <w:noProof/>
            <w:webHidden/>
          </w:rPr>
          <w:instrText xml:space="preserve"> PAGEREF _Toc418240213 \h </w:instrText>
        </w:r>
        <w:r w:rsidR="00316088">
          <w:rPr>
            <w:noProof/>
            <w:webHidden/>
          </w:rPr>
        </w:r>
        <w:r w:rsidR="00316088">
          <w:rPr>
            <w:noProof/>
            <w:webHidden/>
          </w:rPr>
          <w:fldChar w:fldCharType="separate"/>
        </w:r>
        <w:r w:rsidR="00316088">
          <w:rPr>
            <w:noProof/>
            <w:webHidden/>
          </w:rPr>
          <w:t>125</w:t>
        </w:r>
        <w:r w:rsidR="00316088">
          <w:rPr>
            <w:noProof/>
            <w:webHidden/>
          </w:rPr>
          <w:fldChar w:fldCharType="end"/>
        </w:r>
      </w:hyperlink>
    </w:p>
    <w:p w14:paraId="3D62D8B1" w14:textId="77777777" w:rsidR="00B74A66" w:rsidRPr="00B74A66" w:rsidRDefault="00B74A66" w:rsidP="00B74A66">
      <w:r>
        <w:fldChar w:fldCharType="end"/>
      </w:r>
    </w:p>
    <w:p w14:paraId="1051E48D" w14:textId="77777777" w:rsidR="006D3BEF" w:rsidRPr="00B74A66" w:rsidRDefault="006D3BEF" w:rsidP="00F011E2">
      <w:pPr>
        <w:jc w:val="both"/>
      </w:pPr>
    </w:p>
    <w:p w14:paraId="41DA8847" w14:textId="77777777" w:rsidR="006D3BEF" w:rsidRPr="006D3BEF" w:rsidRDefault="006D3BEF" w:rsidP="00F011E2">
      <w:pPr>
        <w:jc w:val="both"/>
        <w:rPr>
          <w:shd w:val="pct15" w:color="auto" w:fill="FFFFFF"/>
        </w:rPr>
        <w:sectPr w:rsidR="006D3BEF" w:rsidRPr="006D3BEF" w:rsidSect="00F5349E">
          <w:headerReference w:type="default" r:id="rId12"/>
          <w:footerReference w:type="default" r:id="rId13"/>
          <w:headerReference w:type="first" r:id="rId14"/>
          <w:footerReference w:type="first" r:id="rId15"/>
          <w:pgSz w:w="12240" w:h="15840"/>
          <w:pgMar w:top="1440" w:right="1440" w:bottom="1440" w:left="2160" w:header="720" w:footer="720" w:gutter="0"/>
          <w:pgNumType w:fmt="lowerRoman" w:start="0"/>
          <w:cols w:space="720"/>
          <w:titlePg/>
          <w:docGrid w:linePitch="360"/>
        </w:sectPr>
      </w:pPr>
    </w:p>
    <w:p w14:paraId="6E36FC78" w14:textId="33B35CA1" w:rsidR="00925C44" w:rsidRPr="00CE1EB8" w:rsidRDefault="005D4B08" w:rsidP="00224D17">
      <w:pPr>
        <w:pStyle w:val="A"/>
      </w:pPr>
      <w:bookmarkStart w:id="0" w:name="_Toc405228337"/>
      <w:bookmarkStart w:id="1" w:name="_Toc418240142"/>
      <w:r w:rsidRPr="00CE1EB8">
        <w:lastRenderedPageBreak/>
        <w:t>1.0 Executive Summary</w:t>
      </w:r>
      <w:bookmarkEnd w:id="0"/>
      <w:bookmarkEnd w:id="1"/>
    </w:p>
    <w:p w14:paraId="2B81F57C" w14:textId="77777777" w:rsidR="005D4B08" w:rsidRPr="008561F9" w:rsidRDefault="005D4B08" w:rsidP="00F011E2">
      <w:pPr>
        <w:jc w:val="both"/>
        <w:rPr>
          <w:rFonts w:eastAsia="Times New Roman"/>
          <w:u w:val="single"/>
        </w:rPr>
      </w:pPr>
    </w:p>
    <w:p w14:paraId="559988BC" w14:textId="464AC48D" w:rsidR="00925C44" w:rsidRPr="008561F9" w:rsidRDefault="458D65C2" w:rsidP="00F011E2">
      <w:pPr>
        <w:jc w:val="both"/>
        <w:rPr>
          <w:rFonts w:eastAsia="Times New Roman"/>
        </w:rPr>
      </w:pPr>
      <w:r w:rsidRPr="008561F9">
        <w:rPr>
          <w:rFonts w:eastAsia="Times New Roman"/>
          <w:color w:val="000000" w:themeColor="text1"/>
        </w:rPr>
        <w:t xml:space="preserve">Drone Hunt derived from Duck Hunt, Laser Tag, and Skeet. The idea behind it all is to have a sensor-equipped, medium-sized, lightweight, and fast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flying both autonomously and user-controlled (players can set this mode as desired) while players target and shoot the drone with modified guns for a high score under adjustable time constraints. The onboard sensors will send real-time scores and statistics to the server host which resides on land and displays the data through a web-application.</w:t>
      </w:r>
    </w:p>
    <w:p w14:paraId="06961BA6" w14:textId="71B87EBC" w:rsidR="6516F9EF" w:rsidRPr="008561F9" w:rsidRDefault="6516F9EF" w:rsidP="00F011E2">
      <w:pPr>
        <w:jc w:val="both"/>
      </w:pPr>
    </w:p>
    <w:p w14:paraId="3D45DDCD" w14:textId="38C6B76B" w:rsidR="00925C44" w:rsidRPr="008561F9" w:rsidRDefault="458D65C2" w:rsidP="00F011E2">
      <w:pPr>
        <w:jc w:val="both"/>
        <w:rPr>
          <w:rFonts w:eastAsia="Times New Roman"/>
        </w:rPr>
      </w:pPr>
      <w:r w:rsidRPr="008561F9">
        <w:rPr>
          <w:rFonts w:eastAsia="Times New Roman"/>
          <w:color w:val="000000" w:themeColor="text1"/>
        </w:rPr>
        <w:t xml:space="preserve">The </w:t>
      </w:r>
      <w:proofErr w:type="spellStart"/>
      <w:r w:rsidRPr="008561F9">
        <w:rPr>
          <w:rFonts w:eastAsia="Times New Roman"/>
          <w:color w:val="000000" w:themeColor="text1"/>
        </w:rPr>
        <w:t>ArduPilot</w:t>
      </w:r>
      <w:proofErr w:type="spellEnd"/>
      <w:r w:rsidRPr="008561F9">
        <w:rPr>
          <w:rFonts w:eastAsia="Times New Roman"/>
          <w:color w:val="000000" w:themeColor="text1"/>
        </w:rPr>
        <w:t xml:space="preserve"> 2.6 Flight Control Autopilot Module will be implemented running a modified version of Mission Planner 2.0 on-screen display. The APM 2.6 is a complete open source autopilot system which allows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to be turned into a fully autonomous multi rotor vehicle capable of traveling relative to waypoints set on the ground control station via Mission Planner 2.0. Communication between the flight controller and the ground station will be handled by the 3DRobotics Radio Telemetry Kit which uses the </w:t>
      </w:r>
      <w:r w:rsidR="009E61AE" w:rsidRPr="008561F9">
        <w:rPr>
          <w:rFonts w:eastAsia="Times New Roman"/>
          <w:color w:val="000000" w:themeColor="text1"/>
        </w:rPr>
        <w:t>915 MHz</w:t>
      </w:r>
      <w:r w:rsidRPr="008561F9">
        <w:rPr>
          <w:rFonts w:eastAsia="Times New Roman"/>
          <w:color w:val="000000" w:themeColor="text1"/>
        </w:rPr>
        <w:t xml:space="preserve"> frequency to provide great range for a small price. This telemetry kit also uses open source firmware so it provides a more flexibility for modifications to fit the needs for a small price. Mission Planner 2.0 will be the platform used for user I/O for autonomous control and a real-time stream of flight data. It uses the 3DR telemetry radio to gather information from the drone's GPS and inertial measurement unit (IMU) which will be displayed onto Mission Planner’s on-screen display (OSD).</w:t>
      </w:r>
    </w:p>
    <w:p w14:paraId="3979B684" w14:textId="5C723D31" w:rsidR="00925C44" w:rsidRPr="008561F9" w:rsidRDefault="00925C44" w:rsidP="00F011E2">
      <w:pPr>
        <w:jc w:val="both"/>
        <w:rPr>
          <w:rFonts w:eastAsia="Times New Roman"/>
        </w:rPr>
      </w:pPr>
    </w:p>
    <w:p w14:paraId="1B14545E" w14:textId="6B3AEFE0" w:rsidR="00925C44" w:rsidRPr="008561F9" w:rsidRDefault="458D65C2" w:rsidP="00F011E2">
      <w:pPr>
        <w:jc w:val="both"/>
        <w:rPr>
          <w:rFonts w:eastAsia="Times New Roman"/>
        </w:rPr>
      </w:pPr>
      <w:r w:rsidRPr="008561F9">
        <w:rPr>
          <w:rFonts w:eastAsia="Times New Roman"/>
          <w:color w:val="000000" w:themeColor="text1"/>
        </w:rPr>
        <w:t xml:space="preserve">The laser subsystem that is included in the project will be used as the main feature of the project itself. This system will consist of two to four modified guns that will transmit a laser each time the trigger is depressed. The laser transmitter on each gun will all have a modulated wavelength so that each beam is unique making it possible to differentiate between the different guns and therefore allowing </w:t>
      </w:r>
      <w:r w:rsidR="009E61AE" w:rsidRPr="008561F9">
        <w:rPr>
          <w:rFonts w:eastAsia="Times New Roman"/>
          <w:color w:val="000000" w:themeColor="text1"/>
        </w:rPr>
        <w:t>pinpointing</w:t>
      </w:r>
      <w:r w:rsidRPr="008561F9">
        <w:rPr>
          <w:rFonts w:eastAsia="Times New Roman"/>
          <w:color w:val="000000" w:themeColor="text1"/>
        </w:rPr>
        <w:t xml:space="preserve"> which player made a hit on target. On the underside of the drone several solar panels will be attached to be used as receivers for the laser. Every time a laser from a specific gun hits a receiver the data is transmitted to our server where the data is tabulated and scores are displayed on the output of the ground control station.</w:t>
      </w:r>
    </w:p>
    <w:p w14:paraId="085DFABC" w14:textId="49E0B73D" w:rsidR="00925C44" w:rsidRPr="008561F9" w:rsidRDefault="00925C44" w:rsidP="00F011E2">
      <w:pPr>
        <w:jc w:val="both"/>
        <w:rPr>
          <w:rFonts w:eastAsia="Times New Roman"/>
        </w:rPr>
      </w:pPr>
    </w:p>
    <w:p w14:paraId="53A76CC7" w14:textId="5FE28C7E" w:rsidR="00925C44" w:rsidRPr="008561F9" w:rsidRDefault="458D65C2" w:rsidP="00F011E2">
      <w:pPr>
        <w:jc w:val="both"/>
        <w:rPr>
          <w:rFonts w:eastAsia="Times New Roman"/>
        </w:rPr>
      </w:pPr>
      <w:r w:rsidRPr="008561F9">
        <w:rPr>
          <w:rFonts w:eastAsia="Times New Roman"/>
          <w:color w:val="000000" w:themeColor="text1"/>
        </w:rPr>
        <w:t xml:space="preserve">At the ground control station, all the components will be combined to provide a unified experience for the end-user in this case being the players.  An application will be developed and ran from a single </w:t>
      </w:r>
      <w:proofErr w:type="spellStart"/>
      <w:r w:rsidRPr="008561F9">
        <w:rPr>
          <w:rFonts w:eastAsia="Times New Roman"/>
          <w:color w:val="000000" w:themeColor="text1"/>
        </w:rPr>
        <w:t>BeagleBone</w:t>
      </w:r>
      <w:proofErr w:type="spellEnd"/>
      <w:r w:rsidRPr="008561F9">
        <w:rPr>
          <w:rFonts w:eastAsia="Times New Roman"/>
          <w:color w:val="000000" w:themeColor="text1"/>
        </w:rPr>
        <w:t xml:space="preserve"> Black that will be running a web server with PHP and several other extensions providing the basics for a web-based app that can be accessed from any type of device on our mini control center.  The application itself is to be written using </w:t>
      </w:r>
      <w:r w:rsidR="009E61AE" w:rsidRPr="008561F9">
        <w:rPr>
          <w:rFonts w:eastAsia="Times New Roman"/>
          <w:color w:val="000000" w:themeColor="text1"/>
        </w:rPr>
        <w:t>JavaScript</w:t>
      </w:r>
      <w:r w:rsidRPr="008561F9">
        <w:rPr>
          <w:rFonts w:eastAsia="Times New Roman"/>
          <w:color w:val="000000" w:themeColor="text1"/>
        </w:rPr>
        <w:t xml:space="preserve"> derivatives such as </w:t>
      </w:r>
      <w:proofErr w:type="spellStart"/>
      <w:r w:rsidRPr="008561F9">
        <w:rPr>
          <w:rFonts w:eastAsia="Times New Roman"/>
          <w:color w:val="000000" w:themeColor="text1"/>
        </w:rPr>
        <w:t>jQuery</w:t>
      </w:r>
      <w:proofErr w:type="spellEnd"/>
      <w:r w:rsidRPr="008561F9">
        <w:rPr>
          <w:rFonts w:eastAsia="Times New Roman"/>
          <w:color w:val="000000" w:themeColor="text1"/>
        </w:rPr>
        <w:t xml:space="preserve"> possibly alongside node.js to give flexibility.  The role of the web app is to provide a friendly interface for game settings and customization as well as provide game statistics such as player score, hit rate, and accuracy.  On the backend of the application a database will be keeping this data as well as a history of the drone’s vitals to help calculate battery usage.  For the most part the app will drive the player user experience.</w:t>
      </w:r>
    </w:p>
    <w:p w14:paraId="5D42B2BA" w14:textId="056338AD" w:rsidR="00925C44" w:rsidRPr="008561F9" w:rsidRDefault="00925C44" w:rsidP="00F011E2">
      <w:pPr>
        <w:jc w:val="both"/>
        <w:rPr>
          <w:rFonts w:eastAsia="Times New Roman"/>
        </w:rPr>
      </w:pPr>
    </w:p>
    <w:p w14:paraId="5E68AD52" w14:textId="0A3CE6B7" w:rsidR="00925C44" w:rsidRPr="008561F9" w:rsidRDefault="458D65C2" w:rsidP="00F011E2">
      <w:pPr>
        <w:jc w:val="both"/>
        <w:rPr>
          <w:rFonts w:eastAsia="Times New Roman"/>
        </w:rPr>
      </w:pPr>
      <w:r w:rsidRPr="008561F9">
        <w:rPr>
          <w:rFonts w:eastAsia="Times New Roman"/>
          <w:color w:val="000000" w:themeColor="text1"/>
        </w:rPr>
        <w:t xml:space="preserve">In addition to the drone and the laser, if time allows, this project will also be equipped with a portable ground control station. This station will be </w:t>
      </w:r>
      <w:r w:rsidR="00D45101" w:rsidRPr="008561F9">
        <w:rPr>
          <w:rFonts w:eastAsia="Times New Roman"/>
          <w:color w:val="000000" w:themeColor="text1"/>
        </w:rPr>
        <w:t xml:space="preserve">a light-weight portable case that </w:t>
      </w:r>
      <w:r w:rsidR="00D45101" w:rsidRPr="008561F9">
        <w:rPr>
          <w:rFonts w:eastAsia="Times New Roman"/>
          <w:color w:val="000000" w:themeColor="text1"/>
        </w:rPr>
        <w:lastRenderedPageBreak/>
        <w:t>consists</w:t>
      </w:r>
      <w:r w:rsidRPr="008561F9">
        <w:rPr>
          <w:rFonts w:eastAsia="Times New Roman"/>
          <w:color w:val="000000" w:themeColor="text1"/>
        </w:rPr>
        <w:t xml:space="preserve"> of a laptop for the web application, the communication components, the laser guns, battery charger, and some LCD’s to display battery life. To start, </w:t>
      </w:r>
      <w:r w:rsidR="009E61AE" w:rsidRPr="008561F9">
        <w:rPr>
          <w:rFonts w:eastAsia="Times New Roman"/>
          <w:color w:val="000000" w:themeColor="text1"/>
        </w:rPr>
        <w:t>the plan</w:t>
      </w:r>
      <w:r w:rsidRPr="008561F9">
        <w:rPr>
          <w:rFonts w:eastAsia="Times New Roman"/>
          <w:color w:val="000000" w:themeColor="text1"/>
        </w:rPr>
        <w:t xml:space="preserve"> the plan is to use an old computer’s motherboard, a laptop screen that is already owned and integrate it all into one easy to transport military case that can be connected to AC power if available. Having this ground control station will provide a more professional final product so that assembling and disassembling of parts and cables would not be necessary in order to showcase the product on the field. Moreover, an objective for this ground control station is to provide more design into the project. The reason for that is because this project could be made much better and the amount of design being done i</w:t>
      </w:r>
      <w:r w:rsidR="00732B41" w:rsidRPr="008561F9">
        <w:rPr>
          <w:rFonts w:eastAsia="Times New Roman"/>
          <w:color w:val="000000" w:themeColor="text1"/>
        </w:rPr>
        <w:t>n the drone and laser allows being</w:t>
      </w:r>
      <w:r w:rsidRPr="008561F9">
        <w:rPr>
          <w:rFonts w:eastAsia="Times New Roman"/>
          <w:color w:val="000000" w:themeColor="text1"/>
        </w:rPr>
        <w:t xml:space="preserve"> included such a flexible and universal solution for controlling the drone.</w:t>
      </w:r>
    </w:p>
    <w:p w14:paraId="18D01ABC" w14:textId="46F6415D" w:rsidR="00925C44" w:rsidRPr="008561F9" w:rsidRDefault="6516F9EF" w:rsidP="006D3BEF">
      <w:pPr>
        <w:pStyle w:val="A"/>
      </w:pPr>
      <w:r w:rsidRPr="008561F9">
        <w:rPr>
          <w:rFonts w:eastAsia="Times New Roman"/>
        </w:rPr>
        <w:br w:type="page"/>
      </w:r>
      <w:bookmarkStart w:id="2" w:name="_Toc405228338"/>
      <w:bookmarkStart w:id="3" w:name="_Toc418240143"/>
      <w:r w:rsidR="00925C44" w:rsidRPr="00E50726">
        <w:lastRenderedPageBreak/>
        <w:t>2.0 Project Description</w:t>
      </w:r>
      <w:bookmarkEnd w:id="2"/>
      <w:bookmarkEnd w:id="3"/>
      <w:r w:rsidR="00925C44" w:rsidRPr="00E50726">
        <w:t xml:space="preserve"> </w:t>
      </w:r>
    </w:p>
    <w:p w14:paraId="79E7A54A" w14:textId="29BFF380" w:rsidR="00925C44" w:rsidRPr="008561F9" w:rsidRDefault="00925C44" w:rsidP="00F011E2">
      <w:pPr>
        <w:jc w:val="both"/>
        <w:rPr>
          <w:rFonts w:eastAsia="Times New Roman"/>
        </w:rPr>
      </w:pPr>
    </w:p>
    <w:p w14:paraId="7F9BE575" w14:textId="260A93B6" w:rsidR="3582C750" w:rsidRDefault="3582C750" w:rsidP="5211C24F">
      <w:pPr>
        <w:jc w:val="both"/>
      </w:pPr>
      <w:bookmarkStart w:id="4" w:name="_Toc405228339"/>
      <w:r>
        <w:t xml:space="preserve">The following section will highlight the entire project in a high-level </w:t>
      </w:r>
      <w:r w:rsidR="009E61AE">
        <w:t xml:space="preserve">manner </w:t>
      </w:r>
      <w:r>
        <w:t>which will provide a basis for the rest of the project. Each subsection will be divided into four different topics: Project Motivation and Goals, Project Requirements and Relevant Technologies, Functional Requirements</w:t>
      </w:r>
      <w:r w:rsidR="29BFF380">
        <w:t xml:space="preserve">, and finally the Drone Subsystem. This section will give an overview of what is expected to be accomplished </w:t>
      </w:r>
      <w:r w:rsidR="5211C24F">
        <w:t>throughout the course of the project plan and build.</w:t>
      </w:r>
    </w:p>
    <w:p w14:paraId="5E473ECB" w14:textId="44873711" w:rsidR="3582C750" w:rsidRDefault="3582C750" w:rsidP="3582C750">
      <w:pPr>
        <w:jc w:val="both"/>
      </w:pPr>
    </w:p>
    <w:p w14:paraId="54440679" w14:textId="6FD11132" w:rsidR="00925C44" w:rsidRPr="005478AF" w:rsidRDefault="00BD47F0" w:rsidP="006D3BEF">
      <w:pPr>
        <w:pStyle w:val="B"/>
      </w:pPr>
      <w:bookmarkStart w:id="5" w:name="_Toc418240144"/>
      <w:r w:rsidRPr="005478AF">
        <w:t>2.1</w:t>
      </w:r>
      <w:r w:rsidR="00925C44" w:rsidRPr="005478AF">
        <w:rPr>
          <w:sz w:val="16"/>
          <w:szCs w:val="14"/>
        </w:rPr>
        <w:t xml:space="preserve"> </w:t>
      </w:r>
      <w:r w:rsidR="00A72368" w:rsidRPr="005478AF">
        <w:t>Project Motivations and Goals</w:t>
      </w:r>
      <w:bookmarkEnd w:id="4"/>
      <w:bookmarkEnd w:id="5"/>
    </w:p>
    <w:p w14:paraId="653028C9" w14:textId="0EA319B4" w:rsidR="00925C44" w:rsidRPr="008561F9" w:rsidRDefault="00925C44" w:rsidP="00F011E2">
      <w:pPr>
        <w:jc w:val="both"/>
        <w:rPr>
          <w:rFonts w:eastAsia="Times New Roman"/>
        </w:rPr>
      </w:pPr>
    </w:p>
    <w:p w14:paraId="6489A9CC" w14:textId="2E94EB34" w:rsidR="00925C44" w:rsidRDefault="00925C44" w:rsidP="00F011E2">
      <w:pPr>
        <w:jc w:val="both"/>
        <w:rPr>
          <w:rFonts w:eastAsia="Times New Roman"/>
        </w:rPr>
      </w:pPr>
      <w:r w:rsidRPr="008561F9">
        <w:rPr>
          <w:rFonts w:eastAsia="Times New Roman"/>
          <w:shd w:val="clear" w:color="auto" w:fill="FFFFFF"/>
        </w:rPr>
        <w:t xml:space="preserve">Since the first semester here in the university, a couple of the current members of this group already knew that they would be pairing up for senior design. They were anxious and motivated to get started on this experience already had an idea of making some type of robot with a unique feature. At the beginning of this semester each member of the group </w:t>
      </w:r>
      <w:r w:rsidR="009E61AE" w:rsidRPr="008561F9">
        <w:rPr>
          <w:rFonts w:eastAsia="Times New Roman"/>
          <w:shd w:val="clear" w:color="auto" w:fill="FFFFFF"/>
        </w:rPr>
        <w:t>comes</w:t>
      </w:r>
      <w:r w:rsidRPr="008561F9">
        <w:rPr>
          <w:rFonts w:eastAsia="Times New Roman"/>
          <w:shd w:val="clear" w:color="auto" w:fill="FFFFFF"/>
        </w:rPr>
        <w:t xml:space="preserve"> up with at least five ideas to the table. After narrowing down the top best ideas, the team stumbled across deciding on making a </w:t>
      </w:r>
      <w:proofErr w:type="spellStart"/>
      <w:r w:rsidRPr="008561F9">
        <w:rPr>
          <w:rFonts w:eastAsia="Times New Roman"/>
          <w:shd w:val="clear" w:color="auto" w:fill="FFFFFF"/>
        </w:rPr>
        <w:t>quadcopter</w:t>
      </w:r>
      <w:proofErr w:type="spellEnd"/>
      <w:r w:rsidRPr="008561F9">
        <w:rPr>
          <w:rFonts w:eastAsia="Times New Roman"/>
          <w:shd w:val="clear" w:color="auto" w:fill="FFFFFF"/>
        </w:rPr>
        <w:t xml:space="preserve"> that simply overshadows a person and follows him/her. But it was then decided that that idea was yet too simple and common. Following that idea, it was then said that this group would make an autonomous drone that for simplicity carries a package, sends it to a destination and returns back. Then again, it was agreed that that idea was also too simple and common. Then, the group finally all came together and by just one of the member saying the word laser, the idea of combining duck hunt with a drone come to the table. </w:t>
      </w:r>
      <w:r w:rsidRPr="008561F9">
        <w:rPr>
          <w:rFonts w:eastAsia="Times New Roman"/>
        </w:rPr>
        <w:t xml:space="preserve">This group believed that Drone Hunt would enable the group members from both engineering disciplines to utilize all of the knowledge obtained during the four years at UCF to not only create something fun, new, and exciting, but to create something that everyone will remember for many years to come. After making the final decision, the team started brainstorming on names for the actual drone itself. A clever member of this group said that the first letter of each of each names as an acronym should be used. Therefore, it was concluded that the name of the drone would be “Manny, Randy, </w:t>
      </w:r>
      <w:proofErr w:type="spellStart"/>
      <w:r w:rsidRPr="008561F9">
        <w:rPr>
          <w:rFonts w:eastAsia="Times New Roman"/>
        </w:rPr>
        <w:t>Devesh</w:t>
      </w:r>
      <w:proofErr w:type="spellEnd"/>
      <w:r w:rsidRPr="008561F9">
        <w:rPr>
          <w:rFonts w:eastAsia="Times New Roman"/>
        </w:rPr>
        <w:t xml:space="preserve">, </w:t>
      </w:r>
      <w:proofErr w:type="spellStart"/>
      <w:r w:rsidRPr="008561F9">
        <w:rPr>
          <w:rFonts w:eastAsia="Times New Roman"/>
        </w:rPr>
        <w:t>Juammy</w:t>
      </w:r>
      <w:proofErr w:type="spellEnd"/>
      <w:r w:rsidRPr="008561F9">
        <w:rPr>
          <w:rFonts w:eastAsia="Times New Roman"/>
        </w:rPr>
        <w:t>” in that order which produces the name “Mr. DJ.”</w:t>
      </w:r>
    </w:p>
    <w:p w14:paraId="48DCB767" w14:textId="77777777" w:rsidR="00F011E2" w:rsidRPr="008561F9" w:rsidRDefault="00F011E2" w:rsidP="00F011E2">
      <w:pPr>
        <w:jc w:val="both"/>
        <w:rPr>
          <w:rFonts w:eastAsia="Times New Roman"/>
        </w:rPr>
      </w:pPr>
    </w:p>
    <w:p w14:paraId="1A87B527" w14:textId="4BF5BFAC" w:rsidR="00925C44" w:rsidRDefault="00925C44" w:rsidP="00F011E2">
      <w:pPr>
        <w:jc w:val="both"/>
        <w:rPr>
          <w:rFonts w:eastAsia="Times New Roman"/>
          <w:shd w:val="clear" w:color="auto" w:fill="FFFFFF"/>
        </w:rPr>
      </w:pPr>
      <w:r w:rsidRPr="008561F9">
        <w:rPr>
          <w:rFonts w:eastAsia="Times New Roman"/>
          <w:shd w:val="clear" w:color="auto" w:fill="FFFFFF"/>
        </w:rPr>
        <w:t>The main motivation of this group was to develop a product that serves as entertainment for users as well as some type of skill practice. This project is not only targeting a personnel that enjoys games and fun activities, this team is also aware that across the US, military companies use laser guns and robotic devices for the use of training troops. This product will also be very compatible with the US military training activities; a great motivation to develop a product in senior design.</w:t>
      </w:r>
    </w:p>
    <w:p w14:paraId="604E942B" w14:textId="77777777" w:rsidR="00F011E2" w:rsidRPr="008561F9" w:rsidRDefault="00F011E2" w:rsidP="00AD44F8">
      <w:pPr>
        <w:jc w:val="right"/>
        <w:rPr>
          <w:rFonts w:eastAsia="Times New Roman"/>
        </w:rPr>
      </w:pPr>
    </w:p>
    <w:p w14:paraId="7F3C3EE8" w14:textId="2DC2A578" w:rsidR="00925C44" w:rsidRDefault="458D65C2" w:rsidP="00F011E2">
      <w:pPr>
        <w:jc w:val="both"/>
        <w:rPr>
          <w:rFonts w:eastAsia="Times New Roman"/>
        </w:rPr>
      </w:pPr>
      <w:r w:rsidRPr="008561F9">
        <w:rPr>
          <w:rFonts w:eastAsia="Times New Roman"/>
          <w:color w:val="000000" w:themeColor="text1"/>
        </w:rPr>
        <w:t>It’s obvious by now that drones are here to stay and will be used for many different applications in the future which only time will tell what they may be. With major defense and aerospace companies such as Boeing</w:t>
      </w:r>
      <w:r w:rsidRPr="37B681A8">
        <w:rPr>
          <w:color w:val="auto"/>
        </w:rPr>
        <w:t xml:space="preserve"> [1]</w:t>
      </w:r>
      <w:r w:rsidRPr="008561F9">
        <w:rPr>
          <w:rFonts w:eastAsia="Times New Roman"/>
          <w:color w:val="000000" w:themeColor="text1"/>
        </w:rPr>
        <w:t xml:space="preserve"> dropping manned-military aircraft programs such as the FA/18 Super Hornet and the F-15 to replace them with</w:t>
      </w:r>
      <w:r w:rsidR="003C2F7A">
        <w:rPr>
          <w:rFonts w:eastAsia="Times New Roman"/>
          <w:color w:val="000000" w:themeColor="text1"/>
        </w:rPr>
        <w:t xml:space="preserve"> drone research and development.  W</w:t>
      </w:r>
      <w:r w:rsidRPr="008561F9">
        <w:rPr>
          <w:rFonts w:eastAsia="Times New Roman"/>
          <w:color w:val="000000" w:themeColor="text1"/>
        </w:rPr>
        <w:t xml:space="preserve">hat better </w:t>
      </w:r>
      <w:r w:rsidRPr="008561F9">
        <w:rPr>
          <w:rFonts w:eastAsia="Times New Roman"/>
        </w:rPr>
        <w:t>senior design project can provide the type of experience to prepare students to work for the best of the best?</w:t>
      </w:r>
    </w:p>
    <w:p w14:paraId="10BBF4D6" w14:textId="77777777" w:rsidR="00F011E2" w:rsidRPr="008561F9" w:rsidRDefault="00F011E2" w:rsidP="00F011E2">
      <w:pPr>
        <w:jc w:val="both"/>
        <w:rPr>
          <w:rFonts w:eastAsia="Times New Roman"/>
        </w:rPr>
      </w:pPr>
    </w:p>
    <w:p w14:paraId="347AD8B6" w14:textId="19395B12" w:rsidR="00925C44" w:rsidRDefault="458D65C2" w:rsidP="00F011E2">
      <w:pPr>
        <w:jc w:val="both"/>
        <w:rPr>
          <w:rFonts w:eastAsia="Times New Roman"/>
        </w:rPr>
      </w:pPr>
      <w:r w:rsidRPr="008561F9">
        <w:rPr>
          <w:rFonts w:eastAsia="Times New Roman"/>
        </w:rPr>
        <w:lastRenderedPageBreak/>
        <w:t>While the mechanical drone itself has been outdone in the engineering community with the various hobbyists coming out with mod after mod, creativity can prove t</w:t>
      </w:r>
      <w:r w:rsidR="009E61AE">
        <w:rPr>
          <w:rFonts w:eastAsia="Times New Roman"/>
        </w:rPr>
        <w:t xml:space="preserve">o reinvent and spark interest.  </w:t>
      </w:r>
      <w:r w:rsidRPr="008561F9">
        <w:rPr>
          <w:rFonts w:eastAsia="Times New Roman"/>
        </w:rPr>
        <w:t xml:space="preserve">After much brainstorming and research the idea of a laser shooter game seemed somewhat unique when it came to the drone community. </w:t>
      </w:r>
      <w:r w:rsidR="003C2F7A">
        <w:rPr>
          <w:rFonts w:eastAsia="Times New Roman"/>
        </w:rPr>
        <w:t>Due to</w:t>
      </w:r>
      <w:r w:rsidRPr="008561F9">
        <w:rPr>
          <w:rFonts w:eastAsia="Times New Roman"/>
        </w:rPr>
        <w:t xml:space="preserve"> the </w:t>
      </w:r>
      <w:r w:rsidR="003C2F7A">
        <w:rPr>
          <w:rFonts w:eastAsia="Times New Roman"/>
        </w:rPr>
        <w:t xml:space="preserve">fact that the </w:t>
      </w:r>
      <w:r w:rsidRPr="008561F9">
        <w:rPr>
          <w:rFonts w:eastAsia="Times New Roman"/>
        </w:rPr>
        <w:t>drone itself is scalable the idea becomes possible with a modular design that can be added and integrated to come out with our product in action.</w:t>
      </w:r>
    </w:p>
    <w:p w14:paraId="26C4CC49" w14:textId="77777777" w:rsidR="00F011E2" w:rsidRPr="008561F9" w:rsidRDefault="00F011E2" w:rsidP="00F011E2">
      <w:pPr>
        <w:jc w:val="both"/>
        <w:rPr>
          <w:rFonts w:eastAsia="Times New Roman"/>
        </w:rPr>
      </w:pPr>
    </w:p>
    <w:p w14:paraId="5BB73B73" w14:textId="192F1129" w:rsidR="00925C44" w:rsidRDefault="458D65C2" w:rsidP="00F011E2">
      <w:pPr>
        <w:jc w:val="both"/>
        <w:rPr>
          <w:rFonts w:eastAsia="Times New Roman"/>
        </w:rPr>
      </w:pPr>
      <w:r w:rsidRPr="008561F9">
        <w:rPr>
          <w:rFonts w:eastAsia="Times New Roman"/>
        </w:rPr>
        <w:t>This project carries some similarities to laser tag as they are both multi person shooter style interactive games. One would automatically think that this group would use the same technology used in the laser tag industry. However instead of going with the regular infrared based transmitters, this team will be implementing a laser based transmitter in our project. After researching the infrared technology there was a major downside to using this form of transmitters. With increased range the infrared transmitters became much less accurate. Since this project implements multiple hit zones (receivers) on the underside of the drone, using an infrared transmitter would actually hit more than one sensor at increased distances. The lasers on the other hand, for the range requirements of our project would lose no accuracy at all due to the highly accurate nature of the laser beams and allow for more accurate hits on each individual receiver.</w:t>
      </w:r>
    </w:p>
    <w:p w14:paraId="58D6E63F" w14:textId="77777777" w:rsidR="00F011E2" w:rsidRPr="008561F9" w:rsidRDefault="00F011E2" w:rsidP="00F011E2">
      <w:pPr>
        <w:jc w:val="both"/>
        <w:rPr>
          <w:rFonts w:eastAsia="Times New Roman"/>
        </w:rPr>
      </w:pPr>
    </w:p>
    <w:p w14:paraId="4BCECE95" w14:textId="47EEFEDC" w:rsidR="00925C44" w:rsidRDefault="00925C44" w:rsidP="00F011E2">
      <w:pPr>
        <w:jc w:val="both"/>
        <w:rPr>
          <w:rFonts w:eastAsia="Times New Roman"/>
          <w:shd w:val="clear" w:color="auto" w:fill="FFFFFF"/>
        </w:rPr>
      </w:pPr>
      <w:r w:rsidRPr="008561F9">
        <w:rPr>
          <w:rFonts w:eastAsia="Times New Roman"/>
          <w:shd w:val="clear" w:color="auto" w:fill="FFFFFF"/>
        </w:rPr>
        <w:t xml:space="preserve">In conclusion, it is known that developing a full product of a drone and all the devices for communication and laser guns will be a very messy showcase. </w:t>
      </w:r>
      <w:r w:rsidR="003C2F7A" w:rsidRPr="008561F9">
        <w:rPr>
          <w:rFonts w:eastAsia="Times New Roman"/>
          <w:shd w:val="clear" w:color="auto" w:fill="FFFFFF"/>
        </w:rPr>
        <w:t>This</w:t>
      </w:r>
      <w:r w:rsidRPr="008561F9">
        <w:rPr>
          <w:rFonts w:eastAsia="Times New Roman"/>
          <w:shd w:val="clear" w:color="auto" w:fill="FFFFFF"/>
        </w:rPr>
        <w:t xml:space="preserve"> team wants to develop a very professional product. The idea of designing a ground control system came across because this group wants a clean, complete product that users can fully enjoy; not only the gaming aspects of the product but also the display and the controlling experience of the product. When this product is complete, there will be many times where each member would have to carry all the laptops, router, boards, guns, battery charger wherever the product is presented and assemble and disassemble those parts along with all the cables, USB’s, etc. It was agreed that if all of these components were inside one durable and portable military case and design this ground control system, our lives would be easier. Drone Hunt is very motivated to develop a ground control system because having this will add to this product a fully durable, portable,  and a military feel case to it that can be opened and operated anywhere in the world.</w:t>
      </w:r>
    </w:p>
    <w:p w14:paraId="31B77F93" w14:textId="77777777" w:rsidR="00F011E2" w:rsidRPr="008561F9" w:rsidRDefault="00F011E2" w:rsidP="00F011E2">
      <w:pPr>
        <w:jc w:val="both"/>
        <w:rPr>
          <w:rFonts w:eastAsia="Times New Roman"/>
        </w:rPr>
      </w:pPr>
    </w:p>
    <w:p w14:paraId="4CDA31F1" w14:textId="6F80EF95" w:rsidR="00925C44" w:rsidRPr="005478AF" w:rsidRDefault="458D65C2" w:rsidP="00F011E2">
      <w:pPr>
        <w:jc w:val="both"/>
        <w:rPr>
          <w:rFonts w:eastAsia="Times New Roman"/>
          <w:b/>
          <w:bCs/>
          <w:color w:val="000000" w:themeColor="text1"/>
          <w:sz w:val="28"/>
        </w:rPr>
      </w:pPr>
      <w:r w:rsidRPr="005478AF">
        <w:rPr>
          <w:rFonts w:eastAsia="Times New Roman"/>
          <w:b/>
          <w:bCs/>
          <w:color w:val="000000" w:themeColor="text1"/>
          <w:sz w:val="28"/>
        </w:rPr>
        <w:t>2.2 Objectives</w:t>
      </w:r>
    </w:p>
    <w:p w14:paraId="1AE413CA" w14:textId="77777777" w:rsidR="00F011E2" w:rsidRPr="008561F9" w:rsidRDefault="00F011E2" w:rsidP="00F011E2">
      <w:pPr>
        <w:jc w:val="both"/>
        <w:rPr>
          <w:rFonts w:eastAsia="Times New Roman"/>
        </w:rPr>
      </w:pPr>
    </w:p>
    <w:p w14:paraId="67F36B36" w14:textId="112712D2" w:rsidR="00925C44" w:rsidRPr="008561F9" w:rsidRDefault="458D65C2" w:rsidP="00F011E2">
      <w:pPr>
        <w:jc w:val="both"/>
        <w:rPr>
          <w:rFonts w:eastAsia="Times New Roman"/>
        </w:rPr>
      </w:pPr>
      <w:r w:rsidRPr="008561F9">
        <w:rPr>
          <w:rFonts w:eastAsia="Times New Roman"/>
          <w:color w:val="000000" w:themeColor="text1"/>
        </w:rPr>
        <w:t xml:space="preserve">First of all, as with any flying object, Mr. DJ must be lightweight, robust, and efficient with power consumption to provide maximum flight times and optimal aero-agility. Navigation will come from two different modes (user-controlled and autonomous) which makes Mr. DJ semi-autonomous. For these features to be possible, Mr. DJ must be equipped with a flight controller that has the ability to sense and react to the many unpredictable forces of nature. In other words, the flight controller must compute algorithms based on the data it receives from external sensors and reacts accordingly while relaying this telemetry information wirelessly to the ground control station and transmitter. If a user wants to control the drone, he or she can simply switch the transmitter into user-mode to have full control of Mr. DJ. If the user wants to watch or play Drone Hunt, instead they can choose </w:t>
      </w:r>
      <w:r w:rsidRPr="008561F9">
        <w:rPr>
          <w:rFonts w:eastAsia="Times New Roman"/>
          <w:color w:val="000000" w:themeColor="text1"/>
        </w:rPr>
        <w:lastRenderedPageBreak/>
        <w:t>autonomous mode which will have custom waypoints and boundaries set by the user on APM Planner 2.0’s on-screen display.</w:t>
      </w:r>
    </w:p>
    <w:p w14:paraId="19FEC099" w14:textId="6AEFBF00" w:rsidR="00925C44" w:rsidRPr="008561F9" w:rsidRDefault="00925C44" w:rsidP="00F011E2">
      <w:pPr>
        <w:jc w:val="both"/>
        <w:rPr>
          <w:rFonts w:eastAsia="Times New Roman"/>
        </w:rPr>
      </w:pPr>
    </w:p>
    <w:p w14:paraId="1A51366F" w14:textId="3FE694F1" w:rsidR="00925C44" w:rsidRPr="008561F9" w:rsidRDefault="458D65C2" w:rsidP="00F011E2">
      <w:pPr>
        <w:jc w:val="both"/>
        <w:rPr>
          <w:rFonts w:eastAsia="Times New Roman"/>
        </w:rPr>
      </w:pPr>
      <w:r w:rsidRPr="008561F9">
        <w:rPr>
          <w:rFonts w:eastAsia="Times New Roman"/>
          <w:color w:val="000000" w:themeColor="text1"/>
        </w:rPr>
        <w:t>Secondly, the main feature of this product will be an aerial multi-player shooter using laser guns and</w:t>
      </w:r>
      <w:r w:rsidR="00F011E2">
        <w:rPr>
          <w:rFonts w:eastAsia="Times New Roman"/>
          <w:color w:val="000000" w:themeColor="text1"/>
        </w:rPr>
        <w:t xml:space="preserve"> photodiodes</w:t>
      </w:r>
      <w:r w:rsidRPr="008561F9">
        <w:rPr>
          <w:rFonts w:eastAsia="Times New Roman"/>
          <w:color w:val="000000" w:themeColor="text1"/>
        </w:rPr>
        <w:t xml:space="preserve">. The laser subsystem in this project will implement the means for the prototype to serve this purpose as it will be used by the end user (players) to interact with the drone while it is flying. Laser technology is being used as part of our prototype instead of the more common infrared because of the very high level accuracy of laser beams as compared to infrared. Using the laser technology allows this group to apply a vast amount of knowledge acquired over the past four years in frequency modulation, circuit design, semiconductor devices (photodiodes), and use of microcontrollers. </w:t>
      </w:r>
    </w:p>
    <w:p w14:paraId="779A6A39" w14:textId="32C932F7" w:rsidR="00925C44" w:rsidRPr="008561F9" w:rsidRDefault="00925C44" w:rsidP="00F011E2">
      <w:pPr>
        <w:jc w:val="both"/>
        <w:rPr>
          <w:rFonts w:eastAsia="Times New Roman"/>
        </w:rPr>
      </w:pPr>
    </w:p>
    <w:p w14:paraId="377341DB" w14:textId="544514AF" w:rsidR="00925C44" w:rsidRPr="008561F9" w:rsidRDefault="458D65C2" w:rsidP="00F011E2">
      <w:pPr>
        <w:jc w:val="both"/>
        <w:rPr>
          <w:rFonts w:eastAsia="Times New Roman"/>
        </w:rPr>
      </w:pPr>
      <w:r w:rsidRPr="008561F9">
        <w:rPr>
          <w:rFonts w:eastAsia="Times New Roman"/>
          <w:color w:val="000000" w:themeColor="text1"/>
        </w:rPr>
        <w:t xml:space="preserve">Since the prototype will have an autonomous mode the very first issue that comes to mind is, “What if it crashes into something?”  To cope with this problem implementation of a safety system is a must.  The primary safety feature involves an obstacle avoidance system in Mr. DJ which comprises of proximity sensors attached to the exterior of the drone, that when linked to a microcontroller will solve our obstacle problem. After some research the best option to use for obstacle detection seems to be infrared technology, which is what will be implemented in Mr. DJ. </w:t>
      </w:r>
    </w:p>
    <w:p w14:paraId="05AC51B8" w14:textId="186D92CE" w:rsidR="00925C44" w:rsidRPr="008561F9" w:rsidRDefault="00925C44" w:rsidP="00F011E2">
      <w:pPr>
        <w:jc w:val="both"/>
        <w:rPr>
          <w:rFonts w:eastAsia="Times New Roman"/>
        </w:rPr>
      </w:pPr>
    </w:p>
    <w:p w14:paraId="467708C6" w14:textId="2D28B071" w:rsidR="00925C44" w:rsidRPr="008561F9" w:rsidRDefault="458D65C2" w:rsidP="00F011E2">
      <w:pPr>
        <w:jc w:val="both"/>
        <w:rPr>
          <w:rFonts w:eastAsia="Times New Roman"/>
        </w:rPr>
      </w:pPr>
      <w:r w:rsidRPr="008561F9">
        <w:rPr>
          <w:rFonts w:eastAsia="Times New Roman"/>
          <w:color w:val="000000" w:themeColor="text1"/>
        </w:rPr>
        <w:t>Mr. DJ will also incorporate an LED lighting subsystem on the drone. The purpose this system will serve is for both increased visibility at night as well as providing feedback to the players to show them when a hit is made on the drone. This subsystem will comprise multiple LED diodes attached to the underside of the drone so that it can be seen by the players while the drone is flying. The circuit for this system will allow this group to implement circuit design in creating the network of LED diodes. The circuit will then be controlled by the onboard microcontroller on the drone, which will be programmed with specific lighting options for different scenarios.</w:t>
      </w:r>
    </w:p>
    <w:p w14:paraId="4A816E4B" w14:textId="5003E7B5" w:rsidR="00925C44" w:rsidRPr="008561F9" w:rsidRDefault="00925C44" w:rsidP="00F011E2">
      <w:pPr>
        <w:jc w:val="both"/>
        <w:rPr>
          <w:rFonts w:eastAsia="Times New Roman"/>
        </w:rPr>
      </w:pPr>
    </w:p>
    <w:p w14:paraId="5CE8E0EB" w14:textId="77777777" w:rsidR="00925C44" w:rsidRPr="008561F9" w:rsidRDefault="00925C44" w:rsidP="00F011E2">
      <w:pPr>
        <w:jc w:val="both"/>
        <w:rPr>
          <w:rFonts w:eastAsia="Times New Roman"/>
        </w:rPr>
      </w:pPr>
      <w:r w:rsidRPr="008561F9">
        <w:rPr>
          <w:rFonts w:eastAsia="Times New Roman"/>
          <w:shd w:val="clear" w:color="auto" w:fill="FFFFFF"/>
        </w:rPr>
        <w:t>While much of the subsystems can hold up on their own the most important aspect of presenting our design is having an application that takes all these subsystems and their features to produce gaming environment that the user would experience.  The application will come in the form of program coded and tailored to a specific platform and would provide the signals that each of the subsystems would receive to do the designed task.  For example the program running would allow the players to choose the drone’s flight pattern, difficulty, LED color per player, and gun number.  This information would be relayed from the server (</w:t>
      </w:r>
      <w:proofErr w:type="spellStart"/>
      <w:r w:rsidRPr="008561F9">
        <w:rPr>
          <w:rFonts w:eastAsia="Times New Roman"/>
          <w:shd w:val="clear" w:color="auto" w:fill="FFFFFF"/>
        </w:rPr>
        <w:t>BeagleBone</w:t>
      </w:r>
      <w:proofErr w:type="spellEnd"/>
      <w:r w:rsidRPr="008561F9">
        <w:rPr>
          <w:rFonts w:eastAsia="Times New Roman"/>
          <w:shd w:val="clear" w:color="auto" w:fill="FFFFFF"/>
        </w:rPr>
        <w:t xml:space="preserve"> Black) and onto the various embedded devices that control the autonomous movement for the drone, the color of the individual LEDs and the settings of the individual guns.  Game statistics would be displayed as the game progresses coming back from the device to the server.  Once the game is over the server would once again the necessary signals to send the drone back to the ground to have its batteries changed and charged for the next round to begin.  This gives one clear objective of the project and provides much challenge as final integration and testing comes into focus.</w:t>
      </w:r>
    </w:p>
    <w:p w14:paraId="2F9853F5" w14:textId="6D2D446D" w:rsidR="00925C44" w:rsidRPr="008561F9" w:rsidRDefault="00925C44" w:rsidP="00F011E2">
      <w:pPr>
        <w:jc w:val="both"/>
        <w:rPr>
          <w:rFonts w:eastAsia="Times New Roman"/>
        </w:rPr>
      </w:pPr>
    </w:p>
    <w:p w14:paraId="146B46B9" w14:textId="77777777" w:rsidR="00925C44" w:rsidRPr="008561F9" w:rsidRDefault="00925C44" w:rsidP="00F011E2">
      <w:pPr>
        <w:jc w:val="both"/>
        <w:rPr>
          <w:rFonts w:eastAsia="Times New Roman"/>
        </w:rPr>
      </w:pPr>
      <w:r w:rsidRPr="008561F9">
        <w:rPr>
          <w:rFonts w:eastAsia="Times New Roman"/>
          <w:shd w:val="clear" w:color="auto" w:fill="FFFFFF"/>
        </w:rPr>
        <w:t xml:space="preserve">Finally, our objectives for this section of this project is to fully design and develop a complete ground control system for users to have easy access for all the software, battery </w:t>
      </w:r>
      <w:r w:rsidRPr="008561F9">
        <w:rPr>
          <w:rFonts w:eastAsia="Times New Roman"/>
          <w:shd w:val="clear" w:color="auto" w:fill="FFFFFF"/>
        </w:rPr>
        <w:lastRenderedPageBreak/>
        <w:t xml:space="preserve">charging, and communication components for the complete drone experience all in one system. Our first step will be to gather a good condition military case with the adequate space for all the components going into this system. An LCD screen and keyboard will be required for display purposes and also for user inputs and software operations. A bare desktop motherboard will be used as the computing power for the software sending control signals to Mr. DJ. The LCD screen will be mounted on the lid side of the case and the keyboard on the base side of the case. The cables will be tied up and routed out of the way to allow for additional components to be placed inside.  The bare system will be running the Mission Planner software that communicates with the Flight Control system on Mr. DJ.  The </w:t>
      </w:r>
      <w:proofErr w:type="spellStart"/>
      <w:r w:rsidRPr="008561F9">
        <w:rPr>
          <w:rFonts w:eastAsia="Times New Roman"/>
          <w:shd w:val="clear" w:color="auto" w:fill="FFFFFF"/>
        </w:rPr>
        <w:t>BeagleBone</w:t>
      </w:r>
      <w:proofErr w:type="spellEnd"/>
      <w:r w:rsidRPr="008561F9">
        <w:rPr>
          <w:rFonts w:eastAsia="Times New Roman"/>
          <w:shd w:val="clear" w:color="auto" w:fill="FFFFFF"/>
        </w:rPr>
        <w:t xml:space="preserve"> Black microcontroller will help the bare motherboard system in providing the web application service. In addition to that, the control system will have the routers and antenna the communication will be requiring. In addition, a battery station will be implemented where users may charge the drone’s battery when the game is over. In order for this ground control system to be fully portable, there must be some sort of power supply for the laptop, routers, boards, etc. Therefore, the station would include a 12V/6A </w:t>
      </w:r>
      <w:proofErr w:type="gramStart"/>
      <w:r w:rsidRPr="008561F9">
        <w:rPr>
          <w:rFonts w:eastAsia="Times New Roman"/>
          <w:shd w:val="clear" w:color="auto" w:fill="FFFFFF"/>
        </w:rPr>
        <w:t>SLA(</w:t>
      </w:r>
      <w:proofErr w:type="gramEnd"/>
      <w:r w:rsidRPr="008561F9">
        <w:rPr>
          <w:rFonts w:eastAsia="Times New Roman"/>
          <w:shd w:val="clear" w:color="auto" w:fill="FFFFFF"/>
        </w:rPr>
        <w:t>Sealed Lead Acid) battery which will provide enough to power all these components for more than two hours.  In addition to all these components a digital LCD is planned to be implemented dedicated to displaying the battery life of the drone.</w:t>
      </w:r>
    </w:p>
    <w:p w14:paraId="6714F4BC" w14:textId="606FF15E" w:rsidR="606FF15E" w:rsidRPr="008561F9" w:rsidRDefault="606FF15E" w:rsidP="00F011E2">
      <w:pPr>
        <w:jc w:val="both"/>
      </w:pPr>
    </w:p>
    <w:p w14:paraId="676B2AEE" w14:textId="37529125" w:rsidR="00925C44" w:rsidRPr="006D3BEF" w:rsidRDefault="00BD47F0" w:rsidP="00E50CD2">
      <w:pPr>
        <w:pStyle w:val="B"/>
      </w:pPr>
      <w:bookmarkStart w:id="6" w:name="_Toc418240145"/>
      <w:r w:rsidRPr="006D3BEF">
        <w:t>2</w:t>
      </w:r>
      <w:r w:rsidR="00925C44" w:rsidRPr="006D3BEF">
        <w:t>.</w:t>
      </w:r>
      <w:r w:rsidRPr="006D3BEF">
        <w:t>3</w:t>
      </w:r>
      <w:r w:rsidR="00E50CD2">
        <w:rPr>
          <w:sz w:val="16"/>
          <w:szCs w:val="14"/>
        </w:rPr>
        <w:t xml:space="preserve"> </w:t>
      </w:r>
      <w:r w:rsidR="00925C44" w:rsidRPr="006D3BEF">
        <w:t>Project Requirements and Specifications</w:t>
      </w:r>
      <w:bookmarkEnd w:id="6"/>
    </w:p>
    <w:p w14:paraId="410E5E9E" w14:textId="0764137C" w:rsidR="00E50CD2" w:rsidRPr="008561F9" w:rsidRDefault="00E50CD2" w:rsidP="00F011E2">
      <w:pPr>
        <w:jc w:val="both"/>
        <w:rPr>
          <w:rFonts w:eastAsia="Times New Roman"/>
        </w:rPr>
      </w:pPr>
    </w:p>
    <w:p w14:paraId="257913CE" w14:textId="622FBCF2" w:rsidR="66C47899" w:rsidRDefault="0764137C" w:rsidP="66C47899">
      <w:pPr>
        <w:jc w:val="both"/>
      </w:pPr>
      <w:bookmarkStart w:id="7" w:name="_Toc405228340"/>
      <w:r>
        <w:t>This following section</w:t>
      </w:r>
      <w:r w:rsidRPr="66C47899">
        <w:rPr>
          <w:rFonts w:eastAsia="Times New Roman"/>
          <w:color w:val="000000" w:themeColor="text1"/>
        </w:rPr>
        <w:t xml:space="preserve"> of this paper takes care of all the requirements that this project </w:t>
      </w:r>
      <w:r w:rsidRPr="0B172D4A">
        <w:rPr>
          <w:rFonts w:eastAsia="Times New Roman"/>
          <w:color w:val="000000" w:themeColor="text1"/>
        </w:rPr>
        <w:t>requirements. In more details, this section is broken up in two different sections. One section discusses the types of requirements that this each subsy</w:t>
      </w:r>
      <w:r w:rsidR="00AD44F8">
        <w:rPr>
          <w:rFonts w:eastAsia="Times New Roman"/>
          <w:color w:val="000000" w:themeColor="text1"/>
        </w:rPr>
        <w:t>s</w:t>
      </w:r>
      <w:r w:rsidRPr="0B172D4A">
        <w:rPr>
          <w:rFonts w:eastAsia="Times New Roman"/>
          <w:color w:val="000000" w:themeColor="text1"/>
        </w:rPr>
        <w:t xml:space="preserve">tem </w:t>
      </w:r>
      <w:r w:rsidR="00AD44F8" w:rsidRPr="0B172D4A">
        <w:rPr>
          <w:rFonts w:eastAsia="Times New Roman"/>
          <w:color w:val="000000" w:themeColor="text1"/>
        </w:rPr>
        <w:t>definitely</w:t>
      </w:r>
      <w:r w:rsidRPr="0B172D4A">
        <w:rPr>
          <w:rFonts w:eastAsia="Times New Roman"/>
          <w:color w:val="000000" w:themeColor="text1"/>
        </w:rPr>
        <w:t xml:space="preserve"> needs in order to function. The second section (non-functional), describes the types of requirements that the system does not necessary require in order to function properly. </w:t>
      </w:r>
    </w:p>
    <w:p w14:paraId="27333346" w14:textId="661807E3" w:rsidR="78DFC5B8" w:rsidRDefault="78DFC5B8" w:rsidP="78DFC5B8">
      <w:pPr>
        <w:jc w:val="both"/>
      </w:pPr>
    </w:p>
    <w:p w14:paraId="1A4E030A" w14:textId="42E27F46" w:rsidR="00925C44" w:rsidRDefault="00BD47F0" w:rsidP="006D3BEF">
      <w:pPr>
        <w:pStyle w:val="C"/>
      </w:pPr>
      <w:bookmarkStart w:id="8" w:name="_Toc418240146"/>
      <w:r w:rsidRPr="008561F9">
        <w:t>2</w:t>
      </w:r>
      <w:r w:rsidR="00925C44" w:rsidRPr="008561F9">
        <w:t>.</w:t>
      </w:r>
      <w:r w:rsidR="005D4B08" w:rsidRPr="008561F9">
        <w:t>3</w:t>
      </w:r>
      <w:r w:rsidRPr="008561F9">
        <w:t>.1</w:t>
      </w:r>
      <w:r w:rsidR="00925C44" w:rsidRPr="008561F9">
        <w:t xml:space="preserve"> Functional Requirements</w:t>
      </w:r>
      <w:bookmarkEnd w:id="7"/>
      <w:bookmarkEnd w:id="8"/>
    </w:p>
    <w:p w14:paraId="5E210EAD" w14:textId="7807E17C" w:rsidR="00925C44" w:rsidRPr="00DF2CEA" w:rsidRDefault="00925C44" w:rsidP="00DF2CEA"/>
    <w:p w14:paraId="4D6AE3DD" w14:textId="44BF9FA2" w:rsidR="00925C44" w:rsidRPr="00DF2CEA" w:rsidRDefault="7807E17C" w:rsidP="00DF2CEA">
      <w:r w:rsidRPr="00DF2CEA">
        <w:t xml:space="preserve">This section of this paper presents talks about all the functional requirements that each subsystem must have. In other words, these are all the requirements that a system must have in order for this specific system to properly function. </w:t>
      </w:r>
    </w:p>
    <w:p w14:paraId="07E478CA" w14:textId="74553064" w:rsidR="00F011E2" w:rsidRPr="008561F9" w:rsidRDefault="00F011E2" w:rsidP="00DF2CEA">
      <w:pPr>
        <w:pStyle w:val="D"/>
        <w:tabs>
          <w:tab w:val="left" w:pos="960"/>
        </w:tabs>
      </w:pPr>
    </w:p>
    <w:p w14:paraId="65AF0CDA" w14:textId="4F8DA954" w:rsidR="00925C44" w:rsidRPr="006D3BEF" w:rsidRDefault="005D4B08" w:rsidP="006D3BEF">
      <w:pPr>
        <w:pStyle w:val="D"/>
      </w:pPr>
      <w:bookmarkStart w:id="9" w:name="_Toc405228341"/>
      <w:bookmarkStart w:id="10" w:name="_Toc418240147"/>
      <w:r w:rsidRPr="006D3BEF">
        <w:t>2.3</w:t>
      </w:r>
      <w:r w:rsidR="00BD47F0" w:rsidRPr="006D3BEF">
        <w:t xml:space="preserve">.1.1 </w:t>
      </w:r>
      <w:r w:rsidR="00925C44" w:rsidRPr="006D3BEF">
        <w:t>Drone System</w:t>
      </w:r>
      <w:bookmarkEnd w:id="9"/>
      <w:bookmarkEnd w:id="10"/>
    </w:p>
    <w:p w14:paraId="50ECB147" w14:textId="5BEB131B" w:rsidR="0089458C" w:rsidRPr="008561F9" w:rsidRDefault="0089458C" w:rsidP="00F011E2">
      <w:pPr>
        <w:jc w:val="both"/>
        <w:rPr>
          <w:rFonts w:eastAsia="Times New Roman"/>
        </w:rPr>
      </w:pPr>
    </w:p>
    <w:p w14:paraId="104FAEA1" w14:textId="213513C6" w:rsidR="0089458C" w:rsidRPr="008561F9" w:rsidRDefault="0089458C" w:rsidP="00F011E2">
      <w:pPr>
        <w:jc w:val="both"/>
        <w:rPr>
          <w:rFonts w:eastAsia="Times New Roman"/>
        </w:rPr>
      </w:pPr>
      <w:r w:rsidRPr="008561F9">
        <w:rPr>
          <w:rFonts w:eastAsia="Times New Roman"/>
        </w:rPr>
        <w:t>This following table was developed after analyzing all the requirements that the drone system shall have. It describes all the functional requirements that the drone must have.</w:t>
      </w:r>
    </w:p>
    <w:p w14:paraId="08F80702" w14:textId="6636B4B1" w:rsidR="64EF864B" w:rsidRPr="008561F9" w:rsidRDefault="64EF864B" w:rsidP="00F011E2">
      <w:pPr>
        <w:jc w:val="both"/>
      </w:pPr>
    </w:p>
    <w:tbl>
      <w:tblPr>
        <w:tblW w:w="9360" w:type="dxa"/>
        <w:tblCellMar>
          <w:top w:w="15" w:type="dxa"/>
          <w:left w:w="15" w:type="dxa"/>
          <w:bottom w:w="15" w:type="dxa"/>
          <w:right w:w="15" w:type="dxa"/>
        </w:tblCellMar>
        <w:tblLook w:val="04A0" w:firstRow="1" w:lastRow="0" w:firstColumn="1" w:lastColumn="0" w:noHBand="0" w:noVBand="1"/>
      </w:tblPr>
      <w:tblGrid>
        <w:gridCol w:w="9360"/>
      </w:tblGrid>
      <w:tr w:rsidR="00925C44" w:rsidRPr="008561F9" w14:paraId="7C63B172"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3F3021E6" w14:textId="167F13B0" w:rsidR="00925C44" w:rsidRPr="008561F9" w:rsidRDefault="167F13B0" w:rsidP="00F011E2">
            <w:pPr>
              <w:jc w:val="both"/>
              <w:rPr>
                <w:rFonts w:eastAsia="Times New Roman"/>
              </w:rPr>
            </w:pPr>
            <w:r w:rsidRPr="008561F9">
              <w:rPr>
                <w:rFonts w:eastAsia="Times New Roman"/>
                <w:color w:val="000000" w:themeColor="text1"/>
              </w:rPr>
              <w:t xml:space="preserve">No.1: The drone shall have a medium-large </w:t>
            </w:r>
            <w:proofErr w:type="spellStart"/>
            <w:r w:rsidRPr="008561F9">
              <w:rPr>
                <w:rFonts w:eastAsia="Times New Roman"/>
                <w:color w:val="000000" w:themeColor="text1"/>
              </w:rPr>
              <w:t>quadrotor</w:t>
            </w:r>
            <w:proofErr w:type="spellEnd"/>
            <w:r w:rsidRPr="008561F9">
              <w:rPr>
                <w:rFonts w:eastAsia="Times New Roman"/>
                <w:color w:val="000000" w:themeColor="text1"/>
              </w:rPr>
              <w:t xml:space="preserve"> frame</w:t>
            </w:r>
          </w:p>
        </w:tc>
      </w:tr>
      <w:tr w:rsidR="00925C44" w:rsidRPr="008561F9" w14:paraId="2769E5ED"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4F1117C5" w14:textId="0BF4DCB1" w:rsidR="00925C44" w:rsidRPr="008561F9" w:rsidRDefault="167F13B0" w:rsidP="00F011E2">
            <w:pPr>
              <w:jc w:val="both"/>
              <w:rPr>
                <w:rFonts w:eastAsia="Times New Roman"/>
              </w:rPr>
            </w:pPr>
            <w:r w:rsidRPr="008561F9">
              <w:rPr>
                <w:rFonts w:eastAsia="Times New Roman"/>
                <w:color w:val="000000" w:themeColor="text1"/>
              </w:rPr>
              <w:t>No.2: The drone shall have brushless motors</w:t>
            </w:r>
          </w:p>
        </w:tc>
      </w:tr>
      <w:tr w:rsidR="00925C44" w:rsidRPr="008561F9" w14:paraId="441E992E"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16434B63" w14:textId="7D0B9939" w:rsidR="00925C44" w:rsidRPr="008561F9" w:rsidRDefault="458D65C2" w:rsidP="00F011E2">
            <w:pPr>
              <w:jc w:val="both"/>
              <w:rPr>
                <w:rFonts w:eastAsia="Times New Roman"/>
              </w:rPr>
            </w:pPr>
            <w:r w:rsidRPr="008561F9">
              <w:rPr>
                <w:rFonts w:eastAsia="Times New Roman"/>
                <w:color w:val="000000" w:themeColor="text1"/>
              </w:rPr>
              <w:t>No.3: The dr</w:t>
            </w:r>
            <w:r w:rsidR="005D4B08" w:rsidRPr="008561F9">
              <w:rPr>
                <w:rFonts w:eastAsia="Times New Roman"/>
                <w:color w:val="000000" w:themeColor="text1"/>
              </w:rPr>
              <w:t>one shall have a portable max 12V power supply</w:t>
            </w:r>
          </w:p>
        </w:tc>
      </w:tr>
      <w:tr w:rsidR="00925C44" w:rsidRPr="008561F9" w14:paraId="3CB4E4F8"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0AB2C972" w14:textId="20DBC70B" w:rsidR="00925C44" w:rsidRPr="008561F9" w:rsidRDefault="167F13B0" w:rsidP="00F011E2">
            <w:pPr>
              <w:jc w:val="both"/>
              <w:rPr>
                <w:rFonts w:eastAsia="Times New Roman"/>
              </w:rPr>
            </w:pPr>
            <w:r w:rsidRPr="008561F9">
              <w:rPr>
                <w:rFonts w:eastAsia="Times New Roman"/>
                <w:color w:val="000000" w:themeColor="text1"/>
              </w:rPr>
              <w:t>No.4: The drone shall have a 1:1 ratio of electronic speed controllers to motors</w:t>
            </w:r>
          </w:p>
        </w:tc>
      </w:tr>
      <w:tr w:rsidR="00925C44" w:rsidRPr="008561F9" w14:paraId="47099C65"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3B0698A2" w14:textId="3AEFCF74" w:rsidR="00925C44" w:rsidRPr="008561F9" w:rsidRDefault="167F13B0" w:rsidP="00F011E2">
            <w:pPr>
              <w:jc w:val="both"/>
              <w:rPr>
                <w:rFonts w:eastAsia="Times New Roman"/>
              </w:rPr>
            </w:pPr>
            <w:r w:rsidRPr="008561F9">
              <w:rPr>
                <w:rFonts w:eastAsia="Times New Roman"/>
                <w:color w:val="000000" w:themeColor="text1"/>
              </w:rPr>
              <w:lastRenderedPageBreak/>
              <w:t>No.5: The drone shall have a flight controller</w:t>
            </w:r>
          </w:p>
        </w:tc>
      </w:tr>
      <w:tr w:rsidR="00925C44" w:rsidRPr="008561F9" w14:paraId="2A6957A4"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7E0D828B" w14:textId="4E74282A" w:rsidR="00925C44" w:rsidRPr="008561F9" w:rsidRDefault="167F13B0" w:rsidP="00F011E2">
            <w:pPr>
              <w:jc w:val="both"/>
              <w:rPr>
                <w:rFonts w:eastAsia="Times New Roman"/>
              </w:rPr>
            </w:pPr>
            <w:r w:rsidRPr="008561F9">
              <w:rPr>
                <w:rFonts w:eastAsia="Times New Roman"/>
                <w:color w:val="000000" w:themeColor="text1"/>
              </w:rPr>
              <w:t xml:space="preserve">No.6: The drone shall have a Compass &amp; GPS </w:t>
            </w:r>
          </w:p>
        </w:tc>
      </w:tr>
      <w:tr w:rsidR="00925C44" w:rsidRPr="008561F9" w14:paraId="4500D45E"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3DC2A2FD" w14:textId="665BD239" w:rsidR="00925C44" w:rsidRPr="008561F9" w:rsidRDefault="167F13B0" w:rsidP="00F011E2">
            <w:pPr>
              <w:jc w:val="both"/>
              <w:rPr>
                <w:rFonts w:eastAsia="Times New Roman"/>
              </w:rPr>
            </w:pPr>
            <w:r w:rsidRPr="008561F9">
              <w:rPr>
                <w:rFonts w:eastAsia="Times New Roman"/>
                <w:color w:val="000000" w:themeColor="text1"/>
              </w:rPr>
              <w:t>No.7: The drone shall have a Gyroscope</w:t>
            </w:r>
          </w:p>
        </w:tc>
      </w:tr>
      <w:tr w:rsidR="00925C44" w:rsidRPr="008561F9" w14:paraId="73AF576D"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5874EC63" w14:textId="2089C46E" w:rsidR="00925C44" w:rsidRPr="008561F9" w:rsidRDefault="167F13B0" w:rsidP="00F011E2">
            <w:pPr>
              <w:jc w:val="both"/>
              <w:rPr>
                <w:rFonts w:eastAsia="Times New Roman"/>
              </w:rPr>
            </w:pPr>
            <w:r w:rsidRPr="008561F9">
              <w:rPr>
                <w:rFonts w:eastAsia="Times New Roman"/>
                <w:color w:val="000000" w:themeColor="text1"/>
              </w:rPr>
              <w:t>No.8: The drone shall have an Accelerometer</w:t>
            </w:r>
          </w:p>
        </w:tc>
      </w:tr>
      <w:tr w:rsidR="00925C44" w:rsidRPr="008561F9" w14:paraId="34E37C04"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7B12D222" w14:textId="54BF61BE" w:rsidR="00925C44" w:rsidRPr="008561F9" w:rsidRDefault="167F13B0" w:rsidP="00F011E2">
            <w:pPr>
              <w:jc w:val="both"/>
              <w:rPr>
                <w:rFonts w:eastAsia="Times New Roman"/>
              </w:rPr>
            </w:pPr>
            <w:r w:rsidRPr="008561F9">
              <w:rPr>
                <w:rFonts w:eastAsia="Times New Roman"/>
                <w:color w:val="000000" w:themeColor="text1"/>
              </w:rPr>
              <w:t>No.9: The drone shall have a Magnetometer</w:t>
            </w:r>
          </w:p>
        </w:tc>
      </w:tr>
      <w:tr w:rsidR="00925C44" w:rsidRPr="008561F9" w14:paraId="2C39E887"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4CBE919B" w14:textId="4DFFB157" w:rsidR="00925C44" w:rsidRPr="008561F9" w:rsidRDefault="167F13B0" w:rsidP="00F011E2">
            <w:pPr>
              <w:jc w:val="both"/>
              <w:rPr>
                <w:rFonts w:eastAsia="Times New Roman"/>
              </w:rPr>
            </w:pPr>
            <w:r w:rsidRPr="008561F9">
              <w:rPr>
                <w:rFonts w:eastAsia="Times New Roman"/>
                <w:color w:val="000000" w:themeColor="text1"/>
              </w:rPr>
              <w:t>No.10: The drone shall have a Barometer</w:t>
            </w:r>
          </w:p>
        </w:tc>
      </w:tr>
      <w:tr w:rsidR="00925C44" w:rsidRPr="008561F9" w14:paraId="06439142"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3B9AC823" w14:textId="0C3B23D1" w:rsidR="00925C44" w:rsidRPr="008561F9" w:rsidRDefault="167F13B0" w:rsidP="00F011E2">
            <w:pPr>
              <w:jc w:val="both"/>
              <w:rPr>
                <w:rFonts w:eastAsia="Times New Roman"/>
              </w:rPr>
            </w:pPr>
            <w:r w:rsidRPr="008561F9">
              <w:rPr>
                <w:rFonts w:eastAsia="Times New Roman"/>
                <w:color w:val="000000" w:themeColor="text1"/>
              </w:rPr>
              <w:t>No.11: The drone shall have an RC Transmitter</w:t>
            </w:r>
          </w:p>
        </w:tc>
      </w:tr>
      <w:tr w:rsidR="00925C44" w:rsidRPr="008561F9" w14:paraId="758F8DFE"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45AB7393" w14:textId="7AFAA0F4" w:rsidR="00925C44" w:rsidRPr="008561F9" w:rsidRDefault="167F13B0" w:rsidP="00F011E2">
            <w:pPr>
              <w:jc w:val="both"/>
              <w:rPr>
                <w:rFonts w:eastAsia="Times New Roman"/>
              </w:rPr>
            </w:pPr>
            <w:r w:rsidRPr="008561F9">
              <w:rPr>
                <w:rFonts w:eastAsia="Times New Roman"/>
                <w:color w:val="000000" w:themeColor="text1"/>
              </w:rPr>
              <w:t>No.12: The drone shall have a RC Transmitter Battery</w:t>
            </w:r>
          </w:p>
        </w:tc>
      </w:tr>
      <w:tr w:rsidR="00925C44" w:rsidRPr="008561F9" w14:paraId="020674A9"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156802A6" w14:textId="5F3FB8F6" w:rsidR="00925C44" w:rsidRPr="008561F9" w:rsidRDefault="167F13B0" w:rsidP="00F011E2">
            <w:pPr>
              <w:jc w:val="both"/>
              <w:rPr>
                <w:rFonts w:eastAsia="Times New Roman"/>
              </w:rPr>
            </w:pPr>
            <w:r w:rsidRPr="008561F9">
              <w:rPr>
                <w:rFonts w:eastAsia="Times New Roman"/>
                <w:color w:val="000000" w:themeColor="text1"/>
              </w:rPr>
              <w:t>No.13: The drone shall have a Battery Charger</w:t>
            </w:r>
          </w:p>
        </w:tc>
      </w:tr>
      <w:tr w:rsidR="00925C44" w:rsidRPr="008561F9" w14:paraId="41E6F1F5"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0925FE7C" w14:textId="0FB1C391" w:rsidR="00925C44" w:rsidRPr="008561F9" w:rsidRDefault="167F13B0" w:rsidP="00F011E2">
            <w:pPr>
              <w:jc w:val="both"/>
              <w:rPr>
                <w:rFonts w:eastAsia="Times New Roman"/>
              </w:rPr>
            </w:pPr>
            <w:r w:rsidRPr="008561F9">
              <w:rPr>
                <w:rFonts w:eastAsia="Times New Roman"/>
                <w:color w:val="000000" w:themeColor="text1"/>
              </w:rPr>
              <w:t>No.14: The drone shall have an RC Receiver</w:t>
            </w:r>
          </w:p>
        </w:tc>
      </w:tr>
      <w:tr w:rsidR="00925C44" w:rsidRPr="008561F9" w14:paraId="0059D1CF"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2ED0595D" w14:textId="3E3913AD" w:rsidR="00925C44" w:rsidRPr="008561F9" w:rsidRDefault="167F13B0" w:rsidP="00F011E2">
            <w:pPr>
              <w:jc w:val="both"/>
              <w:rPr>
                <w:rFonts w:eastAsia="Times New Roman"/>
              </w:rPr>
            </w:pPr>
            <w:r w:rsidRPr="008561F9">
              <w:rPr>
                <w:rFonts w:eastAsia="Times New Roman"/>
                <w:color w:val="000000" w:themeColor="text1"/>
              </w:rPr>
              <w:t>No.15: The drone shall have a 1:1 ratio of propellers to motors</w:t>
            </w:r>
          </w:p>
        </w:tc>
      </w:tr>
      <w:tr w:rsidR="00925C44" w:rsidRPr="008561F9" w14:paraId="0464D403"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127C7A5C" w14:textId="4A91C4AB" w:rsidR="00925C44" w:rsidRPr="008561F9" w:rsidRDefault="167F13B0" w:rsidP="00F011E2">
            <w:pPr>
              <w:jc w:val="both"/>
              <w:rPr>
                <w:rFonts w:eastAsia="Times New Roman"/>
              </w:rPr>
            </w:pPr>
            <w:r w:rsidRPr="008561F9">
              <w:rPr>
                <w:rFonts w:eastAsia="Times New Roman"/>
                <w:color w:val="000000" w:themeColor="text1"/>
              </w:rPr>
              <w:t>No.16: The drone shall have a telemetry communication</w:t>
            </w:r>
          </w:p>
        </w:tc>
      </w:tr>
      <w:tr w:rsidR="00925C44" w:rsidRPr="008561F9" w14:paraId="39F6036F"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7F811BEE" w14:textId="1AC1D700" w:rsidR="00925C44" w:rsidRPr="008561F9" w:rsidRDefault="167F13B0" w:rsidP="00F011E2">
            <w:pPr>
              <w:jc w:val="both"/>
              <w:rPr>
                <w:rFonts w:eastAsia="Times New Roman"/>
              </w:rPr>
            </w:pPr>
            <w:r w:rsidRPr="008561F9">
              <w:rPr>
                <w:rFonts w:eastAsia="Times New Roman"/>
                <w:color w:val="000000" w:themeColor="text1"/>
              </w:rPr>
              <w:t>No.17: The drone shall have a an on-screen display</w:t>
            </w:r>
          </w:p>
        </w:tc>
      </w:tr>
      <w:tr w:rsidR="00925C44" w:rsidRPr="008561F9" w14:paraId="6825F859" w14:textId="77777777" w:rsidTr="167F13B0">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5B579340" w14:textId="10CB3FAD" w:rsidR="00925C44" w:rsidRPr="008561F9" w:rsidRDefault="167F13B0" w:rsidP="00F011E2">
            <w:pPr>
              <w:jc w:val="both"/>
              <w:rPr>
                <w:rFonts w:eastAsia="Times New Roman"/>
              </w:rPr>
            </w:pPr>
            <w:r w:rsidRPr="008561F9">
              <w:rPr>
                <w:rFonts w:eastAsia="Times New Roman"/>
                <w:color w:val="000000" w:themeColor="text1"/>
              </w:rPr>
              <w:t>No.18: The drone shall have a Power Regulating Module</w:t>
            </w:r>
          </w:p>
        </w:tc>
      </w:tr>
    </w:tbl>
    <w:p w14:paraId="1798A245" w14:textId="10FA6E69" w:rsidR="00925C44" w:rsidRDefault="00E21DD5" w:rsidP="00E21DD5">
      <w:pPr>
        <w:jc w:val="center"/>
      </w:pPr>
      <w:r>
        <w:t>Table 2.1: Functional Requirements of the Drone</w:t>
      </w:r>
    </w:p>
    <w:p w14:paraId="01B36C60" w14:textId="77777777" w:rsidR="00E21DD5" w:rsidRPr="00E74430" w:rsidRDefault="00E21DD5" w:rsidP="00E74430"/>
    <w:p w14:paraId="358B8332" w14:textId="12D4D30F" w:rsidR="00925C44" w:rsidRPr="00E74430" w:rsidRDefault="004C4E9D" w:rsidP="00E74430">
      <w:pPr>
        <w:pStyle w:val="D"/>
      </w:pPr>
      <w:bookmarkStart w:id="11" w:name="_Toc418240148"/>
      <w:r w:rsidRPr="00E74430">
        <w:t>2.3</w:t>
      </w:r>
      <w:r w:rsidR="00BD47F0" w:rsidRPr="00E74430">
        <w:t>.1</w:t>
      </w:r>
      <w:r w:rsidR="00925C44" w:rsidRPr="00E74430">
        <w:t>.2 The Laser Gun System</w:t>
      </w:r>
      <w:bookmarkEnd w:id="11"/>
    </w:p>
    <w:p w14:paraId="04656532" w14:textId="77777777" w:rsidR="00A65883" w:rsidRPr="00E74430" w:rsidRDefault="00A65883" w:rsidP="00E74430"/>
    <w:p w14:paraId="12554671" w14:textId="3365CA3A" w:rsidR="00A65883" w:rsidRPr="008561F9" w:rsidRDefault="00A65883" w:rsidP="00F011E2">
      <w:pPr>
        <w:jc w:val="both"/>
        <w:rPr>
          <w:rFonts w:eastAsia="Times New Roman"/>
        </w:rPr>
      </w:pPr>
      <w:r w:rsidRPr="008561F9">
        <w:rPr>
          <w:rFonts w:eastAsia="Times New Roman"/>
        </w:rPr>
        <w:t>This following table was developed after analyzing all the requirements that the laser gun system shall have. It describes all the functional requirements that the laser gun system must have.</w:t>
      </w:r>
    </w:p>
    <w:p w14:paraId="41794C41" w14:textId="22AE25E2" w:rsidR="64EF864B" w:rsidRPr="008561F9" w:rsidRDefault="64EF864B" w:rsidP="00F011E2">
      <w:pPr>
        <w:ind w:firstLine="720"/>
        <w:jc w:val="both"/>
      </w:pPr>
    </w:p>
    <w:tbl>
      <w:tblPr>
        <w:tblW w:w="9360" w:type="dxa"/>
        <w:tblCellMar>
          <w:top w:w="15" w:type="dxa"/>
          <w:left w:w="15" w:type="dxa"/>
          <w:bottom w:w="15" w:type="dxa"/>
          <w:right w:w="15" w:type="dxa"/>
        </w:tblCellMar>
        <w:tblLook w:val="04A0" w:firstRow="1" w:lastRow="0" w:firstColumn="1" w:lastColumn="0" w:noHBand="0" w:noVBand="1"/>
      </w:tblPr>
      <w:tblGrid>
        <w:gridCol w:w="9360"/>
      </w:tblGrid>
      <w:tr w:rsidR="00925C44" w:rsidRPr="008561F9" w14:paraId="10254CF9"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5D40A1C4" w14:textId="2365F780" w:rsidR="00925C44" w:rsidRPr="008561F9" w:rsidRDefault="458D65C2" w:rsidP="00F011E2">
            <w:pPr>
              <w:jc w:val="both"/>
              <w:rPr>
                <w:rFonts w:eastAsia="Times New Roman"/>
              </w:rPr>
            </w:pPr>
            <w:r w:rsidRPr="008561F9">
              <w:rPr>
                <w:rFonts w:eastAsia="Times New Roman"/>
                <w:color w:val="000000" w:themeColor="text1"/>
              </w:rPr>
              <w:t>No.1: The laser gun system shall have two modified guns designed to emit a laser beam that each has a modulated frequency</w:t>
            </w:r>
          </w:p>
        </w:tc>
      </w:tr>
      <w:tr w:rsidR="00925C44" w:rsidRPr="008561F9" w14:paraId="52F52433"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5F4A9DCC" w14:textId="351CAB30" w:rsidR="00925C44" w:rsidRPr="008561F9" w:rsidRDefault="458D65C2" w:rsidP="00F011E2">
            <w:pPr>
              <w:jc w:val="both"/>
              <w:rPr>
                <w:rFonts w:eastAsia="Times New Roman"/>
              </w:rPr>
            </w:pPr>
            <w:r w:rsidRPr="008561F9">
              <w:rPr>
                <w:rFonts w:eastAsia="Times New Roman"/>
                <w:color w:val="000000" w:themeColor="text1"/>
              </w:rPr>
              <w:t>No.2: The laser gun system shall have a Wi-Fi adapter to transmit information back to the ground control station</w:t>
            </w:r>
          </w:p>
        </w:tc>
      </w:tr>
      <w:tr w:rsidR="00925C44" w:rsidRPr="008561F9" w14:paraId="4D311295"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3965BF4F" w14:textId="38F32319" w:rsidR="00925C44" w:rsidRPr="008561F9" w:rsidRDefault="458D65C2" w:rsidP="00F011E2">
            <w:pPr>
              <w:jc w:val="both"/>
              <w:rPr>
                <w:rFonts w:eastAsia="Times New Roman"/>
              </w:rPr>
            </w:pPr>
            <w:r w:rsidRPr="008561F9">
              <w:rPr>
                <w:rFonts w:eastAsia="Times New Roman"/>
                <w:color w:val="000000" w:themeColor="text1"/>
              </w:rPr>
              <w:t>No.3: The laser gun system shall have a programmed microcontroller chip for calculating trigger pulls and then transmit that data back to the ground control station</w:t>
            </w:r>
          </w:p>
        </w:tc>
      </w:tr>
      <w:tr w:rsidR="00925C44" w:rsidRPr="008561F9" w14:paraId="40AB7D59"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08B465C9" w14:textId="0EF96BB9" w:rsidR="00925C44" w:rsidRPr="008561F9" w:rsidRDefault="458D65C2" w:rsidP="00F011E2">
            <w:pPr>
              <w:jc w:val="both"/>
              <w:rPr>
                <w:rFonts w:eastAsia="Times New Roman"/>
              </w:rPr>
            </w:pPr>
            <w:r w:rsidRPr="008561F9">
              <w:rPr>
                <w:rFonts w:eastAsia="Times New Roman"/>
                <w:color w:val="000000" w:themeColor="text1"/>
              </w:rPr>
              <w:t xml:space="preserve">No.4: The laser gun system shall have </w:t>
            </w:r>
            <w:r w:rsidR="1A67497F" w:rsidRPr="008561F9">
              <w:rPr>
                <w:rFonts w:eastAsia="Times New Roman"/>
                <w:color w:val="000000" w:themeColor="text1"/>
              </w:rPr>
              <w:t>photo sensors</w:t>
            </w:r>
            <w:r w:rsidRPr="008561F9">
              <w:rPr>
                <w:rFonts w:eastAsia="Times New Roman"/>
                <w:color w:val="000000" w:themeColor="text1"/>
              </w:rPr>
              <w:t xml:space="preserve"> placed on the drone that will receive the laser beams, and each hit on one of the </w:t>
            </w:r>
            <w:r w:rsidR="1A67497F" w:rsidRPr="008561F9">
              <w:rPr>
                <w:rFonts w:eastAsia="Times New Roman"/>
                <w:color w:val="000000" w:themeColor="text1"/>
              </w:rPr>
              <w:t>photo sensors</w:t>
            </w:r>
            <w:r w:rsidRPr="008561F9">
              <w:rPr>
                <w:rFonts w:eastAsia="Times New Roman"/>
                <w:color w:val="000000" w:themeColor="text1"/>
              </w:rPr>
              <w:t xml:space="preserve"> will be detected by the microcontroller</w:t>
            </w:r>
          </w:p>
        </w:tc>
      </w:tr>
      <w:tr w:rsidR="00925C44" w:rsidRPr="008561F9" w14:paraId="56D216DD"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0473F488" w14:textId="55BAA784" w:rsidR="00925C44" w:rsidRPr="008561F9" w:rsidRDefault="458D65C2" w:rsidP="00F011E2">
            <w:pPr>
              <w:jc w:val="both"/>
              <w:rPr>
                <w:rFonts w:eastAsia="Times New Roman"/>
              </w:rPr>
            </w:pPr>
            <w:r w:rsidRPr="008561F9">
              <w:rPr>
                <w:rFonts w:eastAsia="Times New Roman"/>
                <w:color w:val="000000" w:themeColor="text1"/>
              </w:rPr>
              <w:lastRenderedPageBreak/>
              <w:t xml:space="preserve">No.5: The laser gun system shall have a microcontroller that will also distinguish which gun the laser originated from by recognizing the frequency and then relay this information back to the ground control station </w:t>
            </w:r>
          </w:p>
        </w:tc>
      </w:tr>
    </w:tbl>
    <w:p w14:paraId="7AB4D7F0" w14:textId="63D2A7FE" w:rsidR="00925C44" w:rsidRDefault="00E21DD5" w:rsidP="00E21DD5">
      <w:pPr>
        <w:jc w:val="center"/>
        <w:rPr>
          <w:rFonts w:eastAsia="Times New Roman"/>
        </w:rPr>
      </w:pPr>
      <w:r>
        <w:rPr>
          <w:rFonts w:eastAsia="Times New Roman"/>
        </w:rPr>
        <w:t>Table 2.2: Functional Requirements of the Laser Gun System</w:t>
      </w:r>
    </w:p>
    <w:p w14:paraId="6EA24F8C" w14:textId="77777777" w:rsidR="00E21DD5" w:rsidRPr="008561F9" w:rsidRDefault="00E21DD5" w:rsidP="00E21DD5">
      <w:pPr>
        <w:jc w:val="center"/>
        <w:rPr>
          <w:rFonts w:eastAsia="Times New Roman"/>
        </w:rPr>
      </w:pPr>
    </w:p>
    <w:p w14:paraId="19587496" w14:textId="23770EBD" w:rsidR="00925C44" w:rsidRPr="006D3BEF" w:rsidRDefault="7E1FA723" w:rsidP="00E74430">
      <w:pPr>
        <w:pStyle w:val="D"/>
      </w:pPr>
      <w:bookmarkStart w:id="12" w:name="_Toc418240149"/>
      <w:r w:rsidRPr="006D3BEF">
        <w:t xml:space="preserve">2.3.1.3 The Ultrasonic </w:t>
      </w:r>
      <w:r w:rsidR="004C4E9D">
        <w:t>P</w:t>
      </w:r>
      <w:r w:rsidRPr="006D3BEF">
        <w:t>roximity system</w:t>
      </w:r>
      <w:bookmarkEnd w:id="12"/>
    </w:p>
    <w:p w14:paraId="221E6B37" w14:textId="77777777" w:rsidR="00A65883" w:rsidRPr="008561F9" w:rsidRDefault="00A65883" w:rsidP="00F011E2">
      <w:pPr>
        <w:jc w:val="both"/>
        <w:rPr>
          <w:rFonts w:eastAsia="Times New Roman"/>
          <w:b/>
          <w:bCs/>
          <w:color w:val="000000" w:themeColor="text1"/>
        </w:rPr>
      </w:pPr>
    </w:p>
    <w:p w14:paraId="0CC30AD5" w14:textId="1CDE8016" w:rsidR="00A65883" w:rsidRPr="008561F9" w:rsidRDefault="00A65883" w:rsidP="00F011E2">
      <w:pPr>
        <w:jc w:val="both"/>
        <w:rPr>
          <w:rFonts w:eastAsia="Times New Roman"/>
        </w:rPr>
      </w:pPr>
      <w:r w:rsidRPr="008561F9">
        <w:rPr>
          <w:rFonts w:eastAsia="Times New Roman"/>
        </w:rPr>
        <w:t xml:space="preserve">This following table was developed after analyzing all the requirements that the infrared system shall have. It describes all the functional requirements that the infrared system must have. </w:t>
      </w:r>
    </w:p>
    <w:p w14:paraId="5762A6D9" w14:textId="1D4FD42C" w:rsidR="56FAADFC" w:rsidRPr="008561F9" w:rsidRDefault="56FAADFC" w:rsidP="00F011E2">
      <w:pPr>
        <w:jc w:val="both"/>
      </w:pPr>
    </w:p>
    <w:tbl>
      <w:tblPr>
        <w:tblW w:w="9360" w:type="dxa"/>
        <w:tblCellMar>
          <w:top w:w="15" w:type="dxa"/>
          <w:left w:w="15" w:type="dxa"/>
          <w:bottom w:w="15" w:type="dxa"/>
          <w:right w:w="15" w:type="dxa"/>
        </w:tblCellMar>
        <w:tblLook w:val="04A0" w:firstRow="1" w:lastRow="0" w:firstColumn="1" w:lastColumn="0" w:noHBand="0" w:noVBand="1"/>
      </w:tblPr>
      <w:tblGrid>
        <w:gridCol w:w="9360"/>
      </w:tblGrid>
      <w:tr w:rsidR="00925C44" w:rsidRPr="008561F9" w14:paraId="3B314267"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4D8F716E" w14:textId="297875FA" w:rsidR="00925C44" w:rsidRPr="008561F9" w:rsidRDefault="458D65C2" w:rsidP="00F011E2">
            <w:pPr>
              <w:jc w:val="both"/>
              <w:rPr>
                <w:rFonts w:eastAsia="Times New Roman"/>
              </w:rPr>
            </w:pPr>
            <w:r w:rsidRPr="008561F9">
              <w:rPr>
                <w:rFonts w:eastAsia="Times New Roman"/>
                <w:color w:val="000000" w:themeColor="text1"/>
              </w:rPr>
              <w:t xml:space="preserve">No.1: The </w:t>
            </w:r>
            <w:r w:rsidR="297875FA" w:rsidRPr="008561F9">
              <w:rPr>
                <w:rFonts w:eastAsia="Times New Roman"/>
                <w:color w:val="000000" w:themeColor="text1"/>
              </w:rPr>
              <w:t>u</w:t>
            </w:r>
            <w:r w:rsidR="297875FA" w:rsidRPr="008561F9">
              <w:rPr>
                <w:rFonts w:eastAsia="Times New Roman"/>
              </w:rPr>
              <w:t>ltrasonic proximity</w:t>
            </w:r>
            <w:r w:rsidRPr="008561F9">
              <w:rPr>
                <w:rFonts w:eastAsia="Times New Roman"/>
                <w:color w:val="000000" w:themeColor="text1"/>
              </w:rPr>
              <w:t xml:space="preserve"> system shall have multiple </w:t>
            </w:r>
            <w:r w:rsidR="297875FA" w:rsidRPr="008561F9">
              <w:rPr>
                <w:rFonts w:eastAsia="Times New Roman"/>
                <w:color w:val="000000" w:themeColor="text1"/>
              </w:rPr>
              <w:t>ultrasonic sensors</w:t>
            </w:r>
            <w:r w:rsidRPr="008561F9">
              <w:rPr>
                <w:rFonts w:eastAsia="Times New Roman"/>
                <w:color w:val="000000" w:themeColor="text1"/>
              </w:rPr>
              <w:t xml:space="preserve"> attached to the exterior of the drone</w:t>
            </w:r>
          </w:p>
        </w:tc>
      </w:tr>
      <w:tr w:rsidR="00925C44" w:rsidRPr="008561F9" w14:paraId="5F6B7B98"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40C8E94F" w14:textId="44DDE5AB" w:rsidR="00925C44" w:rsidRPr="008561F9" w:rsidRDefault="458D65C2" w:rsidP="00F011E2">
            <w:pPr>
              <w:jc w:val="both"/>
              <w:rPr>
                <w:rFonts w:eastAsia="Times New Roman"/>
              </w:rPr>
            </w:pPr>
            <w:r w:rsidRPr="008561F9">
              <w:rPr>
                <w:rFonts w:eastAsia="Times New Roman"/>
                <w:color w:val="000000" w:themeColor="text1"/>
              </w:rPr>
              <w:t xml:space="preserve">No.2: The </w:t>
            </w:r>
            <w:r w:rsidR="297875FA" w:rsidRPr="008561F9">
              <w:rPr>
                <w:rFonts w:eastAsia="Times New Roman"/>
                <w:color w:val="000000" w:themeColor="text1"/>
              </w:rPr>
              <w:t>u</w:t>
            </w:r>
            <w:r w:rsidR="297875FA" w:rsidRPr="008561F9">
              <w:rPr>
                <w:rFonts w:eastAsia="Times New Roman"/>
              </w:rPr>
              <w:t>ltrasonic proximity</w:t>
            </w:r>
            <w:r w:rsidRPr="008561F9">
              <w:rPr>
                <w:rFonts w:eastAsia="Times New Roman"/>
                <w:color w:val="000000" w:themeColor="text1"/>
              </w:rPr>
              <w:t xml:space="preserve"> system shall have </w:t>
            </w:r>
            <w:r w:rsidR="297875FA" w:rsidRPr="008561F9">
              <w:rPr>
                <w:rFonts w:eastAsia="Times New Roman"/>
                <w:color w:val="000000" w:themeColor="text1"/>
              </w:rPr>
              <w:t>a microcontroller attached to</w:t>
            </w:r>
            <w:r w:rsidRPr="008561F9">
              <w:rPr>
                <w:rFonts w:eastAsia="Times New Roman"/>
                <w:color w:val="000000" w:themeColor="text1"/>
              </w:rPr>
              <w:t xml:space="preserve"> the </w:t>
            </w:r>
            <w:r w:rsidR="297875FA" w:rsidRPr="008561F9">
              <w:rPr>
                <w:rFonts w:eastAsia="Times New Roman"/>
                <w:color w:val="000000" w:themeColor="text1"/>
              </w:rPr>
              <w:t>sensors</w:t>
            </w:r>
            <w:r w:rsidRPr="008561F9">
              <w:rPr>
                <w:rFonts w:eastAsia="Times New Roman"/>
                <w:color w:val="000000" w:themeColor="text1"/>
              </w:rPr>
              <w:t xml:space="preserve"> on the drone</w:t>
            </w:r>
          </w:p>
        </w:tc>
      </w:tr>
    </w:tbl>
    <w:p w14:paraId="49A093E7" w14:textId="7DC352AE" w:rsidR="00925C44" w:rsidRDefault="00E21DD5" w:rsidP="00E21DD5">
      <w:pPr>
        <w:jc w:val="center"/>
        <w:rPr>
          <w:rFonts w:eastAsia="Times New Roman"/>
        </w:rPr>
      </w:pPr>
      <w:r>
        <w:rPr>
          <w:rFonts w:eastAsia="Times New Roman"/>
        </w:rPr>
        <w:t>Table 2.3: Functional Requirements of the Sensor System</w:t>
      </w:r>
    </w:p>
    <w:p w14:paraId="1478B4E0" w14:textId="77777777" w:rsidR="00E21DD5" w:rsidRPr="008561F9" w:rsidRDefault="00E21DD5" w:rsidP="00F011E2">
      <w:pPr>
        <w:jc w:val="both"/>
        <w:rPr>
          <w:rFonts w:eastAsia="Times New Roman"/>
        </w:rPr>
      </w:pPr>
    </w:p>
    <w:p w14:paraId="61BE7259" w14:textId="434F7FF5" w:rsidR="00925C44" w:rsidRPr="006D3BEF" w:rsidRDefault="004C4E9D" w:rsidP="00E74430">
      <w:pPr>
        <w:pStyle w:val="D"/>
      </w:pPr>
      <w:bookmarkStart w:id="13" w:name="_Toc418240150"/>
      <w:r>
        <w:t>2.3</w:t>
      </w:r>
      <w:r w:rsidR="00BD47F0" w:rsidRPr="006D3BEF">
        <w:t>.1</w:t>
      </w:r>
      <w:r w:rsidR="00925C44" w:rsidRPr="006D3BEF">
        <w:t>.4 The Server Subsystem</w:t>
      </w:r>
      <w:bookmarkEnd w:id="13"/>
    </w:p>
    <w:p w14:paraId="67C09AE4" w14:textId="77777777" w:rsidR="00A65883" w:rsidRPr="008561F9" w:rsidRDefault="00A65883" w:rsidP="00F011E2">
      <w:pPr>
        <w:jc w:val="both"/>
        <w:rPr>
          <w:rFonts w:eastAsia="Times New Roman"/>
          <w:b/>
          <w:bCs/>
        </w:rPr>
      </w:pPr>
    </w:p>
    <w:p w14:paraId="1CC6522C" w14:textId="33FA6448" w:rsidR="00A65883" w:rsidRPr="008561F9" w:rsidRDefault="00A65883" w:rsidP="00F011E2">
      <w:pPr>
        <w:jc w:val="both"/>
        <w:rPr>
          <w:rFonts w:eastAsia="Times New Roman"/>
        </w:rPr>
      </w:pPr>
      <w:r w:rsidRPr="008561F9">
        <w:rPr>
          <w:rFonts w:eastAsia="Times New Roman"/>
        </w:rPr>
        <w:t>This following table was developed after analyzing all the requirements that the server system shall have. It describes all the functional requirements that the server system must have.</w:t>
      </w:r>
    </w:p>
    <w:p w14:paraId="50084494" w14:textId="6F44F8C3" w:rsidR="3A92CE6A" w:rsidRPr="008561F9" w:rsidRDefault="3A92CE6A" w:rsidP="00F011E2">
      <w:pPr>
        <w:jc w:val="both"/>
      </w:pPr>
    </w:p>
    <w:tbl>
      <w:tblPr>
        <w:tblW w:w="9360" w:type="dxa"/>
        <w:tblCellMar>
          <w:top w:w="15" w:type="dxa"/>
          <w:left w:w="15" w:type="dxa"/>
          <w:bottom w:w="15" w:type="dxa"/>
          <w:right w:w="15" w:type="dxa"/>
        </w:tblCellMar>
        <w:tblLook w:val="04A0" w:firstRow="1" w:lastRow="0" w:firstColumn="1" w:lastColumn="0" w:noHBand="0" w:noVBand="1"/>
      </w:tblPr>
      <w:tblGrid>
        <w:gridCol w:w="9360"/>
      </w:tblGrid>
      <w:tr w:rsidR="00925C44" w:rsidRPr="008561F9" w14:paraId="4D0AA31C"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2EB69688" w14:textId="0A870620" w:rsidR="00925C44" w:rsidRPr="008561F9" w:rsidRDefault="458D65C2" w:rsidP="00F011E2">
            <w:pPr>
              <w:jc w:val="both"/>
              <w:rPr>
                <w:rFonts w:eastAsia="Times New Roman"/>
              </w:rPr>
            </w:pPr>
            <w:r w:rsidRPr="008561F9">
              <w:rPr>
                <w:rFonts w:eastAsia="Times New Roman"/>
                <w:color w:val="000000" w:themeColor="text1"/>
              </w:rPr>
              <w:t>No.1: The server system shall have a Raspberry Pi (Model B, rev. 1) installed with a proper installation of Linux for ARM that allows for a web server to be implemented</w:t>
            </w:r>
          </w:p>
        </w:tc>
      </w:tr>
      <w:tr w:rsidR="00925C44" w:rsidRPr="008561F9" w14:paraId="545C596D"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338EE67C" w14:textId="506994A8" w:rsidR="00925C44" w:rsidRPr="008561F9" w:rsidRDefault="458D65C2" w:rsidP="00F011E2">
            <w:pPr>
              <w:jc w:val="both"/>
              <w:rPr>
                <w:rFonts w:eastAsia="Times New Roman"/>
              </w:rPr>
            </w:pPr>
            <w:r w:rsidRPr="008561F9">
              <w:rPr>
                <w:rFonts w:eastAsia="Times New Roman"/>
                <w:color w:val="000000" w:themeColor="text1"/>
              </w:rPr>
              <w:t>No.2: The server system shall have a wireless router to provide the basics for a small network of devices</w:t>
            </w:r>
          </w:p>
        </w:tc>
      </w:tr>
      <w:tr w:rsidR="00925C44" w:rsidRPr="008561F9" w14:paraId="0A58F7A3"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18394308" w14:textId="73CE1FFE" w:rsidR="00925C44" w:rsidRPr="008561F9" w:rsidRDefault="458D65C2" w:rsidP="00F011E2">
            <w:pPr>
              <w:jc w:val="both"/>
              <w:rPr>
                <w:rFonts w:eastAsia="Times New Roman"/>
              </w:rPr>
            </w:pPr>
            <w:r w:rsidRPr="008561F9">
              <w:rPr>
                <w:rFonts w:eastAsia="Times New Roman"/>
                <w:color w:val="000000" w:themeColor="text1"/>
              </w:rPr>
              <w:t>No.3: The server system shall have a Wi-Fi module for Raspberry Pi for communication across network</w:t>
            </w:r>
          </w:p>
        </w:tc>
      </w:tr>
      <w:tr w:rsidR="00925C44" w:rsidRPr="008561F9" w14:paraId="36A1C49F"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17ECDD48" w14:textId="69B3075C" w:rsidR="00925C44" w:rsidRPr="008561F9" w:rsidRDefault="458D65C2" w:rsidP="00F011E2">
            <w:pPr>
              <w:jc w:val="both"/>
              <w:rPr>
                <w:rFonts w:eastAsia="Times New Roman"/>
              </w:rPr>
            </w:pPr>
            <w:r w:rsidRPr="008561F9">
              <w:rPr>
                <w:rFonts w:eastAsia="Times New Roman"/>
                <w:color w:val="000000" w:themeColor="text1"/>
              </w:rPr>
              <w:t xml:space="preserve">No.4: The server system shall have an </w:t>
            </w:r>
            <w:proofErr w:type="spellStart"/>
            <w:r w:rsidRPr="008561F9">
              <w:rPr>
                <w:rFonts w:eastAsia="Times New Roman"/>
                <w:color w:val="000000" w:themeColor="text1"/>
              </w:rPr>
              <w:t>Arduino</w:t>
            </w:r>
            <w:proofErr w:type="spellEnd"/>
            <w:r w:rsidRPr="008561F9">
              <w:rPr>
                <w:rFonts w:eastAsia="Times New Roman"/>
                <w:color w:val="000000" w:themeColor="text1"/>
              </w:rPr>
              <w:t xml:space="preserve"> microcontroller (goes on drone) and Wi-Fi module to communicate back to Pi or </w:t>
            </w:r>
            <w:proofErr w:type="spellStart"/>
            <w:r w:rsidRPr="008561F9">
              <w:rPr>
                <w:rFonts w:eastAsia="Times New Roman"/>
                <w:color w:val="000000" w:themeColor="text1"/>
              </w:rPr>
              <w:t>BeagleBone</w:t>
            </w:r>
            <w:proofErr w:type="spellEnd"/>
            <w:r w:rsidRPr="008561F9">
              <w:rPr>
                <w:rFonts w:eastAsia="Times New Roman"/>
                <w:color w:val="000000" w:themeColor="text1"/>
              </w:rPr>
              <w:t xml:space="preserve"> Black board back at the base station</w:t>
            </w:r>
          </w:p>
        </w:tc>
      </w:tr>
    </w:tbl>
    <w:p w14:paraId="44177F1C" w14:textId="17BA50C0" w:rsidR="00925C44" w:rsidRDefault="00E21DD5" w:rsidP="00E21DD5">
      <w:pPr>
        <w:jc w:val="center"/>
        <w:rPr>
          <w:rFonts w:eastAsia="Times New Roman"/>
        </w:rPr>
      </w:pPr>
      <w:r>
        <w:rPr>
          <w:rFonts w:eastAsia="Times New Roman"/>
        </w:rPr>
        <w:t>Table 2.4: Functional Requirements of the Server Subsystem</w:t>
      </w:r>
    </w:p>
    <w:p w14:paraId="4947CC54" w14:textId="77777777" w:rsidR="00E21DD5" w:rsidRPr="008561F9" w:rsidRDefault="00E21DD5" w:rsidP="00F011E2">
      <w:pPr>
        <w:jc w:val="both"/>
        <w:rPr>
          <w:rFonts w:eastAsia="Times New Roman"/>
        </w:rPr>
      </w:pPr>
    </w:p>
    <w:p w14:paraId="457FB86F" w14:textId="53547820" w:rsidR="00925C44" w:rsidRPr="006D3BEF" w:rsidRDefault="004C4E9D" w:rsidP="00E74430">
      <w:pPr>
        <w:pStyle w:val="D"/>
      </w:pPr>
      <w:bookmarkStart w:id="14" w:name="_Toc418240151"/>
      <w:r>
        <w:t>2.3</w:t>
      </w:r>
      <w:r w:rsidR="00BD47F0" w:rsidRPr="006D3BEF">
        <w:t>.1</w:t>
      </w:r>
      <w:r w:rsidR="00925C44" w:rsidRPr="006D3BEF">
        <w:t>.5 The Ground Control System</w:t>
      </w:r>
      <w:bookmarkEnd w:id="14"/>
    </w:p>
    <w:p w14:paraId="76669118" w14:textId="09C674B3" w:rsidR="5254E183" w:rsidRPr="008561F9" w:rsidRDefault="5254E183" w:rsidP="00F011E2">
      <w:pPr>
        <w:jc w:val="both"/>
      </w:pPr>
    </w:p>
    <w:p w14:paraId="3FA5E57F" w14:textId="4A391B98" w:rsidR="00A65883" w:rsidRPr="008561F9" w:rsidRDefault="00A65883" w:rsidP="00F011E2">
      <w:pPr>
        <w:jc w:val="both"/>
        <w:rPr>
          <w:rFonts w:eastAsia="Times New Roman"/>
        </w:rPr>
      </w:pPr>
      <w:r w:rsidRPr="008561F9">
        <w:rPr>
          <w:rFonts w:eastAsia="Times New Roman"/>
        </w:rPr>
        <w:t>This following table was developed after analyzing all the requirements that the ground control system shall have. It describes all the functional requirements that the ground control system must have.</w:t>
      </w:r>
    </w:p>
    <w:p w14:paraId="27E5F5C0" w14:textId="77777777" w:rsidR="00A65883" w:rsidRPr="008561F9" w:rsidRDefault="00A65883" w:rsidP="00F011E2">
      <w:pPr>
        <w:jc w:val="both"/>
      </w:pPr>
    </w:p>
    <w:tbl>
      <w:tblPr>
        <w:tblW w:w="9360" w:type="dxa"/>
        <w:tblCellMar>
          <w:top w:w="15" w:type="dxa"/>
          <w:left w:w="15" w:type="dxa"/>
          <w:bottom w:w="15" w:type="dxa"/>
          <w:right w:w="15" w:type="dxa"/>
        </w:tblCellMar>
        <w:tblLook w:val="04A0" w:firstRow="1" w:lastRow="0" w:firstColumn="1" w:lastColumn="0" w:noHBand="0" w:noVBand="1"/>
      </w:tblPr>
      <w:tblGrid>
        <w:gridCol w:w="9360"/>
      </w:tblGrid>
      <w:tr w:rsidR="00925C44" w:rsidRPr="008561F9" w14:paraId="559CAAA3"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1857C42D" w14:textId="338D02DB" w:rsidR="00925C44" w:rsidRPr="008561F9" w:rsidRDefault="458D65C2" w:rsidP="00F011E2">
            <w:pPr>
              <w:jc w:val="both"/>
              <w:rPr>
                <w:rFonts w:eastAsia="Times New Roman"/>
              </w:rPr>
            </w:pPr>
            <w:r w:rsidRPr="008561F9">
              <w:rPr>
                <w:rFonts w:eastAsia="Times New Roman"/>
                <w:color w:val="000000" w:themeColor="text1"/>
              </w:rPr>
              <w:lastRenderedPageBreak/>
              <w:t xml:space="preserve">No.1: The ground control system shall have a </w:t>
            </w:r>
            <w:proofErr w:type="spellStart"/>
            <w:r w:rsidRPr="008561F9">
              <w:rPr>
                <w:rFonts w:eastAsia="Times New Roman"/>
                <w:color w:val="000000" w:themeColor="text1"/>
              </w:rPr>
              <w:t>BeagleBone</w:t>
            </w:r>
            <w:proofErr w:type="spellEnd"/>
            <w:r w:rsidRPr="008561F9">
              <w:rPr>
                <w:rFonts w:eastAsia="Times New Roman"/>
                <w:color w:val="000000" w:themeColor="text1"/>
              </w:rPr>
              <w:t xml:space="preserve"> Black to serve as the main motherboard of the entire ground control system</w:t>
            </w:r>
          </w:p>
        </w:tc>
      </w:tr>
      <w:tr w:rsidR="00925C44" w:rsidRPr="008561F9" w14:paraId="00A29368"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4F79BB13" w14:textId="2F7B6F90" w:rsidR="00925C44" w:rsidRPr="008561F9" w:rsidRDefault="458D65C2" w:rsidP="00F011E2">
            <w:pPr>
              <w:jc w:val="both"/>
              <w:rPr>
                <w:rFonts w:eastAsia="Times New Roman"/>
              </w:rPr>
            </w:pPr>
            <w:r w:rsidRPr="008561F9">
              <w:rPr>
                <w:rFonts w:eastAsia="Times New Roman"/>
                <w:color w:val="000000" w:themeColor="text1"/>
              </w:rPr>
              <w:t>No.2: The ground control system shall have a small tablet size screen to display</w:t>
            </w:r>
          </w:p>
        </w:tc>
      </w:tr>
      <w:tr w:rsidR="00925C44" w:rsidRPr="008561F9" w14:paraId="637A2FDD"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76AE6554" w14:textId="52884B37" w:rsidR="00925C44" w:rsidRPr="008561F9" w:rsidRDefault="458D65C2" w:rsidP="00F011E2">
            <w:pPr>
              <w:jc w:val="both"/>
              <w:rPr>
                <w:rFonts w:eastAsia="Times New Roman"/>
              </w:rPr>
            </w:pPr>
            <w:r w:rsidRPr="008561F9">
              <w:rPr>
                <w:rFonts w:eastAsia="Times New Roman"/>
                <w:color w:val="000000" w:themeColor="text1"/>
              </w:rPr>
              <w:t xml:space="preserve">No.3: The ground control system shall have a keyboard(with </w:t>
            </w:r>
            <w:r w:rsidR="1A67497F" w:rsidRPr="008561F9">
              <w:rPr>
                <w:rFonts w:eastAsia="Times New Roman"/>
                <w:color w:val="000000" w:themeColor="text1"/>
              </w:rPr>
              <w:t>mouse pad</w:t>
            </w:r>
            <w:r w:rsidRPr="008561F9">
              <w:rPr>
                <w:rFonts w:eastAsia="Times New Roman"/>
                <w:color w:val="000000" w:themeColor="text1"/>
              </w:rPr>
              <w:t>) for input and software use</w:t>
            </w:r>
          </w:p>
        </w:tc>
      </w:tr>
      <w:tr w:rsidR="00925C44" w:rsidRPr="008561F9" w14:paraId="3C9944A2"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2902EF7D" w14:textId="7F70DD1A" w:rsidR="00925C44" w:rsidRPr="008561F9" w:rsidRDefault="458D65C2" w:rsidP="00F011E2">
            <w:pPr>
              <w:jc w:val="both"/>
              <w:rPr>
                <w:rFonts w:eastAsia="Times New Roman"/>
              </w:rPr>
            </w:pPr>
            <w:r w:rsidRPr="008561F9">
              <w:rPr>
                <w:rFonts w:eastAsia="Times New Roman"/>
                <w:color w:val="000000" w:themeColor="text1"/>
              </w:rPr>
              <w:t>No.4: The ground control system shall have a</w:t>
            </w:r>
            <w:r w:rsidRPr="008561F9">
              <w:rPr>
                <w:rFonts w:eastAsia="Times New Roman"/>
                <w:color w:val="000000" w:themeColor="text1"/>
                <w:sz w:val="23"/>
                <w:szCs w:val="23"/>
              </w:rPr>
              <w:t xml:space="preserve"> </w:t>
            </w:r>
            <w:r w:rsidRPr="008561F9">
              <w:rPr>
                <w:rFonts w:eastAsia="Times New Roman"/>
                <w:color w:val="000000" w:themeColor="text1"/>
              </w:rPr>
              <w:t>type of power supply for powering the station</w:t>
            </w:r>
          </w:p>
        </w:tc>
      </w:tr>
      <w:tr w:rsidR="00925C44" w:rsidRPr="008561F9" w14:paraId="68A5A3EF"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1644F032" w14:textId="2B38C165" w:rsidR="00925C44" w:rsidRPr="008561F9" w:rsidRDefault="458D65C2" w:rsidP="00F011E2">
            <w:pPr>
              <w:jc w:val="both"/>
              <w:rPr>
                <w:rFonts w:eastAsia="Times New Roman"/>
              </w:rPr>
            </w:pPr>
            <w:r w:rsidRPr="008561F9">
              <w:rPr>
                <w:rFonts w:eastAsia="Times New Roman"/>
                <w:color w:val="000000" w:themeColor="text1"/>
              </w:rPr>
              <w:t>No.5: The ground control system shall have all the communication components(router, antenna, Wi-Fi adapter, server)</w:t>
            </w:r>
          </w:p>
        </w:tc>
      </w:tr>
      <w:tr w:rsidR="00925C44" w:rsidRPr="008561F9" w14:paraId="787A60FD"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48A0B559" w14:textId="0C7E2589" w:rsidR="00925C44" w:rsidRPr="008561F9" w:rsidRDefault="458D65C2" w:rsidP="00F011E2">
            <w:pPr>
              <w:jc w:val="both"/>
              <w:rPr>
                <w:rFonts w:eastAsia="Times New Roman"/>
              </w:rPr>
            </w:pPr>
            <w:r w:rsidRPr="008561F9">
              <w:rPr>
                <w:rFonts w:eastAsia="Times New Roman"/>
                <w:color w:val="000000" w:themeColor="text1"/>
              </w:rPr>
              <w:t>No.6: The ground control system shall have the battery charger to easily charge the drone’s battery when needed</w:t>
            </w:r>
          </w:p>
        </w:tc>
      </w:tr>
      <w:tr w:rsidR="00925C44" w:rsidRPr="008561F9" w14:paraId="54BC854C"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39328C2C" w14:textId="3E35217F" w:rsidR="00925C44" w:rsidRPr="008561F9" w:rsidRDefault="458D65C2" w:rsidP="00F011E2">
            <w:pPr>
              <w:jc w:val="both"/>
              <w:rPr>
                <w:rFonts w:eastAsia="Times New Roman"/>
              </w:rPr>
            </w:pPr>
            <w:r w:rsidRPr="008561F9">
              <w:rPr>
                <w:rFonts w:eastAsia="Times New Roman"/>
                <w:color w:val="000000" w:themeColor="text1"/>
              </w:rPr>
              <w:t>No.7: The ground control system shall have a fan to serve as a cooling system</w:t>
            </w:r>
          </w:p>
        </w:tc>
      </w:tr>
    </w:tbl>
    <w:p w14:paraId="3253E79E" w14:textId="5D6EB602" w:rsidR="00925C44" w:rsidRDefault="00E21DD5" w:rsidP="00E21DD5">
      <w:pPr>
        <w:jc w:val="center"/>
        <w:rPr>
          <w:rFonts w:eastAsia="Times New Roman"/>
        </w:rPr>
      </w:pPr>
      <w:r>
        <w:rPr>
          <w:rFonts w:eastAsia="Times New Roman"/>
        </w:rPr>
        <w:t>Table 2.5: Functional Requirements of the Ground Control System</w:t>
      </w:r>
    </w:p>
    <w:p w14:paraId="59383C50" w14:textId="77777777" w:rsidR="00E21DD5" w:rsidRPr="008561F9" w:rsidRDefault="00E21DD5" w:rsidP="00E21DD5">
      <w:pPr>
        <w:jc w:val="center"/>
        <w:rPr>
          <w:rFonts w:eastAsia="Times New Roman"/>
        </w:rPr>
      </w:pPr>
    </w:p>
    <w:p w14:paraId="7BE5DD46" w14:textId="6E30F007" w:rsidR="00925C44" w:rsidRPr="008561F9" w:rsidRDefault="00BD47F0" w:rsidP="00E74430">
      <w:pPr>
        <w:pStyle w:val="C"/>
      </w:pPr>
      <w:bookmarkStart w:id="15" w:name="_Toc418240152"/>
      <w:r w:rsidRPr="008561F9">
        <w:t>2.2.</w:t>
      </w:r>
      <w:r w:rsidR="00727C85" w:rsidRPr="008561F9">
        <w:t>2 Non-Functional Requirements</w:t>
      </w:r>
      <w:bookmarkEnd w:id="15"/>
    </w:p>
    <w:p w14:paraId="6E91E5FC" w14:textId="77777777" w:rsidR="00727C85" w:rsidRPr="008561F9" w:rsidRDefault="00727C85" w:rsidP="00F011E2">
      <w:pPr>
        <w:jc w:val="both"/>
        <w:rPr>
          <w:rFonts w:eastAsia="Times New Roman"/>
          <w:b/>
          <w:bCs/>
          <w:shd w:val="clear" w:color="auto" w:fill="FFFFFF"/>
        </w:rPr>
      </w:pPr>
    </w:p>
    <w:p w14:paraId="0D76C918" w14:textId="337BC16A" w:rsidR="00727C85" w:rsidRPr="008561F9" w:rsidRDefault="00727C85" w:rsidP="00F011E2">
      <w:pPr>
        <w:jc w:val="both"/>
        <w:rPr>
          <w:rFonts w:eastAsia="Times New Roman"/>
        </w:rPr>
      </w:pPr>
      <w:r w:rsidRPr="008561F9">
        <w:rPr>
          <w:rFonts w:eastAsia="Times New Roman"/>
          <w:bCs/>
          <w:shd w:val="clear" w:color="auto" w:fill="FFFFFF"/>
        </w:rPr>
        <w:t>This section of this paper presents talks about all the non-functional requirements that each subsystem may have. In other words, these are all the extra requirements that a system may function without the presence of.</w:t>
      </w:r>
    </w:p>
    <w:p w14:paraId="341B816C" w14:textId="40EE1480" w:rsidR="00925C44" w:rsidRPr="008561F9" w:rsidRDefault="00925C44" w:rsidP="00F011E2">
      <w:pPr>
        <w:jc w:val="both"/>
        <w:rPr>
          <w:rFonts w:eastAsia="Times New Roman"/>
        </w:rPr>
      </w:pPr>
    </w:p>
    <w:p w14:paraId="6B0C5F6C" w14:textId="77777777" w:rsidR="00925C44" w:rsidRPr="006D3BEF" w:rsidRDefault="006534A7" w:rsidP="00E74430">
      <w:pPr>
        <w:pStyle w:val="D"/>
      </w:pPr>
      <w:bookmarkStart w:id="16" w:name="_Toc418240153"/>
      <w:r w:rsidRPr="006D3BEF">
        <w:t>2.2.2.</w:t>
      </w:r>
      <w:r w:rsidR="00925C44" w:rsidRPr="006D3BEF">
        <w:t>1 Drone System</w:t>
      </w:r>
      <w:bookmarkEnd w:id="16"/>
    </w:p>
    <w:p w14:paraId="2FF11D5E" w14:textId="77777777" w:rsidR="00A65883" w:rsidRPr="008561F9" w:rsidRDefault="00A65883" w:rsidP="00F011E2">
      <w:pPr>
        <w:jc w:val="both"/>
        <w:rPr>
          <w:rFonts w:eastAsia="Times New Roman"/>
          <w:b/>
          <w:bCs/>
        </w:rPr>
      </w:pPr>
    </w:p>
    <w:p w14:paraId="0939CB8C" w14:textId="4053F1C6" w:rsidR="00A65883" w:rsidRPr="008561F9" w:rsidRDefault="00A65883" w:rsidP="00F011E2">
      <w:pPr>
        <w:jc w:val="both"/>
        <w:rPr>
          <w:rFonts w:eastAsia="Times New Roman"/>
        </w:rPr>
      </w:pPr>
      <w:r w:rsidRPr="008561F9">
        <w:rPr>
          <w:rFonts w:eastAsia="Times New Roman"/>
        </w:rPr>
        <w:t>This following table was developed after analyzing all the non-functional requirements that the drone system must</w:t>
      </w:r>
      <w:r w:rsidR="00727C85" w:rsidRPr="008561F9">
        <w:rPr>
          <w:rFonts w:eastAsia="Times New Roman"/>
        </w:rPr>
        <w:t xml:space="preserve"> have.</w:t>
      </w:r>
      <w:r w:rsidRPr="008561F9">
        <w:rPr>
          <w:rFonts w:eastAsia="Times New Roman"/>
        </w:rPr>
        <w:t xml:space="preserve"> It describes all the functional requirements that the drone </w:t>
      </w:r>
      <w:r w:rsidR="00727C85" w:rsidRPr="008561F9">
        <w:rPr>
          <w:rFonts w:eastAsia="Times New Roman"/>
        </w:rPr>
        <w:t>may</w:t>
      </w:r>
      <w:r w:rsidRPr="008561F9">
        <w:rPr>
          <w:rFonts w:eastAsia="Times New Roman"/>
        </w:rPr>
        <w:t xml:space="preserve"> have.</w:t>
      </w:r>
    </w:p>
    <w:p w14:paraId="0BE46127" w14:textId="77777777" w:rsidR="00A65883" w:rsidRPr="008561F9" w:rsidRDefault="00A65883" w:rsidP="00F011E2">
      <w:pPr>
        <w:jc w:val="both"/>
        <w:rPr>
          <w:rFonts w:eastAsia="Times New Roman"/>
        </w:rPr>
      </w:pPr>
    </w:p>
    <w:p w14:paraId="55CA32DA" w14:textId="427D2302" w:rsidR="6749924F" w:rsidRPr="008561F9" w:rsidRDefault="6749924F" w:rsidP="00F011E2">
      <w:pPr>
        <w:jc w:val="both"/>
      </w:pPr>
    </w:p>
    <w:tbl>
      <w:tblPr>
        <w:tblW w:w="9360" w:type="dxa"/>
        <w:tblCellMar>
          <w:top w:w="15" w:type="dxa"/>
          <w:left w:w="15" w:type="dxa"/>
          <w:bottom w:w="15" w:type="dxa"/>
          <w:right w:w="15" w:type="dxa"/>
        </w:tblCellMar>
        <w:tblLook w:val="04A0" w:firstRow="1" w:lastRow="0" w:firstColumn="1" w:lastColumn="0" w:noHBand="0" w:noVBand="1"/>
      </w:tblPr>
      <w:tblGrid>
        <w:gridCol w:w="9360"/>
      </w:tblGrid>
      <w:tr w:rsidR="00925C44" w:rsidRPr="008561F9" w14:paraId="574B37F4"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6C669200" w14:textId="01DD0247" w:rsidR="00925C44" w:rsidRPr="008561F9" w:rsidRDefault="458D65C2" w:rsidP="00F011E2">
            <w:pPr>
              <w:jc w:val="both"/>
              <w:rPr>
                <w:rFonts w:eastAsia="Times New Roman"/>
              </w:rPr>
            </w:pPr>
            <w:r w:rsidRPr="008561F9">
              <w:rPr>
                <w:rFonts w:eastAsia="Times New Roman"/>
                <w:color w:val="000000" w:themeColor="text1"/>
              </w:rPr>
              <w:t>No.1: The drone may have LED Matrix lights</w:t>
            </w:r>
          </w:p>
        </w:tc>
      </w:tr>
      <w:tr w:rsidR="00925C44" w:rsidRPr="008561F9" w14:paraId="2015A056"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275D0F0A" w14:textId="342A7D00" w:rsidR="00925C44" w:rsidRPr="008561F9" w:rsidRDefault="458D65C2" w:rsidP="00F011E2">
            <w:pPr>
              <w:jc w:val="both"/>
              <w:rPr>
                <w:rFonts w:eastAsia="Times New Roman"/>
              </w:rPr>
            </w:pPr>
            <w:r w:rsidRPr="008561F9">
              <w:rPr>
                <w:rFonts w:eastAsia="Times New Roman"/>
                <w:color w:val="000000" w:themeColor="text1"/>
              </w:rPr>
              <w:t>No.2: The drone may have Extended Landing Gear: F450 Flame Wheel Legs</w:t>
            </w:r>
          </w:p>
        </w:tc>
      </w:tr>
    </w:tbl>
    <w:p w14:paraId="685F6D40" w14:textId="26B0B3EE" w:rsidR="006F1D47" w:rsidRDefault="006F1D47" w:rsidP="006F1D47">
      <w:pPr>
        <w:jc w:val="center"/>
        <w:rPr>
          <w:rFonts w:eastAsia="Times New Roman"/>
        </w:rPr>
      </w:pPr>
      <w:r>
        <w:rPr>
          <w:rFonts w:eastAsia="Times New Roman"/>
        </w:rPr>
        <w:t>Table 2.6: Non-Functional Requirements of the Drone System</w:t>
      </w:r>
    </w:p>
    <w:p w14:paraId="11B6FF59" w14:textId="6AA5479E" w:rsidR="00925C44" w:rsidRPr="008561F9" w:rsidRDefault="00925C44" w:rsidP="006F1D47">
      <w:pPr>
        <w:jc w:val="center"/>
        <w:rPr>
          <w:rFonts w:eastAsia="Times New Roman"/>
        </w:rPr>
      </w:pPr>
    </w:p>
    <w:p w14:paraId="7613E6A1" w14:textId="77777777" w:rsidR="00925C44" w:rsidRPr="006D3BEF" w:rsidRDefault="006534A7" w:rsidP="00E74430">
      <w:pPr>
        <w:pStyle w:val="D"/>
      </w:pPr>
      <w:bookmarkStart w:id="17" w:name="_Toc418240154"/>
      <w:r w:rsidRPr="006D3BEF">
        <w:t>2.2.2</w:t>
      </w:r>
      <w:r w:rsidR="00925C44" w:rsidRPr="006D3BEF">
        <w:t>.2 The Laser Gun System</w:t>
      </w:r>
      <w:bookmarkEnd w:id="17"/>
    </w:p>
    <w:p w14:paraId="049E44E6" w14:textId="77777777" w:rsidR="00727C85" w:rsidRPr="008561F9" w:rsidRDefault="00727C85" w:rsidP="00F011E2">
      <w:pPr>
        <w:jc w:val="both"/>
        <w:rPr>
          <w:rFonts w:eastAsia="Times New Roman"/>
        </w:rPr>
      </w:pPr>
    </w:p>
    <w:p w14:paraId="18338744" w14:textId="4130DAD7" w:rsidR="00727C85" w:rsidRPr="008561F9" w:rsidRDefault="00727C85" w:rsidP="00F011E2">
      <w:pPr>
        <w:jc w:val="both"/>
        <w:rPr>
          <w:rFonts w:eastAsia="Times New Roman"/>
        </w:rPr>
      </w:pPr>
      <w:r w:rsidRPr="008561F9">
        <w:rPr>
          <w:rFonts w:eastAsia="Times New Roman"/>
        </w:rPr>
        <w:t>This following table was developed after analyzing all the non-functional requirements that the laser gun system must have. It describes all the functional requirements that the laser gun may have.</w:t>
      </w:r>
    </w:p>
    <w:p w14:paraId="49994233" w14:textId="1D406AD4" w:rsidR="003C2F7A" w:rsidRDefault="003C2F7A">
      <w:pPr>
        <w:rPr>
          <w:rFonts w:eastAsia="Times New Roman"/>
        </w:rPr>
      </w:pPr>
      <w:r>
        <w:rPr>
          <w:rFonts w:eastAsia="Times New Roman"/>
        </w:rPr>
        <w:br w:type="page"/>
      </w:r>
    </w:p>
    <w:p w14:paraId="4B4F08A7" w14:textId="77777777" w:rsidR="6749924F" w:rsidRPr="008561F9" w:rsidRDefault="6749924F" w:rsidP="00F011E2">
      <w:pPr>
        <w:jc w:val="both"/>
        <w:rPr>
          <w:rFonts w:eastAsia="Times New Roman"/>
        </w:rPr>
      </w:pPr>
    </w:p>
    <w:tbl>
      <w:tblPr>
        <w:tblW w:w="9360" w:type="dxa"/>
        <w:tblCellMar>
          <w:top w:w="15" w:type="dxa"/>
          <w:left w:w="15" w:type="dxa"/>
          <w:bottom w:w="15" w:type="dxa"/>
          <w:right w:w="15" w:type="dxa"/>
        </w:tblCellMar>
        <w:tblLook w:val="04A0" w:firstRow="1" w:lastRow="0" w:firstColumn="1" w:lastColumn="0" w:noHBand="0" w:noVBand="1"/>
      </w:tblPr>
      <w:tblGrid>
        <w:gridCol w:w="9360"/>
      </w:tblGrid>
      <w:tr w:rsidR="00925C44" w:rsidRPr="008561F9" w14:paraId="185F1DD4"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68E20BBC" w14:textId="62F459F1" w:rsidR="00925C44" w:rsidRPr="008561F9" w:rsidRDefault="458D65C2" w:rsidP="00F011E2">
            <w:pPr>
              <w:jc w:val="both"/>
              <w:rPr>
                <w:rFonts w:eastAsia="Times New Roman"/>
              </w:rPr>
            </w:pPr>
            <w:r w:rsidRPr="008561F9">
              <w:rPr>
                <w:rFonts w:eastAsia="Times New Roman"/>
                <w:color w:val="000000" w:themeColor="text1"/>
              </w:rPr>
              <w:t>No.1: The laser gun system may have LED Diodes</w:t>
            </w:r>
          </w:p>
        </w:tc>
      </w:tr>
      <w:tr w:rsidR="00925C44" w:rsidRPr="008561F9" w14:paraId="612F29C4"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5C96667C" w14:textId="43888ECF" w:rsidR="00925C44" w:rsidRPr="008561F9" w:rsidRDefault="458D65C2" w:rsidP="00F011E2">
            <w:pPr>
              <w:jc w:val="both"/>
              <w:rPr>
                <w:rFonts w:eastAsia="Times New Roman"/>
              </w:rPr>
            </w:pPr>
            <w:r w:rsidRPr="008561F9">
              <w:rPr>
                <w:rFonts w:eastAsia="Times New Roman"/>
                <w:color w:val="000000" w:themeColor="text1"/>
              </w:rPr>
              <w:t>No.2: The laser gun system may have Programmed microcontroller to control led output</w:t>
            </w:r>
          </w:p>
        </w:tc>
      </w:tr>
    </w:tbl>
    <w:p w14:paraId="52E7AA21" w14:textId="510DC6B5" w:rsidR="00925C44" w:rsidRDefault="006F1D47" w:rsidP="006F1D47">
      <w:pPr>
        <w:jc w:val="center"/>
        <w:rPr>
          <w:rFonts w:eastAsia="Times New Roman"/>
        </w:rPr>
      </w:pPr>
      <w:r>
        <w:rPr>
          <w:rFonts w:eastAsia="Times New Roman"/>
        </w:rPr>
        <w:t>Table 2-7: Non-Functional Requirements of the Laser Gun System</w:t>
      </w:r>
    </w:p>
    <w:p w14:paraId="57EE8430" w14:textId="77777777" w:rsidR="006F1D47" w:rsidRPr="008561F9" w:rsidRDefault="006F1D47" w:rsidP="00F011E2">
      <w:pPr>
        <w:jc w:val="both"/>
        <w:rPr>
          <w:rFonts w:eastAsia="Times New Roman"/>
        </w:rPr>
      </w:pPr>
    </w:p>
    <w:p w14:paraId="7F3A9FC9" w14:textId="41FBDA53" w:rsidR="00A65883" w:rsidRPr="006D3BEF" w:rsidRDefault="006534A7" w:rsidP="00E74430">
      <w:pPr>
        <w:pStyle w:val="D"/>
      </w:pPr>
      <w:bookmarkStart w:id="18" w:name="_Toc418240155"/>
      <w:r w:rsidRPr="006D3BEF">
        <w:t>2.2.2</w:t>
      </w:r>
      <w:r w:rsidR="00925C44" w:rsidRPr="006D3BEF">
        <w:t>.3 The Ground Control System</w:t>
      </w:r>
      <w:bookmarkEnd w:id="18"/>
    </w:p>
    <w:p w14:paraId="33D6E3B7" w14:textId="77777777" w:rsidR="00727C85" w:rsidRPr="008561F9" w:rsidRDefault="00727C85" w:rsidP="00F011E2">
      <w:pPr>
        <w:jc w:val="both"/>
        <w:rPr>
          <w:rFonts w:eastAsia="Times New Roman"/>
        </w:rPr>
      </w:pPr>
    </w:p>
    <w:p w14:paraId="3ABBE12B" w14:textId="7068FFCD" w:rsidR="00925C44" w:rsidRPr="008561F9" w:rsidRDefault="00727C85" w:rsidP="00F011E2">
      <w:pPr>
        <w:jc w:val="both"/>
        <w:rPr>
          <w:rFonts w:eastAsia="Times New Roman"/>
        </w:rPr>
      </w:pPr>
      <w:r w:rsidRPr="008561F9">
        <w:rPr>
          <w:rFonts w:eastAsia="Times New Roman"/>
        </w:rPr>
        <w:t>This following table was developed after analyzing all the non-functional requirements that the ground control system must have. It describes all the functional requirements that the ground control system may have.</w:t>
      </w:r>
    </w:p>
    <w:p w14:paraId="2337F139" w14:textId="0DCD2777" w:rsidR="6749924F" w:rsidRPr="008561F9" w:rsidRDefault="6749924F" w:rsidP="00F011E2">
      <w:pPr>
        <w:jc w:val="both"/>
      </w:pPr>
    </w:p>
    <w:tbl>
      <w:tblPr>
        <w:tblW w:w="9360" w:type="dxa"/>
        <w:tblCellMar>
          <w:top w:w="15" w:type="dxa"/>
          <w:left w:w="15" w:type="dxa"/>
          <w:bottom w:w="15" w:type="dxa"/>
          <w:right w:w="15" w:type="dxa"/>
        </w:tblCellMar>
        <w:tblLook w:val="04A0" w:firstRow="1" w:lastRow="0" w:firstColumn="1" w:lastColumn="0" w:noHBand="0" w:noVBand="1"/>
      </w:tblPr>
      <w:tblGrid>
        <w:gridCol w:w="9360"/>
      </w:tblGrid>
      <w:tr w:rsidR="00925C44" w:rsidRPr="008561F9" w14:paraId="28A8D92D" w14:textId="77777777" w:rsidTr="606FF15E">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3544354D" w14:textId="1597EB87" w:rsidR="00925C44" w:rsidRPr="008561F9" w:rsidRDefault="606FF15E" w:rsidP="00C10F17">
            <w:pPr>
              <w:rPr>
                <w:rFonts w:eastAsia="Times New Roman"/>
              </w:rPr>
            </w:pPr>
            <w:r w:rsidRPr="008561F9">
              <w:rPr>
                <w:rFonts w:eastAsia="Times New Roman"/>
                <w:color w:val="000000" w:themeColor="text1"/>
              </w:rPr>
              <w:t>No.1: The ground control system may have LCD(s) to display additional information about the drone’s being</w:t>
            </w:r>
          </w:p>
        </w:tc>
      </w:tr>
      <w:tr w:rsidR="7807E17C" w14:paraId="2D1E26DF" w14:textId="77777777" w:rsidTr="7807E17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51DBB2D" w14:textId="562F0E82" w:rsidR="7807E17C" w:rsidRPr="003C2F7A" w:rsidRDefault="7807E17C" w:rsidP="003C2F7A">
            <w:pPr>
              <w:ind w:left="90"/>
              <w:rPr>
                <w:rFonts w:eastAsia="Times New Roman"/>
                <w:color w:val="000000" w:themeColor="text1"/>
              </w:rPr>
            </w:pPr>
            <w:r w:rsidRPr="7807E17C">
              <w:rPr>
                <w:rFonts w:eastAsia="Times New Roman"/>
                <w:color w:val="000000" w:themeColor="text1"/>
              </w:rPr>
              <w:t>No.2: The ground control system may have rocket toggle switches</w:t>
            </w:r>
          </w:p>
        </w:tc>
      </w:tr>
      <w:tr w:rsidR="7807E17C" w14:paraId="323F822A" w14:textId="77777777" w:rsidTr="7807E17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433C905" w14:textId="478B8FD9" w:rsidR="7807E17C" w:rsidRPr="003C2F7A" w:rsidRDefault="7807E17C" w:rsidP="003C2F7A">
            <w:pPr>
              <w:ind w:left="90"/>
              <w:rPr>
                <w:rFonts w:eastAsia="Times New Roman"/>
                <w:color w:val="000000" w:themeColor="text1"/>
              </w:rPr>
            </w:pPr>
            <w:r w:rsidRPr="7807E17C">
              <w:rPr>
                <w:rFonts w:eastAsia="Times New Roman"/>
                <w:color w:val="000000" w:themeColor="text1"/>
              </w:rPr>
              <w:t>No.3: The ground control system may have wheels</w:t>
            </w:r>
          </w:p>
        </w:tc>
      </w:tr>
    </w:tbl>
    <w:p w14:paraId="63F37F03" w14:textId="276EAD68" w:rsidR="006F1D47" w:rsidRDefault="006F1D47" w:rsidP="006F1D47">
      <w:pPr>
        <w:jc w:val="center"/>
        <w:rPr>
          <w:rFonts w:eastAsia="Times New Roman"/>
        </w:rPr>
      </w:pPr>
      <w:r>
        <w:rPr>
          <w:rFonts w:eastAsia="Times New Roman"/>
        </w:rPr>
        <w:t>Table 2.8: Non-Functional Requirements of the Ground Control System</w:t>
      </w:r>
    </w:p>
    <w:p w14:paraId="754E4032" w14:textId="6BD30B82" w:rsidR="00925C44" w:rsidRPr="008561F9" w:rsidRDefault="00925C44" w:rsidP="006F1D47">
      <w:pPr>
        <w:jc w:val="center"/>
      </w:pPr>
    </w:p>
    <w:p w14:paraId="152E62E4" w14:textId="27D39DC0" w:rsidR="6516F9EF" w:rsidRPr="008561F9" w:rsidRDefault="6516F9EF" w:rsidP="00F011E2">
      <w:pPr>
        <w:jc w:val="both"/>
      </w:pPr>
      <w:r w:rsidRPr="008561F9">
        <w:rPr>
          <w:rFonts w:eastAsia="Times New Roman"/>
        </w:rPr>
        <w:br w:type="page"/>
      </w:r>
    </w:p>
    <w:p w14:paraId="7B2BC4E9" w14:textId="50720BC7" w:rsidR="00925C44" w:rsidRPr="006D3BEF" w:rsidRDefault="458D65C2" w:rsidP="006D3BEF">
      <w:pPr>
        <w:pStyle w:val="A"/>
        <w:rPr>
          <w:sz w:val="28"/>
        </w:rPr>
      </w:pPr>
      <w:bookmarkStart w:id="19" w:name="_Toc405228342"/>
      <w:bookmarkStart w:id="20" w:name="_Toc418240156"/>
      <w:r w:rsidRPr="006D3BEF">
        <w:lastRenderedPageBreak/>
        <w:t>3.0: Research related to Project Definition</w:t>
      </w:r>
      <w:bookmarkEnd w:id="19"/>
      <w:bookmarkEnd w:id="20"/>
    </w:p>
    <w:p w14:paraId="3C5CB0F7" w14:textId="00CBA85C" w:rsidR="50720BC7" w:rsidRDefault="50720BC7" w:rsidP="50720BC7">
      <w:pPr>
        <w:jc w:val="both"/>
      </w:pPr>
    </w:p>
    <w:p w14:paraId="29629942" w14:textId="5E32FF2F" w:rsidR="50720BC7" w:rsidRDefault="5211C24F" w:rsidP="50720BC7">
      <w:pPr>
        <w:jc w:val="both"/>
      </w:pPr>
      <w:r w:rsidRPr="5211C24F">
        <w:rPr>
          <w:rFonts w:eastAsia="Times New Roman"/>
          <w:color w:val="000000" w:themeColor="text1"/>
        </w:rPr>
        <w:t xml:space="preserve">This following section for this senior design paper will take care of all the research developed by each of the members on their corresponding system for this project. This section will include the projects that already exist out in the world that may be of some type of use when it comes to the development of this Drone Hunt senior design project. The knowledge attained from this research section will allow all group members to implement the design for each of their respective subsections based on already existing similar projects. </w:t>
      </w:r>
    </w:p>
    <w:p w14:paraId="3317BB25" w14:textId="48529D2E" w:rsidR="00925C44" w:rsidRPr="008561F9" w:rsidRDefault="00925C44" w:rsidP="00F011E2">
      <w:pPr>
        <w:jc w:val="both"/>
        <w:rPr>
          <w:rFonts w:eastAsia="Times New Roman"/>
        </w:rPr>
      </w:pPr>
    </w:p>
    <w:p w14:paraId="3E7A52B0" w14:textId="6FB356C1" w:rsidR="00925C44" w:rsidRPr="008561F9" w:rsidRDefault="458D65C2" w:rsidP="006D3BEF">
      <w:pPr>
        <w:pStyle w:val="B"/>
      </w:pPr>
      <w:bookmarkStart w:id="21" w:name="_Toc405228343"/>
      <w:bookmarkStart w:id="22" w:name="_Toc418240157"/>
      <w:r w:rsidRPr="008561F9">
        <w:t>3.1 Existing Similar Projects and Products and Relevant Technologies</w:t>
      </w:r>
      <w:bookmarkEnd w:id="21"/>
      <w:bookmarkEnd w:id="22"/>
    </w:p>
    <w:p w14:paraId="03D16120" w14:textId="500B2C69" w:rsidR="00E876AB" w:rsidRPr="008561F9" w:rsidRDefault="00E876AB" w:rsidP="00F011E2">
      <w:pPr>
        <w:jc w:val="both"/>
        <w:rPr>
          <w:rFonts w:eastAsia="Times New Roman"/>
        </w:rPr>
      </w:pPr>
    </w:p>
    <w:p w14:paraId="2B3B1CDD" w14:textId="19E74AC0" w:rsidR="00925C44" w:rsidRPr="008561F9" w:rsidRDefault="458D65C2" w:rsidP="00F011E2">
      <w:pPr>
        <w:jc w:val="both"/>
        <w:rPr>
          <w:rFonts w:eastAsia="Times New Roman"/>
        </w:rPr>
      </w:pPr>
      <w:r w:rsidRPr="008561F9">
        <w:rPr>
          <w:rFonts w:eastAsia="Times New Roman"/>
          <w:color w:val="000000" w:themeColor="text1"/>
        </w:rPr>
        <w:t>Because technology is always moving forward and quite rapidly new projects can quickly arise whether it is an improvement to an existing design or something that can be claimed to be original from the start.</w:t>
      </w:r>
    </w:p>
    <w:p w14:paraId="35DE44B8" w14:textId="29668178" w:rsidR="00925C44" w:rsidRPr="008561F9" w:rsidRDefault="00925C44" w:rsidP="00F011E2">
      <w:pPr>
        <w:jc w:val="both"/>
        <w:rPr>
          <w:rFonts w:eastAsia="Times New Roman"/>
        </w:rPr>
      </w:pPr>
    </w:p>
    <w:p w14:paraId="4482DD12" w14:textId="13352434" w:rsidR="00925C44" w:rsidRPr="008561F9" w:rsidRDefault="458D65C2" w:rsidP="00F011E2">
      <w:pPr>
        <w:jc w:val="both"/>
        <w:rPr>
          <w:rFonts w:eastAsia="Times New Roman"/>
        </w:rPr>
      </w:pPr>
      <w:r w:rsidRPr="008561F9">
        <w:rPr>
          <w:rFonts w:eastAsia="Times New Roman"/>
          <w:color w:val="000000" w:themeColor="text1"/>
        </w:rPr>
        <w:t>Advances in communication continue to change the way that aerial devices are controlled and maneuvered.  While commercial and military units have been around for much of the 20</w:t>
      </w:r>
      <w:r w:rsidRPr="008561F9">
        <w:rPr>
          <w:rFonts w:eastAsia="Times New Roman"/>
          <w:color w:val="000000" w:themeColor="text1"/>
          <w:sz w:val="15"/>
          <w:szCs w:val="15"/>
          <w:vertAlign w:val="superscript"/>
        </w:rPr>
        <w:t>th</w:t>
      </w:r>
      <w:r w:rsidRPr="008561F9">
        <w:rPr>
          <w:rFonts w:eastAsia="Times New Roman"/>
          <w:color w:val="000000" w:themeColor="text1"/>
        </w:rPr>
        <w:t xml:space="preserve"> century, it is during the latter half that the average consumer is able to experience radio controlled flight on a smaller scale.  Since then a community was born where not only do hobbyists help those seeking interest but also sharing ideas of what can be accomplished with these drones.</w:t>
      </w:r>
    </w:p>
    <w:p w14:paraId="5F230F14" w14:textId="43C20F34" w:rsidR="606FF15E" w:rsidRPr="008561F9" w:rsidRDefault="606FF15E" w:rsidP="00F011E2">
      <w:pPr>
        <w:jc w:val="both"/>
      </w:pPr>
    </w:p>
    <w:p w14:paraId="3C100F75" w14:textId="7AA50799" w:rsidR="00C10F17" w:rsidRDefault="00727C85" w:rsidP="00C10F17">
      <w:pPr>
        <w:jc w:val="center"/>
        <w:rPr>
          <w:rFonts w:eastAsia="Times New Roman"/>
        </w:rPr>
      </w:pPr>
      <w:r>
        <w:rPr>
          <w:noProof/>
        </w:rPr>
        <w:drawing>
          <wp:inline distT="0" distB="0" distL="0" distR="0" wp14:anchorId="6E1E0178" wp14:editId="6C3626FD">
            <wp:extent cx="3330116" cy="1981200"/>
            <wp:effectExtent l="0" t="0" r="3810" b="0"/>
            <wp:docPr id="11918018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
                      <a:extLst>
                        <a:ext uri="{28A0092B-C50C-407E-A947-70E740481C1C}">
                          <a14:useLocalDpi xmlns:a14="http://schemas.microsoft.com/office/drawing/2010/main" val="0"/>
                        </a:ext>
                      </a:extLst>
                    </a:blip>
                    <a:stretch>
                      <a:fillRect/>
                    </a:stretch>
                  </pic:blipFill>
                  <pic:spPr>
                    <a:xfrm>
                      <a:off x="0" y="0"/>
                      <a:ext cx="3334385" cy="1983740"/>
                    </a:xfrm>
                    <a:prstGeom prst="rect">
                      <a:avLst/>
                    </a:prstGeom>
                  </pic:spPr>
                </pic:pic>
              </a:graphicData>
            </a:graphic>
          </wp:inline>
        </w:drawing>
      </w:r>
    </w:p>
    <w:p w14:paraId="5E5124AD" w14:textId="35DFAC9A" w:rsidR="60044B78" w:rsidRDefault="147AAA20" w:rsidP="60044B78">
      <w:pPr>
        <w:jc w:val="center"/>
      </w:pPr>
      <w:r>
        <w:t>Figure</w:t>
      </w:r>
      <w:r w:rsidR="60044B78">
        <w:t xml:space="preserve"> 3.1: DJI </w:t>
      </w:r>
      <w:r w:rsidR="009E61AE">
        <w:t>Phantom</w:t>
      </w:r>
      <w:r w:rsidR="60044B78">
        <w:t xml:space="preserve"> 2 FPV </w:t>
      </w:r>
      <w:proofErr w:type="spellStart"/>
      <w:r w:rsidR="009E61AE">
        <w:t>Quadcopter</w:t>
      </w:r>
      <w:proofErr w:type="spellEnd"/>
      <w:r w:rsidR="007C26FC">
        <w:t xml:space="preserve"> [2]</w:t>
      </w:r>
    </w:p>
    <w:p w14:paraId="29D1F701" w14:textId="77777777" w:rsidR="00C10F17" w:rsidRDefault="00C10F17" w:rsidP="00F011E2">
      <w:pPr>
        <w:jc w:val="both"/>
        <w:rPr>
          <w:rFonts w:eastAsia="Times New Roman"/>
        </w:rPr>
      </w:pPr>
    </w:p>
    <w:p w14:paraId="36688C1B" w14:textId="551068F7" w:rsidR="00925C44" w:rsidRPr="008561F9" w:rsidRDefault="60044B78" w:rsidP="00F011E2">
      <w:pPr>
        <w:jc w:val="both"/>
        <w:rPr>
          <w:rFonts w:eastAsia="Times New Roman"/>
        </w:rPr>
      </w:pPr>
      <w:r w:rsidRPr="60044B78">
        <w:rPr>
          <w:rFonts w:eastAsia="Times New Roman"/>
        </w:rPr>
        <w:t xml:space="preserve">When the team started planning on a </w:t>
      </w:r>
      <w:proofErr w:type="spellStart"/>
      <w:r w:rsidRPr="60044B78">
        <w:rPr>
          <w:rFonts w:eastAsia="Times New Roman"/>
        </w:rPr>
        <w:t>multicopter</w:t>
      </w:r>
      <w:proofErr w:type="spellEnd"/>
      <w:r w:rsidRPr="60044B78">
        <w:rPr>
          <w:rFonts w:eastAsia="Times New Roman"/>
        </w:rPr>
        <w:t xml:space="preserve"> design, several drones’ designs were analyzed.  Many of these drones featured different shapes and sizes ranging from mini </w:t>
      </w:r>
      <w:proofErr w:type="spellStart"/>
      <w:r w:rsidRPr="60044B78">
        <w:rPr>
          <w:rFonts w:eastAsia="Times New Roman"/>
        </w:rPr>
        <w:t>tricopters</w:t>
      </w:r>
      <w:proofErr w:type="spellEnd"/>
      <w:r w:rsidRPr="60044B78">
        <w:rPr>
          <w:rFonts w:eastAsia="Times New Roman"/>
        </w:rPr>
        <w:t xml:space="preserve"> used for stunting to large 1000mm+ sized </w:t>
      </w:r>
      <w:proofErr w:type="spellStart"/>
      <w:r w:rsidRPr="60044B78">
        <w:rPr>
          <w:rFonts w:eastAsia="Times New Roman"/>
        </w:rPr>
        <w:t>octocopters</w:t>
      </w:r>
      <w:proofErr w:type="spellEnd"/>
      <w:r w:rsidRPr="60044B78">
        <w:rPr>
          <w:rFonts w:eastAsia="Times New Roman"/>
        </w:rPr>
        <w:t xml:space="preserve"> used for heavy payload carrying. However none of the drones were used for interactive gaming so it was up to the team to come up with a certain frame-size and flight system that would best suit the needs for the project. During the research period the group reached out to the many hobbyist communities such as DIYDrones.com and RC-Groups.com to learn more about their designs and why they chose to go with their configuration. After two weeks of research and discussion, it was concluded that the weight and size of Mr. DJ needs be greater than </w:t>
      </w:r>
      <w:r w:rsidRPr="60044B78">
        <w:rPr>
          <w:rFonts w:eastAsia="Times New Roman"/>
        </w:rPr>
        <w:lastRenderedPageBreak/>
        <w:t>the small agile stunting drones but less than heavy payload carriers, our ideal target weight would be similar to the larger than average first-person-view (FPV) flyers which are extremely popular these days.</w:t>
      </w:r>
    </w:p>
    <w:p w14:paraId="55E2183F" w14:textId="77777777" w:rsidR="008561F9" w:rsidRPr="008561F9" w:rsidRDefault="008561F9" w:rsidP="00F011E2">
      <w:pPr>
        <w:jc w:val="both"/>
        <w:rPr>
          <w:rFonts w:eastAsia="Times New Roman"/>
          <w:color w:val="000000" w:themeColor="text1"/>
        </w:rPr>
      </w:pPr>
    </w:p>
    <w:p w14:paraId="6944115B" w14:textId="28CCFB70" w:rsidR="00925C44" w:rsidRPr="008561F9" w:rsidRDefault="458D65C2" w:rsidP="00F011E2">
      <w:pPr>
        <w:jc w:val="both"/>
        <w:rPr>
          <w:rFonts w:eastAsia="Times New Roman"/>
        </w:rPr>
      </w:pPr>
      <w:r w:rsidRPr="008561F9">
        <w:rPr>
          <w:rFonts w:eastAsia="Times New Roman"/>
          <w:color w:val="000000" w:themeColor="text1"/>
        </w:rPr>
        <w:t>Retail FPV drones such as the DJI Phantom 2 are commonly found taking aerial photography and videography, broadcasting live sporting events, capturing beautiful landscapes, and filming Hollywood movies. These (mostly) closed-sourced drones are readily available to purchase from major online and retail stores for a cost of $600-$2500 depending on how heavily modified you want it. While these drones are easy to configure, reliable, and ready to fly out of the box, they lacked the freedom to modify the software and hardware in ways that the team's design required. This led the team to explore open-</w:t>
      </w:r>
      <w:r w:rsidR="008561F9" w:rsidRPr="008561F9">
        <w:rPr>
          <w:rFonts w:eastAsia="Times New Roman"/>
          <w:color w:val="000000" w:themeColor="text1"/>
        </w:rPr>
        <w:t>sourced FPV drones. Open-source</w:t>
      </w:r>
      <w:r w:rsidRPr="008561F9">
        <w:rPr>
          <w:rFonts w:eastAsia="Times New Roman"/>
          <w:color w:val="000000" w:themeColor="text1"/>
        </w:rPr>
        <w:t xml:space="preserve"> drones are found in the same applicatio</w:t>
      </w:r>
      <w:r w:rsidR="008561F9" w:rsidRPr="008561F9">
        <w:rPr>
          <w:rFonts w:eastAsia="Times New Roman"/>
          <w:color w:val="000000" w:themeColor="text1"/>
        </w:rPr>
        <w:t>ns as retail drones but provide</w:t>
      </w:r>
      <w:r w:rsidRPr="008561F9">
        <w:rPr>
          <w:rFonts w:eastAsia="Times New Roman"/>
          <w:color w:val="000000" w:themeColor="text1"/>
        </w:rPr>
        <w:t xml:space="preserve"> the ability to have full control of all the specific hardware and software implemented in team's design and the freedom to build it in any shape or size needed want for a manageable budget.</w:t>
      </w:r>
    </w:p>
    <w:p w14:paraId="0469EDC3" w14:textId="547133EE" w:rsidR="00925C44" w:rsidRPr="008561F9" w:rsidRDefault="00925C44" w:rsidP="00F011E2">
      <w:pPr>
        <w:jc w:val="both"/>
        <w:rPr>
          <w:rFonts w:eastAsia="Times New Roman"/>
        </w:rPr>
      </w:pPr>
    </w:p>
    <w:p w14:paraId="59FA113B" w14:textId="74C81F5D" w:rsidR="00925C44" w:rsidRPr="008561F9" w:rsidRDefault="458D65C2" w:rsidP="00F011E2">
      <w:pPr>
        <w:jc w:val="both"/>
        <w:rPr>
          <w:rFonts w:eastAsia="Times New Roman"/>
        </w:rPr>
      </w:pPr>
      <w:r w:rsidRPr="008561F9">
        <w:rPr>
          <w:rFonts w:eastAsia="Times New Roman"/>
          <w:color w:val="000000" w:themeColor="text1"/>
        </w:rPr>
        <w:t>When it comes to frame structure, there is a simple linear relationship between strength, weight, size, and cost:</w:t>
      </w:r>
    </w:p>
    <w:p w14:paraId="756D0316" w14:textId="08E6BA79" w:rsidR="78DFC5B8" w:rsidRDefault="78DFC5B8" w:rsidP="78DFC5B8">
      <w:pPr>
        <w:jc w:val="both"/>
      </w:pPr>
    </w:p>
    <w:p w14:paraId="2616824F" w14:textId="77777777" w:rsidR="003C2F7A" w:rsidRDefault="60044B78" w:rsidP="003C2F7A">
      <w:pPr>
        <w:jc w:val="center"/>
        <w:rPr>
          <w:rFonts w:eastAsia="Times New Roman"/>
          <w:i/>
          <w:iCs/>
          <w:color w:val="000000" w:themeColor="text1"/>
        </w:rPr>
      </w:pPr>
      <w:proofErr w:type="gramStart"/>
      <w:r w:rsidRPr="60044B78">
        <w:rPr>
          <w:rFonts w:eastAsia="Times New Roman"/>
          <w:i/>
          <w:iCs/>
          <w:color w:val="000000" w:themeColor="text1"/>
        </w:rPr>
        <w:t>cost</w:t>
      </w:r>
      <w:proofErr w:type="gramEnd"/>
      <w:r w:rsidRPr="60044B78">
        <w:rPr>
          <w:rFonts w:eastAsia="Times New Roman"/>
          <w:i/>
          <w:iCs/>
          <w:color w:val="000000" w:themeColor="text1"/>
        </w:rPr>
        <w:t xml:space="preserve"> =</w:t>
      </w:r>
      <w:proofErr w:type="spellStart"/>
      <w:r w:rsidRPr="60044B78">
        <w:rPr>
          <w:rFonts w:eastAsia="Times New Roman"/>
          <w:i/>
          <w:iCs/>
          <w:color w:val="000000" w:themeColor="text1"/>
        </w:rPr>
        <w:t>frameSize</w:t>
      </w:r>
      <w:proofErr w:type="spellEnd"/>
      <w:r w:rsidRPr="60044B78">
        <w:rPr>
          <w:rFonts w:eastAsia="Times New Roman"/>
          <w:i/>
          <w:iCs/>
          <w:color w:val="000000" w:themeColor="text1"/>
        </w:rPr>
        <w:t xml:space="preserve"> + </w:t>
      </w:r>
      <w:proofErr w:type="spellStart"/>
      <w:r w:rsidRPr="60044B78">
        <w:rPr>
          <w:rFonts w:eastAsia="Times New Roman"/>
          <w:i/>
          <w:iCs/>
          <w:color w:val="000000" w:themeColor="text1"/>
        </w:rPr>
        <w:t>frameStrength</w:t>
      </w:r>
      <w:proofErr w:type="spellEnd"/>
      <w:r w:rsidRPr="60044B78">
        <w:rPr>
          <w:rFonts w:eastAsia="Times New Roman"/>
          <w:i/>
          <w:iCs/>
          <w:color w:val="000000" w:themeColor="text1"/>
        </w:rPr>
        <w:t xml:space="preserve"> + </w:t>
      </w:r>
      <w:proofErr w:type="spellStart"/>
      <w:r w:rsidRPr="60044B78">
        <w:rPr>
          <w:rFonts w:eastAsia="Times New Roman"/>
          <w:i/>
          <w:iCs/>
          <w:color w:val="000000" w:themeColor="text1"/>
        </w:rPr>
        <w:t>frameWeight</w:t>
      </w:r>
      <w:proofErr w:type="spellEnd"/>
    </w:p>
    <w:p w14:paraId="1B29CD41" w14:textId="758658AD" w:rsidR="00925C44" w:rsidRPr="003C2F7A" w:rsidRDefault="003C2F7A" w:rsidP="003C2F7A">
      <w:pPr>
        <w:jc w:val="center"/>
        <w:rPr>
          <w:rFonts w:eastAsia="Times New Roman"/>
        </w:rPr>
      </w:pPr>
      <w:r w:rsidRPr="003C2F7A">
        <w:rPr>
          <w:rFonts w:eastAsia="Times New Roman"/>
          <w:iCs/>
          <w:color w:val="000000" w:themeColor="text1"/>
        </w:rPr>
        <w:t>Equation 3.1</w:t>
      </w:r>
    </w:p>
    <w:p w14:paraId="0DCB516E" w14:textId="3E216B6C" w:rsidR="6516F9EF" w:rsidRPr="008561F9" w:rsidRDefault="6516F9EF" w:rsidP="00F011E2">
      <w:pPr>
        <w:jc w:val="both"/>
      </w:pPr>
    </w:p>
    <w:p w14:paraId="013AFEDE" w14:textId="70CF5E67" w:rsidR="00925C44" w:rsidRPr="008561F9" w:rsidRDefault="003C2F7A" w:rsidP="00F011E2">
      <w:pPr>
        <w:jc w:val="both"/>
        <w:rPr>
          <w:rFonts w:eastAsia="Times New Roman"/>
        </w:rPr>
      </w:pPr>
      <w:r>
        <w:rPr>
          <w:rFonts w:eastAsia="Times New Roman"/>
          <w:color w:val="000000" w:themeColor="text1"/>
        </w:rPr>
        <w:t>The f</w:t>
      </w:r>
      <w:r w:rsidR="458D65C2" w:rsidRPr="008561F9">
        <w:rPr>
          <w:rFonts w:eastAsia="Times New Roman"/>
          <w:color w:val="000000" w:themeColor="text1"/>
        </w:rPr>
        <w:t xml:space="preserve">rame options available were carbon fiber, fiberglass, aluminum, plastic, and many more.  After weighing the needs it was decided that the material of the frame </w:t>
      </w:r>
      <w:r>
        <w:rPr>
          <w:rFonts w:eastAsia="Times New Roman"/>
          <w:color w:val="000000" w:themeColor="text1"/>
        </w:rPr>
        <w:t xml:space="preserve">must </w:t>
      </w:r>
      <w:r w:rsidR="458D65C2" w:rsidRPr="008561F9">
        <w:rPr>
          <w:rFonts w:eastAsia="Times New Roman"/>
          <w:color w:val="000000" w:themeColor="text1"/>
        </w:rPr>
        <w:t>be made of fiberglass and polyamide nylon.</w:t>
      </w:r>
    </w:p>
    <w:p w14:paraId="0E731A5C" w14:textId="185941EB" w:rsidR="00925C44" w:rsidRPr="008561F9" w:rsidRDefault="00925C44" w:rsidP="00F011E2">
      <w:pPr>
        <w:jc w:val="both"/>
        <w:rPr>
          <w:rFonts w:eastAsia="Times New Roman"/>
        </w:rPr>
      </w:pPr>
    </w:p>
    <w:p w14:paraId="641DC19B" w14:textId="5ABD7AEB" w:rsidR="00925C44" w:rsidRPr="008561F9" w:rsidRDefault="458D65C2" w:rsidP="00F011E2">
      <w:pPr>
        <w:jc w:val="both"/>
        <w:rPr>
          <w:rFonts w:eastAsia="Times New Roman"/>
        </w:rPr>
      </w:pPr>
      <w:r w:rsidRPr="008561F9">
        <w:rPr>
          <w:rFonts w:eastAsia="Times New Roman"/>
          <w:color w:val="000000" w:themeColor="text1"/>
        </w:rPr>
        <w:t xml:space="preserve">There is a wide array of choices when it comes to electronics communications. With the exponential growth in everyday use of wireless networking, most of our telemetry used for communication between the ground station, </w:t>
      </w:r>
      <w:proofErr w:type="spellStart"/>
      <w:r w:rsidRPr="008561F9">
        <w:rPr>
          <w:rFonts w:eastAsia="Times New Roman"/>
          <w:color w:val="000000" w:themeColor="text1"/>
        </w:rPr>
        <w:t>Turnigy</w:t>
      </w:r>
      <w:proofErr w:type="spellEnd"/>
      <w:r w:rsidRPr="008561F9">
        <w:rPr>
          <w:rFonts w:eastAsia="Times New Roman"/>
          <w:color w:val="000000" w:themeColor="text1"/>
        </w:rPr>
        <w:t xml:space="preserve"> 9X transmitter, </w:t>
      </w:r>
      <w:proofErr w:type="spellStart"/>
      <w:r w:rsidRPr="008561F9">
        <w:rPr>
          <w:rFonts w:eastAsia="Times New Roman"/>
          <w:color w:val="000000" w:themeColor="text1"/>
        </w:rPr>
        <w:t>FrSky</w:t>
      </w:r>
      <w:proofErr w:type="spellEnd"/>
      <w:r w:rsidRPr="008561F9">
        <w:rPr>
          <w:rFonts w:eastAsia="Times New Roman"/>
          <w:color w:val="000000" w:themeColor="text1"/>
        </w:rPr>
        <w:t xml:space="preserve"> D8R-II receiver and Mr.DJ will be handed by 2.4GHz wireless technology. This is common in most modern RC flyers and RC cars these days simply because there is virtually no possibility of interference, faster response time, and no longer a need to control your frequency.</w:t>
      </w:r>
    </w:p>
    <w:p w14:paraId="4B956532" w14:textId="539ADB2E" w:rsidR="00925C44" w:rsidRPr="008561F9" w:rsidRDefault="00925C44" w:rsidP="00F011E2">
      <w:pPr>
        <w:jc w:val="both"/>
        <w:rPr>
          <w:rFonts w:eastAsia="Times New Roman"/>
        </w:rPr>
      </w:pPr>
    </w:p>
    <w:p w14:paraId="02EEEBC8" w14:textId="77777777" w:rsidR="00F011E2" w:rsidRDefault="458D65C2" w:rsidP="00F011E2">
      <w:pPr>
        <w:jc w:val="both"/>
        <w:rPr>
          <w:rFonts w:eastAsia="Times New Roman"/>
          <w:color w:val="000000" w:themeColor="text1"/>
        </w:rPr>
      </w:pPr>
      <w:r w:rsidRPr="008561F9">
        <w:rPr>
          <w:rFonts w:eastAsia="Times New Roman"/>
          <w:color w:val="000000" w:themeColor="text1"/>
        </w:rPr>
        <w:t xml:space="preserve">After coming up with the idea of </w:t>
      </w:r>
      <w:r w:rsidR="297875FA" w:rsidRPr="008561F9">
        <w:rPr>
          <w:rFonts w:eastAsia="Times New Roman"/>
          <w:color w:val="000000" w:themeColor="text1"/>
        </w:rPr>
        <w:t>the</w:t>
      </w:r>
      <w:r w:rsidRPr="008561F9">
        <w:rPr>
          <w:rFonts w:eastAsia="Times New Roman"/>
          <w:color w:val="000000" w:themeColor="text1"/>
        </w:rPr>
        <w:t xml:space="preserve"> interactive game using a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drone, the research phase began. First off, </w:t>
      </w:r>
      <w:r w:rsidR="297875FA" w:rsidRPr="008561F9">
        <w:rPr>
          <w:rFonts w:eastAsia="Times New Roman"/>
          <w:color w:val="000000" w:themeColor="text1"/>
        </w:rPr>
        <w:t>the</w:t>
      </w:r>
      <w:r w:rsidRPr="008561F9">
        <w:rPr>
          <w:rFonts w:eastAsia="Times New Roman"/>
          <w:color w:val="000000" w:themeColor="text1"/>
        </w:rPr>
        <w:t xml:space="preserve"> game idea is similar to the game of laser tag. However, after researching into the game it was discover that laser tag actually uses infrared technology. Infrared transmitters are not very accurate at further distances as the hit radius increases with increasing range. Due to this high level </w:t>
      </w:r>
      <w:r w:rsidR="00F011E2" w:rsidRPr="008561F9">
        <w:rPr>
          <w:rFonts w:eastAsia="Times New Roman"/>
          <w:color w:val="000000" w:themeColor="text1"/>
        </w:rPr>
        <w:t>of inaccuracy</w:t>
      </w:r>
      <w:r w:rsidRPr="008561F9">
        <w:rPr>
          <w:rFonts w:eastAsia="Times New Roman"/>
          <w:color w:val="000000" w:themeColor="text1"/>
        </w:rPr>
        <w:t xml:space="preserve"> it was decided to not go with infrared transmitters, instead a much more accurate laser beam will used. </w:t>
      </w:r>
    </w:p>
    <w:p w14:paraId="54BFCE12" w14:textId="77777777" w:rsidR="00F011E2" w:rsidRDefault="00F011E2" w:rsidP="00F011E2">
      <w:pPr>
        <w:jc w:val="both"/>
        <w:rPr>
          <w:rFonts w:eastAsia="Times New Roman"/>
          <w:color w:val="000000" w:themeColor="text1"/>
        </w:rPr>
      </w:pPr>
    </w:p>
    <w:p w14:paraId="40A1A553" w14:textId="22D80836" w:rsidR="00925C44" w:rsidRDefault="458D65C2" w:rsidP="00F011E2">
      <w:pPr>
        <w:jc w:val="both"/>
        <w:rPr>
          <w:rFonts w:eastAsia="Times New Roman"/>
          <w:color w:val="000000" w:themeColor="text1"/>
        </w:rPr>
      </w:pPr>
      <w:r w:rsidRPr="008561F9">
        <w:rPr>
          <w:rFonts w:eastAsia="Times New Roman"/>
          <w:color w:val="000000" w:themeColor="text1"/>
        </w:rPr>
        <w:t xml:space="preserve">Further research revealed military applications of lasers being used in training exercises for soldiers called Multiple Integrated Laser Engagement System or MILES. This system uses lasers and blank cartridges for simulating actual battle. This application of lasers is much better suited to be implemented into our project. The MILES System is designed in such a way that individual soldiers carry small laser receivers scattered all over their bodies which detect when a soldier has been hit by a firearm’s laser. Depending on the hit region </w:t>
      </w:r>
      <w:r w:rsidRPr="008561F9">
        <w:rPr>
          <w:rFonts w:eastAsia="Times New Roman"/>
          <w:color w:val="000000" w:themeColor="text1"/>
        </w:rPr>
        <w:lastRenderedPageBreak/>
        <w:t>on the soldier’s body, determined by the receiver hit, and the range and firearm type, determined by data transferred using the laser, the injury sustained by a hit could be determined. The MILES System could be used in conjunction with real-time data transmission to send position and event data back to a central location for data collection, analysis and display. There are even more sophisticated versions for tanks and APC’s that use various techniques to allow more precise targeting of armored vehicles.</w:t>
      </w:r>
    </w:p>
    <w:p w14:paraId="64F7F726" w14:textId="77777777" w:rsidR="00F011E2" w:rsidRPr="008561F9" w:rsidRDefault="00F011E2" w:rsidP="00F011E2">
      <w:pPr>
        <w:jc w:val="both"/>
        <w:rPr>
          <w:rFonts w:eastAsia="Times New Roman"/>
        </w:rPr>
      </w:pPr>
    </w:p>
    <w:p w14:paraId="57B0ED1B" w14:textId="4FA5B8FC" w:rsidR="00925C44" w:rsidRPr="008561F9" w:rsidRDefault="00925C44" w:rsidP="00F011E2">
      <w:pPr>
        <w:jc w:val="both"/>
        <w:rPr>
          <w:rFonts w:eastAsia="Times New Roman"/>
        </w:rPr>
      </w:pPr>
      <w:r w:rsidRPr="008561F9">
        <w:rPr>
          <w:rFonts w:eastAsia="Times New Roman"/>
        </w:rPr>
        <w:t xml:space="preserve">Many hobbyists have adopted the concept from the MILES system and created several different do-it-yourself projects with the same technology for recreation purposes. One such hobbyist, </w:t>
      </w:r>
      <w:proofErr w:type="spellStart"/>
      <w:r w:rsidRPr="008561F9">
        <w:rPr>
          <w:rFonts w:eastAsia="Times New Roman"/>
        </w:rPr>
        <w:t>MacDynamo</w:t>
      </w:r>
      <w:proofErr w:type="spellEnd"/>
      <w:r w:rsidRPr="008561F9">
        <w:rPr>
          <w:rFonts w:eastAsia="Times New Roman"/>
        </w:rPr>
        <w:t xml:space="preserve"> has an online tutorial where he shows his build on a breadboard on how the system works and gives step by step instruction on how to build it. He used the parts listed below which were priced at </w:t>
      </w:r>
      <w:r w:rsidR="0055473D" w:rsidRPr="008561F9">
        <w:rPr>
          <w:rFonts w:eastAsia="Times New Roman"/>
        </w:rPr>
        <w:t>RadioShack</w:t>
      </w:r>
      <w:r w:rsidRPr="008561F9">
        <w:rPr>
          <w:rFonts w:eastAsia="Times New Roman"/>
          <w:shd w:val="clear" w:color="auto" w:fill="FFFFFF"/>
        </w:rPr>
        <w:t>.</w:t>
      </w:r>
    </w:p>
    <w:p w14:paraId="281B5E16" w14:textId="09E3E9CB" w:rsidR="33E8F4E2" w:rsidRPr="008561F9" w:rsidRDefault="33E8F4E2" w:rsidP="00F011E2">
      <w:pPr>
        <w:jc w:val="both"/>
      </w:pPr>
    </w:p>
    <w:p w14:paraId="256A1819"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opt.) x2 $.48 8 pin IC socket</w:t>
      </w:r>
    </w:p>
    <w:p w14:paraId="2E3F9B99"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opt.) $.99 14 pin IC socket</w:t>
      </w:r>
    </w:p>
    <w:p w14:paraId="06A0C4D4"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 xml:space="preserve">(opt.) $1.99 </w:t>
      </w:r>
      <w:proofErr w:type="spellStart"/>
      <w:r w:rsidRPr="008561F9">
        <w:rPr>
          <w:rFonts w:eastAsia="Times New Roman"/>
          <w:shd w:val="clear" w:color="auto" w:fill="FFFFFF"/>
        </w:rPr>
        <w:t>perf</w:t>
      </w:r>
      <w:proofErr w:type="spellEnd"/>
      <w:r w:rsidRPr="008561F9">
        <w:rPr>
          <w:rFonts w:eastAsia="Times New Roman"/>
          <w:shd w:val="clear" w:color="auto" w:fill="FFFFFF"/>
        </w:rPr>
        <w:t xml:space="preserve"> board (these 1.99-cheapies should have enough holes)</w:t>
      </w:r>
    </w:p>
    <w:p w14:paraId="0A8EACC6"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 xml:space="preserve">$1.99 </w:t>
      </w:r>
      <w:proofErr w:type="spellStart"/>
      <w:r w:rsidRPr="008561F9">
        <w:rPr>
          <w:rFonts w:eastAsia="Times New Roman"/>
          <w:shd w:val="clear" w:color="auto" w:fill="FFFFFF"/>
        </w:rPr>
        <w:t>piezo</w:t>
      </w:r>
      <w:proofErr w:type="spellEnd"/>
      <w:r w:rsidRPr="008561F9">
        <w:rPr>
          <w:rFonts w:eastAsia="Times New Roman"/>
          <w:shd w:val="clear" w:color="auto" w:fill="FFFFFF"/>
        </w:rPr>
        <w:t xml:space="preserve"> speaker (some higher dB speakers are more costly)</w:t>
      </w:r>
    </w:p>
    <w:p w14:paraId="371A9D3F"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1.49 .01 microfarad cap</w:t>
      </w:r>
    </w:p>
    <w:p w14:paraId="7A982420"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99 10k ohm resistors (5-pack)</w:t>
      </w:r>
    </w:p>
    <w:p w14:paraId="157F3B90"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99 65k ohm resistors (5-pack)</w:t>
      </w:r>
    </w:p>
    <w:p w14:paraId="6002DE25"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99 100 ohm resistors (5-pack)</w:t>
      </w:r>
    </w:p>
    <w:p w14:paraId="561B455B"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 xml:space="preserve">$2.99 </w:t>
      </w:r>
      <w:proofErr w:type="spellStart"/>
      <w:r w:rsidRPr="008561F9">
        <w:rPr>
          <w:rFonts w:eastAsia="Times New Roman"/>
          <w:shd w:val="clear" w:color="auto" w:fill="FFFFFF"/>
        </w:rPr>
        <w:t>CdS</w:t>
      </w:r>
      <w:proofErr w:type="spellEnd"/>
      <w:r w:rsidRPr="008561F9">
        <w:rPr>
          <w:rFonts w:eastAsia="Times New Roman"/>
          <w:shd w:val="clear" w:color="auto" w:fill="FFFFFF"/>
        </w:rPr>
        <w:t xml:space="preserve"> </w:t>
      </w:r>
      <w:proofErr w:type="spellStart"/>
      <w:r w:rsidRPr="008561F9">
        <w:rPr>
          <w:rFonts w:eastAsia="Times New Roman"/>
          <w:shd w:val="clear" w:color="auto" w:fill="FFFFFF"/>
        </w:rPr>
        <w:t>photoresistors</w:t>
      </w:r>
      <w:proofErr w:type="spellEnd"/>
      <w:r w:rsidRPr="008561F9">
        <w:rPr>
          <w:rFonts w:eastAsia="Times New Roman"/>
          <w:shd w:val="clear" w:color="auto" w:fill="FFFFFF"/>
        </w:rPr>
        <w:t xml:space="preserve"> (5-pack)</w:t>
      </w:r>
    </w:p>
    <w:p w14:paraId="2DE9C2C4"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3.99 5mm tactile switch</w:t>
      </w:r>
    </w:p>
    <w:p w14:paraId="6D9C1704"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opt.) $3.99 SPDT toggle switch</w:t>
      </w:r>
    </w:p>
    <w:p w14:paraId="43362BB0"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opt.) $1.49 trimmer resistor</w:t>
      </w:r>
    </w:p>
    <w:p w14:paraId="53527526"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opt.) $3.99 pager motor ("rumble" motor)</w:t>
      </w:r>
    </w:p>
    <w:p w14:paraId="5990C062"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opt.) $2.99 breadboard</w:t>
      </w:r>
    </w:p>
    <w:p w14:paraId="061AD107"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2.99 assorted LEDs (20 pack - cost effective if you want to make more suits)</w:t>
      </w:r>
    </w:p>
    <w:p w14:paraId="73D994ED"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1.69 LM555 timer chip (8-pin)</w:t>
      </w:r>
    </w:p>
    <w:p w14:paraId="78147C26" w14:textId="79E46F00" w:rsidR="00925C44" w:rsidRPr="008561F9" w:rsidRDefault="004C03A0" w:rsidP="000536CD">
      <w:pPr>
        <w:numPr>
          <w:ilvl w:val="0"/>
          <w:numId w:val="26"/>
        </w:numPr>
        <w:shd w:val="clear" w:color="auto" w:fill="FFFFFF" w:themeFill="background1"/>
        <w:jc w:val="both"/>
        <w:textAlignment w:val="baseline"/>
        <w:rPr>
          <w:rFonts w:eastAsia="Times New Roman"/>
        </w:rPr>
      </w:pPr>
      <w:r>
        <w:rPr>
          <w:rFonts w:eastAsia="Times New Roman"/>
          <w:shd w:val="clear" w:color="auto" w:fill="FFFFFF"/>
        </w:rPr>
        <w:t xml:space="preserve">$3.69 (from </w:t>
      </w:r>
      <w:r w:rsidRPr="008561F9">
        <w:rPr>
          <w:rFonts w:eastAsia="Times New Roman"/>
          <w:shd w:val="clear" w:color="auto" w:fill="FFFFFF"/>
        </w:rPr>
        <w:t>Wal-Mart</w:t>
      </w:r>
      <w:r w:rsidR="00925C44" w:rsidRPr="008561F9">
        <w:rPr>
          <w:rFonts w:eastAsia="Times New Roman"/>
          <w:shd w:val="clear" w:color="auto" w:fill="FFFFFF"/>
        </w:rPr>
        <w:t>) Laser pointer or bright flashlight (sensitivity will be explained in the build and explanation sections)</w:t>
      </w:r>
    </w:p>
    <w:p w14:paraId="08E0648F" w14:textId="77777777" w:rsidR="00925C44" w:rsidRPr="008561F9" w:rsidRDefault="00925C44" w:rsidP="000536CD">
      <w:pPr>
        <w:numPr>
          <w:ilvl w:val="0"/>
          <w:numId w:val="26"/>
        </w:numPr>
        <w:shd w:val="clear" w:color="auto" w:fill="FFFFFF" w:themeFill="background1"/>
        <w:jc w:val="both"/>
        <w:textAlignment w:val="baseline"/>
        <w:rPr>
          <w:rFonts w:eastAsia="Times New Roman"/>
        </w:rPr>
      </w:pPr>
      <w:r w:rsidRPr="008561F9">
        <w:rPr>
          <w:rFonts w:eastAsia="Times New Roman"/>
          <w:shd w:val="clear" w:color="auto" w:fill="FFFFFF"/>
        </w:rPr>
        <w:t>Wires and/or alligator clips, 9v battery clip</w:t>
      </w:r>
    </w:p>
    <w:p w14:paraId="352E1AB4" w14:textId="71FB0A49" w:rsidR="00925C44" w:rsidRPr="008561F9" w:rsidRDefault="004C03A0" w:rsidP="000536CD">
      <w:pPr>
        <w:numPr>
          <w:ilvl w:val="0"/>
          <w:numId w:val="26"/>
        </w:numPr>
        <w:shd w:val="clear" w:color="auto" w:fill="FFFFFF" w:themeFill="background1"/>
        <w:jc w:val="both"/>
        <w:textAlignment w:val="baseline"/>
        <w:rPr>
          <w:rFonts w:eastAsia="Times New Roman"/>
        </w:rPr>
      </w:pPr>
      <w:r>
        <w:rPr>
          <w:rFonts w:eastAsia="Times New Roman"/>
          <w:shd w:val="clear" w:color="auto" w:fill="FFFFFF"/>
        </w:rPr>
        <w:t>9V</w:t>
      </w:r>
      <w:r w:rsidR="00925C44" w:rsidRPr="008561F9">
        <w:rPr>
          <w:rFonts w:eastAsia="Times New Roman"/>
          <w:shd w:val="clear" w:color="auto" w:fill="FFFFFF"/>
        </w:rPr>
        <w:t xml:space="preserve"> battery</w:t>
      </w:r>
    </w:p>
    <w:p w14:paraId="2D5EE336" w14:textId="2C74FD90" w:rsidR="6516F9EF" w:rsidRPr="008561F9" w:rsidRDefault="6516F9EF" w:rsidP="00F011E2">
      <w:pPr>
        <w:shd w:val="clear" w:color="auto" w:fill="FFFFFF" w:themeFill="background1"/>
        <w:jc w:val="both"/>
      </w:pPr>
    </w:p>
    <w:p w14:paraId="2D0CB55C" w14:textId="0C929395" w:rsidR="00925C44" w:rsidRPr="008561F9" w:rsidRDefault="00925C44" w:rsidP="00F011E2">
      <w:pPr>
        <w:jc w:val="both"/>
      </w:pPr>
      <w:r w:rsidRPr="2D0CB55C">
        <w:rPr>
          <w:rFonts w:eastAsia="Times New Roman"/>
          <w:shd w:val="clear" w:color="auto" w:fill="FFFFFF"/>
        </w:rPr>
        <w:t xml:space="preserve">Using the above parts list he gave step by step instruction on how to build a laser tag receiver circuit and a laser tag transmitter for the game. The below schematic uses the parts list given to design a tone generating laser receiver circuit that emits a tone using the </w:t>
      </w:r>
      <w:proofErr w:type="spellStart"/>
      <w:r w:rsidRPr="2D0CB55C">
        <w:rPr>
          <w:rFonts w:eastAsia="Times New Roman"/>
          <w:shd w:val="clear" w:color="auto" w:fill="FFFFFF"/>
        </w:rPr>
        <w:t>piezo</w:t>
      </w:r>
      <w:proofErr w:type="spellEnd"/>
      <w:r w:rsidRPr="2D0CB55C">
        <w:rPr>
          <w:rFonts w:eastAsia="Times New Roman"/>
          <w:shd w:val="clear" w:color="auto" w:fill="FFFFFF"/>
        </w:rPr>
        <w:t xml:space="preserve"> speaker as the output whenever the laser hits the receiver.</w:t>
      </w:r>
    </w:p>
    <w:p w14:paraId="3E94F7F1" w14:textId="0C929395" w:rsidR="00925C44" w:rsidRPr="008561F9" w:rsidRDefault="00925C44" w:rsidP="2D0CB55C">
      <w:pPr>
        <w:jc w:val="both"/>
      </w:pPr>
    </w:p>
    <w:p w14:paraId="3123EE18" w14:textId="77777777" w:rsidR="00A94AD2" w:rsidRDefault="5211C24F" w:rsidP="60044B78">
      <w:pPr>
        <w:jc w:val="center"/>
      </w:pPr>
      <w:r>
        <w:rPr>
          <w:noProof/>
        </w:rPr>
        <w:lastRenderedPageBreak/>
        <w:drawing>
          <wp:inline distT="0" distB="0" distL="0" distR="0" wp14:anchorId="4858AA36" wp14:editId="60F568AB">
            <wp:extent cx="5457514" cy="3924300"/>
            <wp:effectExtent l="0" t="0" r="0" b="0"/>
            <wp:docPr id="31729831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
                      <a:extLst>
                        <a:ext uri="{28A0092B-C50C-407E-A947-70E740481C1C}">
                          <a14:useLocalDpi xmlns:a14="http://schemas.microsoft.com/office/drawing/2010/main" val="0"/>
                        </a:ext>
                      </a:extLst>
                    </a:blip>
                    <a:stretch>
                      <a:fillRect/>
                    </a:stretch>
                  </pic:blipFill>
                  <pic:spPr>
                    <a:xfrm>
                      <a:off x="0" y="0"/>
                      <a:ext cx="5456006" cy="3923216"/>
                    </a:xfrm>
                    <a:prstGeom prst="rect">
                      <a:avLst/>
                    </a:prstGeom>
                  </pic:spPr>
                </pic:pic>
              </a:graphicData>
            </a:graphic>
          </wp:inline>
        </w:drawing>
      </w:r>
    </w:p>
    <w:p w14:paraId="2924917C" w14:textId="4A71D8AC" w:rsidR="00925C44" w:rsidRPr="008561F9" w:rsidRDefault="60044B78" w:rsidP="60044B78">
      <w:pPr>
        <w:jc w:val="center"/>
        <w:rPr>
          <w:rFonts w:eastAsia="Times New Roman"/>
        </w:rPr>
      </w:pPr>
      <w:r>
        <w:t xml:space="preserve">Figure 3.2: Schematic of the tone </w:t>
      </w:r>
      <w:r w:rsidR="122017A0">
        <w:t>generating</w:t>
      </w:r>
      <w:r>
        <w:t xml:space="preserve"> laser receiver circuit</w:t>
      </w:r>
      <w:r w:rsidR="122017A0">
        <w:t>.</w:t>
      </w:r>
    </w:p>
    <w:p w14:paraId="46055C83" w14:textId="3AE91DA8" w:rsidR="00925C44" w:rsidRPr="008561F9" w:rsidRDefault="00925C44" w:rsidP="29B5AF90">
      <w:pPr>
        <w:jc w:val="both"/>
        <w:rPr>
          <w:rFonts w:eastAsia="Times New Roman"/>
        </w:rPr>
      </w:pPr>
    </w:p>
    <w:p w14:paraId="5B5B679E" w14:textId="7624B4CE" w:rsidR="00925C44" w:rsidRPr="008561F9" w:rsidRDefault="00925C44" w:rsidP="00F011E2">
      <w:pPr>
        <w:jc w:val="both"/>
        <w:rPr>
          <w:rFonts w:eastAsia="Times New Roman"/>
        </w:rPr>
      </w:pPr>
      <w:r w:rsidRPr="008561F9">
        <w:rPr>
          <w:rFonts w:eastAsia="Times New Roman"/>
        </w:rPr>
        <w:t>Since Mr. DJ will also have an autonomous mode, one thing that needs to be taken into account is obstacle avoidance to prevent the done from crashing into any objects while flying. To accomplish this</w:t>
      </w:r>
      <w:r w:rsidR="008561F9" w:rsidRPr="008561F9">
        <w:rPr>
          <w:rFonts w:eastAsia="Times New Roman"/>
        </w:rPr>
        <w:t>,</w:t>
      </w:r>
      <w:r w:rsidRPr="008561F9">
        <w:rPr>
          <w:rFonts w:eastAsia="Times New Roman"/>
        </w:rPr>
        <w:t xml:space="preserve"> the team chose to use ultrasonic proximity sensors on the drone which should allow detection of nearby objects. Ultrasonic proximity sensors are the most commonly used type of proximity sensors on flying drones. </w:t>
      </w:r>
      <w:r w:rsidRPr="008561F9">
        <w:rPr>
          <w:rFonts w:eastAsia="Times New Roman"/>
          <w:shd w:val="clear" w:color="auto" w:fill="FFFFFF"/>
        </w:rPr>
        <w:t>Sensor op</w:t>
      </w:r>
      <w:r w:rsidR="003C2F7A">
        <w:rPr>
          <w:rFonts w:eastAsia="Times New Roman"/>
          <w:shd w:val="clear" w:color="auto" w:fill="FFFFFF"/>
        </w:rPr>
        <w:t xml:space="preserve">eration during flight on a </w:t>
      </w:r>
      <w:proofErr w:type="spellStart"/>
      <w:r w:rsidR="003C2F7A">
        <w:rPr>
          <w:rFonts w:eastAsia="Times New Roman"/>
          <w:shd w:val="clear" w:color="auto" w:fill="FFFFFF"/>
        </w:rPr>
        <w:t>quad</w:t>
      </w:r>
      <w:r w:rsidRPr="008561F9">
        <w:rPr>
          <w:rFonts w:eastAsia="Times New Roman"/>
          <w:shd w:val="clear" w:color="auto" w:fill="FFFFFF"/>
        </w:rPr>
        <w:t>copter</w:t>
      </w:r>
      <w:proofErr w:type="spellEnd"/>
      <w:r w:rsidRPr="008561F9">
        <w:rPr>
          <w:rFonts w:eastAsia="Times New Roman"/>
          <w:shd w:val="clear" w:color="auto" w:fill="FFFFFF"/>
        </w:rPr>
        <w:t xml:space="preserve"> is a challenging environment for an ultrasonic sensor to operate reliably. The most obvious issue is the amount of wind turbulence the ultrasonic wave must travel through. Adding to this acoustic noise is the noise the propellers generate. Due to all of the interference for the sensor, it is critical to choose a high quality reliable ultrasonic proximity sensor for the drone.</w:t>
      </w:r>
    </w:p>
    <w:p w14:paraId="44748FC5" w14:textId="59EA86AC" w:rsidR="00925C44" w:rsidRPr="008561F9" w:rsidRDefault="00925C44" w:rsidP="00F011E2">
      <w:pPr>
        <w:jc w:val="both"/>
        <w:rPr>
          <w:rFonts w:eastAsia="Times New Roman"/>
        </w:rPr>
      </w:pPr>
    </w:p>
    <w:p w14:paraId="569E1F8F" w14:textId="6571E10E" w:rsidR="00925C44" w:rsidRPr="008561F9" w:rsidRDefault="00925C44" w:rsidP="00F011E2">
      <w:pPr>
        <w:jc w:val="both"/>
        <w:rPr>
          <w:rFonts w:eastAsia="Times New Roman"/>
        </w:rPr>
      </w:pPr>
      <w:r w:rsidRPr="008561F9">
        <w:rPr>
          <w:rFonts w:eastAsia="Times New Roman"/>
          <w:shd w:val="clear" w:color="auto" w:fill="FFFFFF"/>
        </w:rPr>
        <w:t xml:space="preserve">Ultrasonic sensors are commonly used for a wide variety of noncontact presence, proximity, or distance measuring applications. These devices typically transmit a short burst of ultrasonic sound toward a target, which reflects the sound back to the sensor. The system then measures the time for the echo to return to the sensor and computes the distance to the target using the speed of </w:t>
      </w:r>
      <w:r w:rsidR="0055473D" w:rsidRPr="008561F9">
        <w:rPr>
          <w:rFonts w:eastAsia="Times New Roman"/>
          <w:shd w:val="clear" w:color="auto" w:fill="FFFFFF"/>
        </w:rPr>
        <w:t>sound. The</w:t>
      </w:r>
      <w:r w:rsidR="008561F9" w:rsidRPr="008561F9">
        <w:rPr>
          <w:rFonts w:eastAsia="Times New Roman"/>
          <w:shd w:val="clear" w:color="auto" w:fill="FFFFFF"/>
        </w:rPr>
        <w:t xml:space="preserve">re are a </w:t>
      </w:r>
      <w:r w:rsidRPr="008561F9">
        <w:rPr>
          <w:rFonts w:eastAsia="Times New Roman"/>
          <w:shd w:val="clear" w:color="auto" w:fill="FFFFFF"/>
        </w:rPr>
        <w:t xml:space="preserve">wide variety of sensors currently on the market </w:t>
      </w:r>
      <w:r w:rsidR="008561F9" w:rsidRPr="008561F9">
        <w:rPr>
          <w:rFonts w:eastAsia="Times New Roman"/>
          <w:shd w:val="clear" w:color="auto" w:fill="FFFFFF"/>
        </w:rPr>
        <w:t xml:space="preserve">that </w:t>
      </w:r>
      <w:r w:rsidRPr="008561F9">
        <w:rPr>
          <w:rFonts w:eastAsia="Times New Roman"/>
          <w:shd w:val="clear" w:color="auto" w:fill="FFFFFF"/>
        </w:rPr>
        <w:t>differ from one another in their mounting configurations, environmental sealing, and electronic features. Acoustically, they operate at different frequencies and have different radiation patterns. It is usually not difficult to select a sensor that best meets the environmental and mechanical requirements for a particular application, or to evaluate the electronic features available with different models.</w:t>
      </w:r>
    </w:p>
    <w:p w14:paraId="04D81F8C" w14:textId="6D93D3C5" w:rsidR="00925C44" w:rsidRPr="008561F9" w:rsidRDefault="00925C44" w:rsidP="00F011E2">
      <w:pPr>
        <w:jc w:val="both"/>
        <w:rPr>
          <w:rFonts w:eastAsia="Times New Roman"/>
        </w:rPr>
      </w:pPr>
    </w:p>
    <w:p w14:paraId="37D98DDC" w14:textId="23CB70EB" w:rsidR="00925C44" w:rsidRPr="008561F9" w:rsidRDefault="00925C44" w:rsidP="00F011E2">
      <w:pPr>
        <w:jc w:val="both"/>
        <w:rPr>
          <w:rFonts w:eastAsia="Times New Roman"/>
          <w:shd w:val="clear" w:color="auto" w:fill="FFFFFF"/>
        </w:rPr>
      </w:pPr>
      <w:r w:rsidRPr="008561F9">
        <w:rPr>
          <w:rFonts w:eastAsia="Times New Roman"/>
        </w:rPr>
        <w:lastRenderedPageBreak/>
        <w:t xml:space="preserve">LED lighting will also be incorporated in the drone for lighting effects during gameplay and also to increase visibility of the drone during flight. </w:t>
      </w:r>
      <w:proofErr w:type="spellStart"/>
      <w:r w:rsidRPr="008561F9">
        <w:rPr>
          <w:rFonts w:eastAsia="Times New Roman"/>
        </w:rPr>
        <w:t>Adafruit</w:t>
      </w:r>
      <w:proofErr w:type="spellEnd"/>
      <w:r w:rsidRPr="008561F9">
        <w:rPr>
          <w:rFonts w:eastAsia="Times New Roman"/>
        </w:rPr>
        <w:t xml:space="preserve"> offers a </w:t>
      </w:r>
      <w:r w:rsidRPr="008561F9">
        <w:rPr>
          <w:rFonts w:eastAsia="Times New Roman"/>
          <w:shd w:val="clear" w:color="auto" w:fill="FFFFFF"/>
        </w:rPr>
        <w:t xml:space="preserve">simple, scalable and affordable full-color LED called </w:t>
      </w:r>
      <w:proofErr w:type="spellStart"/>
      <w:r w:rsidR="006900F6">
        <w:rPr>
          <w:rFonts w:eastAsia="Times New Roman"/>
          <w:shd w:val="clear" w:color="auto" w:fill="FFFFFF"/>
        </w:rPr>
        <w:t>Neopixel</w:t>
      </w:r>
      <w:r w:rsidRPr="008561F9">
        <w:rPr>
          <w:rFonts w:eastAsia="Times New Roman"/>
          <w:shd w:val="clear" w:color="auto" w:fill="FFFFFF"/>
        </w:rPr>
        <w:t>s</w:t>
      </w:r>
      <w:proofErr w:type="spellEnd"/>
      <w:r w:rsidRPr="008561F9">
        <w:rPr>
          <w:rFonts w:eastAsia="Times New Roman"/>
          <w:shd w:val="clear" w:color="auto" w:fill="FFFFFF"/>
        </w:rPr>
        <w:t xml:space="preserve">. </w:t>
      </w:r>
      <w:proofErr w:type="spellStart"/>
      <w:r w:rsidR="006900F6">
        <w:rPr>
          <w:rFonts w:eastAsia="Times New Roman"/>
          <w:shd w:val="clear" w:color="auto" w:fill="FFFFFF"/>
        </w:rPr>
        <w:t>Neopixel</w:t>
      </w:r>
      <w:r w:rsidRPr="008561F9">
        <w:rPr>
          <w:rFonts w:eastAsia="Times New Roman"/>
          <w:shd w:val="clear" w:color="auto" w:fill="FFFFFF"/>
        </w:rPr>
        <w:t>s</w:t>
      </w:r>
      <w:proofErr w:type="spellEnd"/>
      <w:r w:rsidRPr="008561F9">
        <w:rPr>
          <w:rFonts w:eastAsia="Times New Roman"/>
          <w:shd w:val="clear" w:color="auto" w:fill="FFFFFF"/>
        </w:rPr>
        <w:t xml:space="preserve"> are chainable from one to the next so that you can power and program a long line together to so that you can create a string of 5050 LEDs. </w:t>
      </w:r>
      <w:proofErr w:type="spellStart"/>
      <w:r w:rsidRPr="008561F9">
        <w:rPr>
          <w:rFonts w:eastAsia="Times New Roman"/>
          <w:shd w:val="clear" w:color="auto" w:fill="FFFFFF"/>
        </w:rPr>
        <w:t>Adafruit</w:t>
      </w:r>
      <w:proofErr w:type="spellEnd"/>
      <w:r w:rsidRPr="008561F9">
        <w:rPr>
          <w:rFonts w:eastAsia="Times New Roman"/>
          <w:shd w:val="clear" w:color="auto" w:fill="FFFFFF"/>
        </w:rPr>
        <w:t xml:space="preserve"> also has an extensive library for programming an </w:t>
      </w:r>
      <w:proofErr w:type="spellStart"/>
      <w:r w:rsidR="00F011E2">
        <w:rPr>
          <w:rFonts w:eastAsia="Times New Roman"/>
          <w:shd w:val="clear" w:color="auto" w:fill="FFFFFF"/>
        </w:rPr>
        <w:t>A</w:t>
      </w:r>
      <w:r w:rsidRPr="008561F9">
        <w:rPr>
          <w:rFonts w:eastAsia="Times New Roman"/>
          <w:shd w:val="clear" w:color="auto" w:fill="FFFFFF"/>
        </w:rPr>
        <w:t>rduino</w:t>
      </w:r>
      <w:proofErr w:type="spellEnd"/>
      <w:r w:rsidRPr="008561F9">
        <w:rPr>
          <w:rFonts w:eastAsia="Times New Roman"/>
          <w:shd w:val="clear" w:color="auto" w:fill="FFFFFF"/>
        </w:rPr>
        <w:t xml:space="preserve"> board to control the </w:t>
      </w:r>
      <w:proofErr w:type="spellStart"/>
      <w:r w:rsidR="006900F6">
        <w:rPr>
          <w:rFonts w:eastAsia="Times New Roman"/>
          <w:shd w:val="clear" w:color="auto" w:fill="FFFFFF"/>
        </w:rPr>
        <w:t>Neopixel</w:t>
      </w:r>
      <w:r w:rsidRPr="008561F9">
        <w:rPr>
          <w:rFonts w:eastAsia="Times New Roman"/>
          <w:shd w:val="clear" w:color="auto" w:fill="FFFFFF"/>
        </w:rPr>
        <w:t>s</w:t>
      </w:r>
      <w:proofErr w:type="spellEnd"/>
      <w:r w:rsidRPr="008561F9">
        <w:rPr>
          <w:rFonts w:eastAsia="Times New Roman"/>
          <w:shd w:val="clear" w:color="auto" w:fill="FFFFFF"/>
        </w:rPr>
        <w:t xml:space="preserve"> and have very helpful guides for hobbyists to use when implementing </w:t>
      </w:r>
      <w:proofErr w:type="spellStart"/>
      <w:r w:rsidR="006900F6">
        <w:rPr>
          <w:rFonts w:eastAsia="Times New Roman"/>
          <w:shd w:val="clear" w:color="auto" w:fill="FFFFFF"/>
        </w:rPr>
        <w:t>Neopixel</w:t>
      </w:r>
      <w:r w:rsidRPr="008561F9">
        <w:rPr>
          <w:rFonts w:eastAsia="Times New Roman"/>
          <w:shd w:val="clear" w:color="auto" w:fill="FFFFFF"/>
        </w:rPr>
        <w:t>s</w:t>
      </w:r>
      <w:proofErr w:type="spellEnd"/>
      <w:r w:rsidRPr="008561F9">
        <w:rPr>
          <w:rFonts w:eastAsia="Times New Roman"/>
          <w:shd w:val="clear" w:color="auto" w:fill="FFFFFF"/>
        </w:rPr>
        <w:t xml:space="preserve"> into their projects.</w:t>
      </w:r>
    </w:p>
    <w:p w14:paraId="7942B459" w14:textId="6600F887" w:rsidR="00925C44" w:rsidRPr="008561F9" w:rsidRDefault="00925C44" w:rsidP="00F011E2">
      <w:pPr>
        <w:jc w:val="both"/>
        <w:rPr>
          <w:rFonts w:eastAsia="Times New Roman"/>
        </w:rPr>
      </w:pPr>
    </w:p>
    <w:p w14:paraId="32938D38" w14:textId="77777777" w:rsidR="00F011E2" w:rsidRDefault="458D65C2" w:rsidP="00F011E2">
      <w:pPr>
        <w:jc w:val="both"/>
        <w:rPr>
          <w:rFonts w:eastAsia="Times New Roman"/>
          <w:color w:val="000000" w:themeColor="text1"/>
        </w:rPr>
      </w:pPr>
      <w:r w:rsidRPr="008561F9">
        <w:rPr>
          <w:rFonts w:eastAsia="Times New Roman"/>
          <w:color w:val="000000" w:themeColor="text1"/>
        </w:rPr>
        <w:t>Before settling down with the idea of Drone Hunt, the team searched for quite some time to see if such a project existed.  An idea that was similar was told in the form of a story.  The idea’s tagline is given as “Think paintball meets laser tag and add massively multiplayer online gaming”.  The game is describes itself with two teams competing against who can shoot down the most drones in an arena using lasers that are controlled by players online.  All drones and arena equipment would all communicate using standard Wi-Fi technology connecting to the network via an access point which allowed public connections from the internet.  Since there was no indication of whether the project was actually it was decided to be fair enough to proceed even though there was much more complexity and our project only consisted of a single drone where the project mentioned was made up of an army of drones all scattered through a specialized arena.  Another similar project that was found during the initial research include a much more militarized version of the laser system in where its primary purpose is for military training with much more sophisticated equipment that used the usual spread spectrum RC technology.  Within the community of forums research showed that there wasn’t anything closer than what our goal was to achieve therefore the ide</w:t>
      </w:r>
      <w:r w:rsidR="00F011E2">
        <w:rPr>
          <w:rFonts w:eastAsia="Times New Roman"/>
          <w:color w:val="000000" w:themeColor="text1"/>
        </w:rPr>
        <w:t>a was confirmed to stick around.</w:t>
      </w:r>
    </w:p>
    <w:p w14:paraId="70905C24" w14:textId="77777777" w:rsidR="00F011E2" w:rsidRDefault="00F011E2" w:rsidP="00F011E2">
      <w:pPr>
        <w:jc w:val="both"/>
        <w:rPr>
          <w:rFonts w:eastAsia="Times New Roman"/>
          <w:color w:val="000000" w:themeColor="text1"/>
        </w:rPr>
      </w:pPr>
    </w:p>
    <w:p w14:paraId="2A39829B" w14:textId="619D74A2" w:rsidR="00925C44" w:rsidRPr="008561F9" w:rsidRDefault="458D65C2" w:rsidP="00F011E2">
      <w:pPr>
        <w:jc w:val="both"/>
        <w:rPr>
          <w:rFonts w:eastAsia="Times New Roman"/>
        </w:rPr>
      </w:pPr>
      <w:r w:rsidRPr="008561F9">
        <w:rPr>
          <w:rFonts w:eastAsia="Times New Roman"/>
          <w:color w:val="000000" w:themeColor="text1"/>
        </w:rPr>
        <w:t xml:space="preserve">While many technologies make up the drone, our design primarily focuses on the laser systems and software mechanics that will drive the game experience.  Our communication system will feature a mixture communication protocols.  Using wireless Ethernet standard (802.11) more commonly known as Wi-Fi and lower level communication that uses the 802.15.4 standard will be specifically used for relaying data between the laser guns, the laser panels on the drone, and the ground station control system.  The 802.15 standard has been established since 2003 by IEEE and it includes a wide variety of ways to connect devices in a small network referred to as a Personal Area Network (PAN or WPAN for wireless devices).  Bluetooth communication, which falls under this category (802.15.1), was planned at first but was dropped in favor of </w:t>
      </w:r>
      <w:proofErr w:type="spellStart"/>
      <w:r w:rsidRPr="008561F9">
        <w:rPr>
          <w:rFonts w:eastAsia="Times New Roman"/>
          <w:color w:val="000000" w:themeColor="text1"/>
        </w:rPr>
        <w:t>ZigBee</w:t>
      </w:r>
      <w:proofErr w:type="spellEnd"/>
      <w:r w:rsidRPr="008561F9">
        <w:rPr>
          <w:rFonts w:eastAsia="Times New Roman"/>
          <w:color w:val="000000" w:themeColor="text1"/>
        </w:rPr>
        <w:t xml:space="preserve"> based communication since it increases the range from 10 meters to 20 or more.  The overall communication system will be split in two.  The vitals of the drone that are provided by the flight controller are to be passed directly to the machine running the Mission Planner via the </w:t>
      </w:r>
      <w:proofErr w:type="spellStart"/>
      <w:r w:rsidRPr="008561F9">
        <w:rPr>
          <w:rFonts w:eastAsia="Times New Roman"/>
          <w:color w:val="000000" w:themeColor="text1"/>
        </w:rPr>
        <w:t>ZigBee</w:t>
      </w:r>
      <w:proofErr w:type="spellEnd"/>
      <w:r w:rsidRPr="008561F9">
        <w:rPr>
          <w:rFonts w:eastAsia="Times New Roman"/>
          <w:color w:val="000000" w:themeColor="text1"/>
        </w:rPr>
        <w:t xml:space="preserve"> communication line while all the lasers sensors and gun pulses are to be passed via Wi-Fi coming from a TI MSP430 fitted with a .  Any commands sent to the drone to signal movement will be sent back via the </w:t>
      </w:r>
      <w:proofErr w:type="spellStart"/>
      <w:r w:rsidRPr="008561F9">
        <w:rPr>
          <w:rFonts w:eastAsia="Times New Roman"/>
          <w:color w:val="000000" w:themeColor="text1"/>
        </w:rPr>
        <w:t>ZigBee</w:t>
      </w:r>
      <w:proofErr w:type="spellEnd"/>
      <w:r w:rsidRPr="008561F9">
        <w:rPr>
          <w:rFonts w:eastAsia="Times New Roman"/>
          <w:color w:val="000000" w:themeColor="text1"/>
        </w:rPr>
        <w:t xml:space="preserve"> line of communication.</w:t>
      </w:r>
    </w:p>
    <w:p w14:paraId="3117789C" w14:textId="7F081E49" w:rsidR="00925C44" w:rsidRPr="008561F9" w:rsidRDefault="00925C44" w:rsidP="00F011E2">
      <w:pPr>
        <w:jc w:val="both"/>
        <w:rPr>
          <w:rFonts w:eastAsia="Times New Roman"/>
        </w:rPr>
      </w:pPr>
    </w:p>
    <w:p w14:paraId="006950D9" w14:textId="6589925A" w:rsidR="00925C44" w:rsidRPr="008561F9" w:rsidRDefault="458D65C2" w:rsidP="00F011E2">
      <w:pPr>
        <w:jc w:val="both"/>
        <w:rPr>
          <w:rFonts w:eastAsia="Times New Roman"/>
        </w:rPr>
      </w:pPr>
      <w:r w:rsidRPr="008561F9">
        <w:rPr>
          <w:rFonts w:eastAsia="Times New Roman"/>
          <w:color w:val="000000" w:themeColor="text1"/>
        </w:rPr>
        <w:t xml:space="preserve">The Drone Hunt game application will be web-based with several different languages behind it to pump data throughout the system.  Possible languages that may be involved include JavaScript variants node.js and </w:t>
      </w:r>
      <w:proofErr w:type="spellStart"/>
      <w:r w:rsidRPr="008561F9">
        <w:rPr>
          <w:rFonts w:eastAsia="Times New Roman"/>
          <w:color w:val="000000" w:themeColor="text1"/>
        </w:rPr>
        <w:t>jQuery</w:t>
      </w:r>
      <w:proofErr w:type="spellEnd"/>
      <w:r w:rsidRPr="008561F9">
        <w:rPr>
          <w:rFonts w:eastAsia="Times New Roman"/>
          <w:color w:val="000000" w:themeColor="text1"/>
        </w:rPr>
        <w:t xml:space="preserve">, </w:t>
      </w:r>
      <w:proofErr w:type="spellStart"/>
      <w:r w:rsidRPr="008561F9">
        <w:rPr>
          <w:rFonts w:eastAsia="Times New Roman"/>
          <w:color w:val="000000" w:themeColor="text1"/>
        </w:rPr>
        <w:t>pHp</w:t>
      </w:r>
      <w:proofErr w:type="spellEnd"/>
      <w:r w:rsidRPr="008561F9">
        <w:rPr>
          <w:rFonts w:eastAsia="Times New Roman"/>
          <w:color w:val="000000" w:themeColor="text1"/>
        </w:rPr>
        <w:t xml:space="preserve">, HTML5, CSS, and Python.  The JavaScript based languages can be used to perform calculations and handle data used to </w:t>
      </w:r>
      <w:r w:rsidRPr="008561F9">
        <w:rPr>
          <w:rFonts w:eastAsia="Times New Roman"/>
          <w:color w:val="000000" w:themeColor="text1"/>
        </w:rPr>
        <w:lastRenderedPageBreak/>
        <w:t>paint the page.  </w:t>
      </w:r>
      <w:proofErr w:type="spellStart"/>
      <w:proofErr w:type="gramStart"/>
      <w:r w:rsidRPr="008561F9">
        <w:rPr>
          <w:rFonts w:eastAsia="Times New Roman"/>
          <w:color w:val="000000" w:themeColor="text1"/>
        </w:rPr>
        <w:t>pHp</w:t>
      </w:r>
      <w:proofErr w:type="spellEnd"/>
      <w:proofErr w:type="gramEnd"/>
      <w:r w:rsidRPr="008561F9">
        <w:rPr>
          <w:rFonts w:eastAsia="Times New Roman"/>
          <w:color w:val="000000" w:themeColor="text1"/>
        </w:rPr>
        <w:t xml:space="preserve"> can be used to fetch from a SQL database and draw data as well on the page.  HTML5 and CSS are most likely to be implemented to easily style the page without much hassle.  Python would provide a bridge to the Mission Planner software that will provide the live data.  Many of these languages easily overlap and as such using all of them may introduce unnecessary overhead.</w:t>
      </w:r>
    </w:p>
    <w:p w14:paraId="150EFC3A" w14:textId="01D23FED" w:rsidR="00925C44" w:rsidRPr="008561F9" w:rsidRDefault="00925C44" w:rsidP="00F011E2">
      <w:pPr>
        <w:jc w:val="both"/>
        <w:rPr>
          <w:rFonts w:eastAsia="Times New Roman"/>
        </w:rPr>
      </w:pPr>
    </w:p>
    <w:p w14:paraId="0D6169F0" w14:textId="79490154" w:rsidR="00925C44" w:rsidRPr="008561F9" w:rsidRDefault="458D65C2" w:rsidP="00F011E2">
      <w:pPr>
        <w:jc w:val="both"/>
        <w:rPr>
          <w:rFonts w:eastAsia="Times New Roman"/>
        </w:rPr>
      </w:pPr>
      <w:r w:rsidRPr="008561F9">
        <w:rPr>
          <w:rFonts w:eastAsia="Times New Roman"/>
          <w:color w:val="000000" w:themeColor="text1"/>
        </w:rPr>
        <w:t>Language List:</w:t>
      </w:r>
    </w:p>
    <w:p w14:paraId="165E9E35" w14:textId="5A8828F0" w:rsidR="00925C44" w:rsidRPr="008561F9" w:rsidRDefault="00925C44" w:rsidP="00F011E2">
      <w:pPr>
        <w:jc w:val="both"/>
        <w:rPr>
          <w:rFonts w:eastAsia="Times New Roman"/>
        </w:rPr>
      </w:pPr>
    </w:p>
    <w:p w14:paraId="5B3D5D0C" w14:textId="00E36D8D" w:rsidR="00925C44" w:rsidRPr="008561F9" w:rsidRDefault="458D65C2" w:rsidP="000536CD">
      <w:pPr>
        <w:numPr>
          <w:ilvl w:val="0"/>
          <w:numId w:val="27"/>
        </w:numPr>
        <w:jc w:val="both"/>
        <w:textAlignment w:val="baseline"/>
        <w:rPr>
          <w:rFonts w:eastAsia="Times New Roman"/>
        </w:rPr>
      </w:pPr>
      <w:r w:rsidRPr="008561F9">
        <w:rPr>
          <w:rFonts w:eastAsia="Times New Roman"/>
          <w:color w:val="000000" w:themeColor="text1"/>
        </w:rPr>
        <w:t xml:space="preserve">Node.js + </w:t>
      </w:r>
      <w:proofErr w:type="spellStart"/>
      <w:r w:rsidRPr="008561F9">
        <w:rPr>
          <w:rFonts w:eastAsia="Times New Roman"/>
          <w:color w:val="000000" w:themeColor="text1"/>
        </w:rPr>
        <w:t>jQuery</w:t>
      </w:r>
      <w:proofErr w:type="spellEnd"/>
    </w:p>
    <w:p w14:paraId="16674A7E" w14:textId="6C7CE091" w:rsidR="00925C44" w:rsidRPr="008561F9" w:rsidRDefault="458D65C2" w:rsidP="000536CD">
      <w:pPr>
        <w:numPr>
          <w:ilvl w:val="0"/>
          <w:numId w:val="27"/>
        </w:numPr>
        <w:jc w:val="both"/>
        <w:textAlignment w:val="baseline"/>
        <w:rPr>
          <w:rFonts w:eastAsia="Times New Roman"/>
        </w:rPr>
      </w:pPr>
      <w:proofErr w:type="spellStart"/>
      <w:r w:rsidRPr="008561F9">
        <w:rPr>
          <w:rFonts w:eastAsia="Times New Roman"/>
          <w:color w:val="000000" w:themeColor="text1"/>
        </w:rPr>
        <w:t>php</w:t>
      </w:r>
      <w:proofErr w:type="spellEnd"/>
    </w:p>
    <w:p w14:paraId="2DD94A71" w14:textId="45FF330C" w:rsidR="00925C44" w:rsidRPr="008561F9" w:rsidRDefault="458D65C2" w:rsidP="000536CD">
      <w:pPr>
        <w:numPr>
          <w:ilvl w:val="0"/>
          <w:numId w:val="27"/>
        </w:numPr>
        <w:jc w:val="both"/>
        <w:textAlignment w:val="baseline"/>
        <w:rPr>
          <w:rFonts w:eastAsia="Times New Roman"/>
        </w:rPr>
      </w:pPr>
      <w:r w:rsidRPr="008561F9">
        <w:rPr>
          <w:rFonts w:eastAsia="Times New Roman"/>
          <w:color w:val="000000" w:themeColor="text1"/>
        </w:rPr>
        <w:t>Python</w:t>
      </w:r>
    </w:p>
    <w:p w14:paraId="7C4087E6" w14:textId="1927F73B" w:rsidR="00925C44" w:rsidRPr="008561F9" w:rsidRDefault="458D65C2" w:rsidP="000536CD">
      <w:pPr>
        <w:numPr>
          <w:ilvl w:val="0"/>
          <w:numId w:val="27"/>
        </w:numPr>
        <w:jc w:val="both"/>
        <w:textAlignment w:val="baseline"/>
        <w:rPr>
          <w:rFonts w:eastAsia="Times New Roman"/>
        </w:rPr>
      </w:pPr>
      <w:r w:rsidRPr="008561F9">
        <w:rPr>
          <w:rFonts w:eastAsia="Times New Roman"/>
          <w:color w:val="000000" w:themeColor="text1"/>
        </w:rPr>
        <w:t>HTML5/CSS</w:t>
      </w:r>
    </w:p>
    <w:p w14:paraId="3BBD03DE" w14:textId="76091193" w:rsidR="00925C44" w:rsidRPr="008561F9" w:rsidRDefault="00925C44" w:rsidP="00F011E2">
      <w:pPr>
        <w:jc w:val="both"/>
        <w:rPr>
          <w:rFonts w:eastAsia="Times New Roman"/>
        </w:rPr>
      </w:pPr>
    </w:p>
    <w:p w14:paraId="5F05D1EE" w14:textId="672531D5" w:rsidR="00925C44" w:rsidRPr="008561F9" w:rsidRDefault="458D65C2" w:rsidP="00F011E2">
      <w:pPr>
        <w:jc w:val="both"/>
        <w:rPr>
          <w:rFonts w:eastAsia="Times New Roman"/>
        </w:rPr>
      </w:pPr>
      <w:r w:rsidRPr="008561F9">
        <w:rPr>
          <w:rFonts w:eastAsia="Times New Roman"/>
          <w:color w:val="000000" w:themeColor="text1"/>
        </w:rPr>
        <w:t>List of Adapters:</w:t>
      </w:r>
    </w:p>
    <w:p w14:paraId="28456930" w14:textId="6BC46103" w:rsidR="00925C44" w:rsidRPr="008561F9" w:rsidRDefault="00925C44" w:rsidP="00F011E2">
      <w:pPr>
        <w:jc w:val="both"/>
        <w:rPr>
          <w:rFonts w:eastAsia="Times New Roman"/>
        </w:rPr>
      </w:pPr>
    </w:p>
    <w:p w14:paraId="7DBED77F" w14:textId="073A2E18" w:rsidR="00925C44" w:rsidRPr="008561F9" w:rsidRDefault="003C2F7A" w:rsidP="000536CD">
      <w:pPr>
        <w:numPr>
          <w:ilvl w:val="0"/>
          <w:numId w:val="28"/>
        </w:numPr>
        <w:jc w:val="both"/>
        <w:textAlignment w:val="baseline"/>
        <w:rPr>
          <w:rFonts w:eastAsia="Times New Roman"/>
        </w:rPr>
      </w:pPr>
      <w:r>
        <w:rPr>
          <w:rFonts w:eastAsia="Times New Roman"/>
          <w:color w:val="000000" w:themeColor="text1"/>
        </w:rPr>
        <w:t>CC31</w:t>
      </w:r>
      <w:r w:rsidR="458D65C2" w:rsidRPr="008561F9">
        <w:rPr>
          <w:rFonts w:eastAsia="Times New Roman"/>
          <w:color w:val="000000" w:themeColor="text1"/>
        </w:rPr>
        <w:t>00 for MSP430</w:t>
      </w:r>
    </w:p>
    <w:p w14:paraId="23256D2E" w14:textId="2D61EC11" w:rsidR="00925C44" w:rsidRPr="008561F9" w:rsidRDefault="606FF15E" w:rsidP="000536CD">
      <w:pPr>
        <w:numPr>
          <w:ilvl w:val="0"/>
          <w:numId w:val="28"/>
        </w:numPr>
        <w:jc w:val="both"/>
        <w:textAlignment w:val="baseline"/>
        <w:rPr>
          <w:rFonts w:eastAsia="Times New Roman"/>
        </w:rPr>
      </w:pPr>
      <w:r w:rsidRPr="008561F9">
        <w:rPr>
          <w:rFonts w:eastAsia="Times New Roman"/>
          <w:color w:val="000000" w:themeColor="text1"/>
        </w:rPr>
        <w:t xml:space="preserve">XBEE if using </w:t>
      </w:r>
      <w:proofErr w:type="spellStart"/>
      <w:r w:rsidRPr="008561F9">
        <w:rPr>
          <w:rFonts w:eastAsia="Times New Roman"/>
          <w:color w:val="000000" w:themeColor="text1"/>
        </w:rPr>
        <w:t>Arduino</w:t>
      </w:r>
      <w:proofErr w:type="spellEnd"/>
    </w:p>
    <w:p w14:paraId="6BB0299F" w14:textId="321C10AF" w:rsidR="00925C44" w:rsidRPr="008561F9" w:rsidRDefault="458D65C2" w:rsidP="000536CD">
      <w:pPr>
        <w:numPr>
          <w:ilvl w:val="0"/>
          <w:numId w:val="28"/>
        </w:numPr>
        <w:jc w:val="both"/>
        <w:textAlignment w:val="baseline"/>
        <w:rPr>
          <w:rFonts w:eastAsia="Times New Roman"/>
        </w:rPr>
      </w:pPr>
      <w:r w:rsidRPr="008561F9">
        <w:rPr>
          <w:rFonts w:eastAsia="Times New Roman"/>
          <w:color w:val="000000" w:themeColor="text1"/>
        </w:rPr>
        <w:t xml:space="preserve">External USB Wi-Fi adapter for </w:t>
      </w:r>
      <w:proofErr w:type="spellStart"/>
      <w:r w:rsidRPr="008561F9">
        <w:rPr>
          <w:rFonts w:eastAsia="Times New Roman"/>
          <w:color w:val="000000" w:themeColor="text1"/>
        </w:rPr>
        <w:t>BeagleBone</w:t>
      </w:r>
      <w:proofErr w:type="spellEnd"/>
      <w:r w:rsidRPr="008561F9">
        <w:rPr>
          <w:rFonts w:eastAsia="Times New Roman"/>
          <w:color w:val="000000" w:themeColor="text1"/>
        </w:rPr>
        <w:t xml:space="preserve"> Black (not necessary if decide to hook up via cable)</w:t>
      </w:r>
    </w:p>
    <w:p w14:paraId="4F79DF0C" w14:textId="03E93DAC" w:rsidR="00925C44" w:rsidRPr="008561F9" w:rsidRDefault="00925C44" w:rsidP="00F011E2">
      <w:pPr>
        <w:jc w:val="both"/>
        <w:rPr>
          <w:rFonts w:eastAsia="Times New Roman"/>
        </w:rPr>
      </w:pPr>
    </w:p>
    <w:p w14:paraId="04A77687" w14:textId="364810A6" w:rsidR="00925C44" w:rsidRPr="008561F9" w:rsidRDefault="458D65C2" w:rsidP="00F011E2">
      <w:pPr>
        <w:jc w:val="both"/>
        <w:rPr>
          <w:rFonts w:eastAsia="Times New Roman"/>
        </w:rPr>
      </w:pPr>
      <w:r w:rsidRPr="008561F9">
        <w:rPr>
          <w:rFonts w:eastAsia="Times New Roman"/>
          <w:color w:val="000000" w:themeColor="text1"/>
        </w:rPr>
        <w:t xml:space="preserve">After all the other components of this project are completely functioning (the drone, the lasers, the communication, the web application), putting these components together in a presentable manner becomes a problem. This </w:t>
      </w:r>
      <w:r w:rsidRPr="008561F9">
        <w:rPr>
          <w:rFonts w:eastAsia="Times New Roman"/>
        </w:rPr>
        <w:t>is when a physical case to store all these electronics becomes handy.  The case will integrate these components and collectively become the Ground Control Station. This physical display of integration provides professionalism and style.</w:t>
      </w:r>
    </w:p>
    <w:p w14:paraId="11A6B596" w14:textId="7A257765" w:rsidR="00925C44" w:rsidRPr="008561F9" w:rsidRDefault="00925C44" w:rsidP="00F011E2">
      <w:pPr>
        <w:jc w:val="both"/>
        <w:rPr>
          <w:rFonts w:eastAsia="Times New Roman"/>
        </w:rPr>
      </w:pPr>
    </w:p>
    <w:p w14:paraId="574BA334" w14:textId="42BF0972" w:rsidR="00925C44" w:rsidRPr="008561F9" w:rsidRDefault="458D65C2" w:rsidP="00F011E2">
      <w:pPr>
        <w:jc w:val="both"/>
        <w:rPr>
          <w:rFonts w:eastAsia="Times New Roman"/>
        </w:rPr>
      </w:pPr>
      <w:r w:rsidRPr="008561F9">
        <w:rPr>
          <w:rFonts w:eastAsia="Times New Roman"/>
          <w:color w:val="000000" w:themeColor="text1"/>
        </w:rPr>
        <w:t xml:space="preserve">When the team first started researching on how the Ground Control System would be implemented, a project similar to the team's design was brought up. In February of 2013, a man named </w:t>
      </w:r>
      <w:proofErr w:type="spellStart"/>
      <w:r w:rsidRPr="008561F9">
        <w:rPr>
          <w:rFonts w:eastAsia="Times New Roman"/>
          <w:color w:val="000000" w:themeColor="text1"/>
        </w:rPr>
        <w:t>Elad</w:t>
      </w:r>
      <w:proofErr w:type="spellEnd"/>
      <w:r w:rsidRPr="008561F9">
        <w:rPr>
          <w:rFonts w:eastAsia="Times New Roman"/>
          <w:color w:val="000000" w:themeColor="text1"/>
        </w:rPr>
        <w:t xml:space="preserve"> was working on a project that consisted of a UAV plane. However, he realized that instead of using his laptop as the ground control system he would design and create a ground control station. The reason he decided this was because after many times of him carrying his laptop everywhere he would want to fly the UAV and would need to assemble and disassemble parts, cables, XBEE adapters, USB cables and such. With the custom ground control station he said, "Those days are over."</w:t>
      </w:r>
    </w:p>
    <w:p w14:paraId="1088A30A" w14:textId="299E2C41" w:rsidR="00925C44" w:rsidRPr="008561F9" w:rsidRDefault="00925C44" w:rsidP="00F011E2">
      <w:pPr>
        <w:jc w:val="both"/>
        <w:rPr>
          <w:rFonts w:eastAsia="Times New Roman"/>
        </w:rPr>
      </w:pPr>
    </w:p>
    <w:p w14:paraId="4E939BB6" w14:textId="42BC2662" w:rsidR="00925C44" w:rsidRPr="008561F9" w:rsidRDefault="458D65C2" w:rsidP="00F011E2">
      <w:pPr>
        <w:jc w:val="both"/>
        <w:rPr>
          <w:rFonts w:eastAsia="Times New Roman"/>
        </w:rPr>
      </w:pPr>
      <w:r w:rsidRPr="008561F9">
        <w:rPr>
          <w:rFonts w:eastAsia="Times New Roman"/>
          <w:color w:val="000000" w:themeColor="text1"/>
        </w:rPr>
        <w:t xml:space="preserve">The steps for this project consist of the following. What he did first was that began to do research and looking for all the items in his inventory list. He then realized that he had an old laptop with a broken screen that could be in great use for this project. He also had a second laptop that the screen was in good shape and his plan was to use the motherboard of the broken computer with the screen of the good shape laptop. In order to do this, he had to purchase a LCD adapter that will let him use the VGA port on the motherboard with the internal laptop screen. </w:t>
      </w:r>
    </w:p>
    <w:p w14:paraId="35B5220F" w14:textId="34985A84" w:rsidR="00925C44" w:rsidRPr="008561F9" w:rsidRDefault="00925C44" w:rsidP="00F011E2">
      <w:pPr>
        <w:jc w:val="both"/>
        <w:rPr>
          <w:rFonts w:eastAsia="Times New Roman"/>
        </w:rPr>
      </w:pPr>
    </w:p>
    <w:p w14:paraId="79E7FA1C" w14:textId="2FAEF0E6" w:rsidR="00925C44" w:rsidRDefault="458D65C2" w:rsidP="00F011E2">
      <w:pPr>
        <w:jc w:val="both"/>
        <w:rPr>
          <w:rFonts w:eastAsia="Times New Roman"/>
          <w:b/>
          <w:bCs/>
          <w:noProof/>
          <w:color w:val="000000" w:themeColor="text1"/>
        </w:rPr>
      </w:pPr>
      <w:r w:rsidRPr="008561F9">
        <w:rPr>
          <w:rFonts w:eastAsia="Times New Roman"/>
          <w:color w:val="000000" w:themeColor="text1"/>
        </w:rPr>
        <w:t xml:space="preserve">In addition, he had to look for a specific case that will be large enough to fit all the components he had. This case had to fit the motherboard, the laptop screen, another small </w:t>
      </w:r>
      <w:r w:rsidRPr="008561F9">
        <w:rPr>
          <w:rFonts w:eastAsia="Times New Roman"/>
          <w:color w:val="000000" w:themeColor="text1"/>
        </w:rPr>
        <w:lastRenderedPageBreak/>
        <w:t>screen that will fit in the remaining spacing, some LCD meters, and some switches. After long searches he finally found an economic old Pelican case with the size that was suitable for his budget and his project. Now that he had all the things he needed to begin putting this ground control station together, he needed to think of a way to install everything in a way that would give him easy access to the all the parts. After trying multiple materials such as Plexiglas, plywood, and others he decided that using a PVC foam will be the easiest material for him to deal with since he did not had all the tools required to cut and shape the plywood and Plexiglas. Finally, for the last touches of his project, he used vinyl sticker in a 3D carbon woven pattern for a nicer look.</w:t>
      </w:r>
      <w:r w:rsidRPr="008561F9">
        <w:rPr>
          <w:rFonts w:eastAsia="Times New Roman"/>
          <w:b/>
          <w:bCs/>
          <w:noProof/>
          <w:color w:val="000000" w:themeColor="text1"/>
        </w:rPr>
        <w:t xml:space="preserve"> </w:t>
      </w:r>
    </w:p>
    <w:p w14:paraId="5E0701D1" w14:textId="77777777" w:rsidR="003C2F7A" w:rsidRPr="008561F9" w:rsidRDefault="003C2F7A" w:rsidP="00F011E2">
      <w:pPr>
        <w:jc w:val="both"/>
        <w:rPr>
          <w:rFonts w:eastAsia="Times New Roman"/>
        </w:rPr>
      </w:pPr>
    </w:p>
    <w:p w14:paraId="790B2AFD" w14:textId="58CBDEC7" w:rsidR="00772CCA" w:rsidRPr="008561F9" w:rsidRDefault="00925C44" w:rsidP="00F011E2">
      <w:pPr>
        <w:keepNext/>
        <w:jc w:val="center"/>
      </w:pPr>
      <w:r>
        <w:rPr>
          <w:noProof/>
        </w:rPr>
        <w:drawing>
          <wp:inline distT="0" distB="0" distL="0" distR="0" wp14:anchorId="2500470F" wp14:editId="6D6A5E7E">
            <wp:extent cx="3571240" cy="4761866"/>
            <wp:effectExtent l="0" t="0" r="0" b="635"/>
            <wp:docPr id="151386720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
                      <a:extLst>
                        <a:ext uri="{28A0092B-C50C-407E-A947-70E740481C1C}">
                          <a14:useLocalDpi xmlns:a14="http://schemas.microsoft.com/office/drawing/2010/main" val="0"/>
                        </a:ext>
                      </a:extLst>
                    </a:blip>
                    <a:stretch>
                      <a:fillRect/>
                    </a:stretch>
                  </pic:blipFill>
                  <pic:spPr>
                    <a:xfrm>
                      <a:off x="0" y="0"/>
                      <a:ext cx="3571240" cy="4761866"/>
                    </a:xfrm>
                    <a:prstGeom prst="rect">
                      <a:avLst/>
                    </a:prstGeom>
                  </pic:spPr>
                </pic:pic>
              </a:graphicData>
            </a:graphic>
          </wp:inline>
        </w:drawing>
      </w:r>
    </w:p>
    <w:p w14:paraId="095FCD7B" w14:textId="55DAD6E6" w:rsidR="00925C44" w:rsidRPr="003C2F7A" w:rsidRDefault="60044B78" w:rsidP="003C2F7A">
      <w:pPr>
        <w:jc w:val="center"/>
      </w:pPr>
      <w:r>
        <w:t>Figure 3.3: This is a completed Ground Control System</w:t>
      </w:r>
      <w:r w:rsidR="007C26FC">
        <w:t xml:space="preserve"> [3]</w:t>
      </w:r>
    </w:p>
    <w:p w14:paraId="66C1EF9A" w14:textId="7DDA9E2E" w:rsidR="00925C44" w:rsidRPr="008561F9" w:rsidRDefault="00925C44" w:rsidP="00F011E2">
      <w:pPr>
        <w:jc w:val="both"/>
        <w:rPr>
          <w:rFonts w:eastAsia="Times New Roman"/>
        </w:rPr>
      </w:pPr>
    </w:p>
    <w:p w14:paraId="62DDB774" w14:textId="1AF5621D" w:rsidR="00925C44" w:rsidRPr="008561F9" w:rsidRDefault="458D65C2" w:rsidP="00F011E2">
      <w:pPr>
        <w:jc w:val="both"/>
        <w:rPr>
          <w:rFonts w:eastAsia="Times New Roman"/>
        </w:rPr>
      </w:pPr>
      <w:r w:rsidRPr="008561F9">
        <w:rPr>
          <w:rFonts w:eastAsia="Times New Roman"/>
          <w:color w:val="000000" w:themeColor="text1"/>
        </w:rPr>
        <w:t xml:space="preserve">Some of the relevant technologies that may apply to our project is that in the previously shown project, </w:t>
      </w:r>
      <w:proofErr w:type="spellStart"/>
      <w:r w:rsidRPr="008561F9">
        <w:rPr>
          <w:rFonts w:eastAsia="Times New Roman"/>
          <w:color w:val="000000" w:themeColor="text1"/>
        </w:rPr>
        <w:t>Elad</w:t>
      </w:r>
      <w:proofErr w:type="spellEnd"/>
      <w:r w:rsidRPr="008561F9">
        <w:rPr>
          <w:rFonts w:eastAsia="Times New Roman"/>
          <w:color w:val="000000" w:themeColor="text1"/>
        </w:rPr>
        <w:t xml:space="preserve"> uses various technologies that the team decided to incorporate in the design project. For example, a technology that is planned to be incorporated includes using a 12v @ 7Amp LSA small battery for powering the ground control system when it is fully portable. Using this battery helps because it is cheaper than a </w:t>
      </w:r>
      <w:proofErr w:type="spellStart"/>
      <w:r w:rsidRPr="008561F9">
        <w:rPr>
          <w:rFonts w:eastAsia="Times New Roman"/>
          <w:color w:val="000000" w:themeColor="text1"/>
        </w:rPr>
        <w:t>LiPo</w:t>
      </w:r>
      <w:proofErr w:type="spellEnd"/>
      <w:r w:rsidRPr="008561F9">
        <w:rPr>
          <w:rFonts w:eastAsia="Times New Roman"/>
          <w:color w:val="000000" w:themeColor="text1"/>
        </w:rPr>
        <w:t xml:space="preserve"> battery, better to handle, faster to charge, and heavier. All these battery features serve for a better ground control station. </w:t>
      </w:r>
    </w:p>
    <w:p w14:paraId="0E7EA9A8" w14:textId="5492BCE4" w:rsidR="00925C44" w:rsidRPr="008561F9" w:rsidRDefault="00925C44" w:rsidP="00F011E2">
      <w:pPr>
        <w:jc w:val="both"/>
        <w:rPr>
          <w:rFonts w:eastAsia="Times New Roman"/>
        </w:rPr>
      </w:pPr>
    </w:p>
    <w:p w14:paraId="30F66049" w14:textId="4CE1965E" w:rsidR="00925C44" w:rsidRPr="008561F9" w:rsidRDefault="458D65C2" w:rsidP="00F011E2">
      <w:pPr>
        <w:jc w:val="both"/>
        <w:rPr>
          <w:rFonts w:eastAsia="Times New Roman"/>
        </w:rPr>
      </w:pPr>
      <w:r w:rsidRPr="008561F9">
        <w:rPr>
          <w:rFonts w:eastAsia="Times New Roman"/>
          <w:color w:val="000000" w:themeColor="text1"/>
        </w:rPr>
        <w:t>In addition to the battery</w:t>
      </w:r>
      <w:r w:rsidR="00AE3902" w:rsidRPr="008561F9">
        <w:rPr>
          <w:rFonts w:eastAsia="Times New Roman"/>
          <w:color w:val="000000" w:themeColor="text1"/>
        </w:rPr>
        <w:t>,</w:t>
      </w:r>
      <w:r w:rsidRPr="008561F9">
        <w:rPr>
          <w:rFonts w:eastAsia="Times New Roman"/>
          <w:color w:val="000000" w:themeColor="text1"/>
        </w:rPr>
        <w:t xml:space="preserve"> </w:t>
      </w:r>
      <w:proofErr w:type="spellStart"/>
      <w:r w:rsidRPr="008561F9">
        <w:rPr>
          <w:rFonts w:eastAsia="Times New Roman"/>
          <w:color w:val="000000" w:themeColor="text1"/>
        </w:rPr>
        <w:t>Elad</w:t>
      </w:r>
      <w:proofErr w:type="spellEnd"/>
      <w:r w:rsidRPr="008561F9">
        <w:rPr>
          <w:rFonts w:eastAsia="Times New Roman"/>
          <w:color w:val="000000" w:themeColor="text1"/>
        </w:rPr>
        <w:t xml:space="preserve"> uses some LCD displays and some switches. The team plans on using similar technologies so that our ground control system has some nice looking display of the battery life of the Ground Control System as well as having any other useful information display on a secondary screen. The use for the switches would come in handy since it provides various uses with this ground control system.</w:t>
      </w:r>
    </w:p>
    <w:p w14:paraId="4DF9FDAE" w14:textId="0811A9DE" w:rsidR="00925C44" w:rsidRPr="008561F9" w:rsidRDefault="00925C44" w:rsidP="00F011E2">
      <w:pPr>
        <w:jc w:val="both"/>
        <w:rPr>
          <w:rFonts w:eastAsia="Times New Roman"/>
        </w:rPr>
      </w:pPr>
    </w:p>
    <w:p w14:paraId="3613E698" w14:textId="2D1EFBB3" w:rsidR="00925C44" w:rsidRPr="008561F9" w:rsidRDefault="458D65C2" w:rsidP="00F011E2">
      <w:pPr>
        <w:jc w:val="both"/>
      </w:pPr>
      <w:r w:rsidRPr="008561F9">
        <w:rPr>
          <w:rFonts w:eastAsia="Times New Roman"/>
          <w:color w:val="000000" w:themeColor="text1"/>
        </w:rPr>
        <w:t xml:space="preserve">Many other Ground Control Systems features that seemed interesting included having a touch-capable LCD to control waypoints. However due to the complexity already present of the core design it was decided to leave this feature out and simply use a standard LCD screen and input devices to enter all data used for the navigation of the drone and for the gaming aspect of the laser guns. </w:t>
      </w:r>
    </w:p>
    <w:p w14:paraId="01C4FD43" w14:textId="5FEE5DA5" w:rsidR="3003F809" w:rsidRDefault="3003F809" w:rsidP="3003F809">
      <w:pPr>
        <w:pStyle w:val="B"/>
      </w:pPr>
      <w:bookmarkStart w:id="23" w:name="_Toc405228344"/>
    </w:p>
    <w:p w14:paraId="46C94588" w14:textId="643126C0" w:rsidR="006534A7" w:rsidRPr="008561F9" w:rsidRDefault="458D65C2" w:rsidP="006D3BEF">
      <w:pPr>
        <w:pStyle w:val="B"/>
      </w:pPr>
      <w:bookmarkStart w:id="24" w:name="_Toc418240158"/>
      <w:r w:rsidRPr="008561F9">
        <w:t>3.2 Possible Architectures and Related Diagrams</w:t>
      </w:r>
      <w:bookmarkEnd w:id="23"/>
      <w:bookmarkEnd w:id="24"/>
    </w:p>
    <w:p w14:paraId="5ADCF8EA" w14:textId="02F3524C" w:rsidR="1E77186C" w:rsidRPr="008561F9" w:rsidRDefault="1E77186C" w:rsidP="00F011E2">
      <w:pPr>
        <w:jc w:val="both"/>
      </w:pPr>
    </w:p>
    <w:p w14:paraId="215CCB30" w14:textId="66F7FD52" w:rsidR="00925C44" w:rsidRPr="008561F9" w:rsidRDefault="458D65C2" w:rsidP="00F011E2">
      <w:pPr>
        <w:jc w:val="both"/>
        <w:rPr>
          <w:rFonts w:eastAsia="Times New Roman"/>
        </w:rPr>
      </w:pPr>
      <w:r w:rsidRPr="008561F9">
        <w:rPr>
          <w:rFonts w:eastAsia="Times New Roman"/>
          <w:color w:val="000000" w:themeColor="text1"/>
        </w:rPr>
        <w:t xml:space="preserve">The diagram below (Figure [x]) shows the overview of how an APM powered drone should be configured to work properly for both manned and autonomous flights. As shown, the </w:t>
      </w:r>
      <w:proofErr w:type="spellStart"/>
      <w:r w:rsidRPr="008561F9">
        <w:rPr>
          <w:rFonts w:eastAsia="Times New Roman"/>
          <w:color w:val="000000" w:themeColor="text1"/>
        </w:rPr>
        <w:t>ArduPilot</w:t>
      </w:r>
      <w:proofErr w:type="spellEnd"/>
      <w:r w:rsidRPr="008561F9">
        <w:rPr>
          <w:rFonts w:eastAsia="Times New Roman"/>
          <w:color w:val="000000" w:themeColor="text1"/>
        </w:rPr>
        <w:t xml:space="preserve"> Module is the central commander for each of the peripherals that control fight, navigation, and communication. This setup is common for commercial and personal drones where most of the differences come from the varying flight control modules, battery size, motor and propeller size, and speed controller size. </w:t>
      </w:r>
    </w:p>
    <w:p w14:paraId="1A04A8F2" w14:textId="024ADAAA" w:rsidR="00925C44" w:rsidRPr="008561F9" w:rsidRDefault="00925C44" w:rsidP="00F011E2">
      <w:pPr>
        <w:jc w:val="both"/>
        <w:rPr>
          <w:rFonts w:eastAsia="Times New Roman"/>
        </w:rPr>
      </w:pPr>
    </w:p>
    <w:p w14:paraId="06553D65" w14:textId="351870C1" w:rsidR="00772CCA" w:rsidRPr="008561F9" w:rsidRDefault="004A3981" w:rsidP="147AAA20">
      <w:pPr>
        <w:keepNext/>
        <w:jc w:val="center"/>
      </w:pPr>
      <w:r>
        <w:rPr>
          <w:noProof/>
        </w:rPr>
        <w:drawing>
          <wp:inline distT="0" distB="0" distL="0" distR="0" wp14:anchorId="21B74FE0" wp14:editId="68C9E023">
            <wp:extent cx="5934076" cy="3352800"/>
            <wp:effectExtent l="0" t="0" r="9525" b="0"/>
            <wp:docPr id="138678739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a:extLst>
                        <a:ext uri="{28A0092B-C50C-407E-A947-70E740481C1C}">
                          <a14:useLocalDpi xmlns:a14="http://schemas.microsoft.com/office/drawing/2010/main" val="0"/>
                        </a:ext>
                      </a:extLst>
                    </a:blip>
                    <a:stretch>
                      <a:fillRect/>
                    </a:stretch>
                  </pic:blipFill>
                  <pic:spPr>
                    <a:xfrm>
                      <a:off x="0" y="0"/>
                      <a:ext cx="5934076" cy="3352800"/>
                    </a:xfrm>
                    <a:prstGeom prst="rect">
                      <a:avLst/>
                    </a:prstGeom>
                  </pic:spPr>
                </pic:pic>
              </a:graphicData>
            </a:graphic>
          </wp:inline>
        </w:drawing>
      </w:r>
      <w:r w:rsidR="147AAA20">
        <w:t xml:space="preserve">Figure 3.4: Typical APM powered </w:t>
      </w:r>
      <w:proofErr w:type="spellStart"/>
      <w:r w:rsidR="147AAA20">
        <w:t>Quadcopter</w:t>
      </w:r>
      <w:proofErr w:type="spellEnd"/>
      <w:r w:rsidR="147AAA20">
        <w:t xml:space="preserve"> component layout</w:t>
      </w:r>
      <w:r w:rsidR="007C26FC">
        <w:t xml:space="preserve"> [4]</w:t>
      </w:r>
    </w:p>
    <w:p w14:paraId="4F95F6F7" w14:textId="5FEBA1E5" w:rsidR="00925C44" w:rsidRPr="008561F9" w:rsidRDefault="00925C44" w:rsidP="00F011E2">
      <w:pPr>
        <w:jc w:val="both"/>
        <w:rPr>
          <w:rFonts w:eastAsia="Times New Roman"/>
        </w:rPr>
      </w:pPr>
    </w:p>
    <w:p w14:paraId="5F89C275" w14:textId="0419BFCC" w:rsidR="00925C44" w:rsidRPr="008561F9" w:rsidRDefault="458D65C2" w:rsidP="00F011E2">
      <w:pPr>
        <w:jc w:val="both"/>
        <w:rPr>
          <w:rFonts w:eastAsia="Times New Roman"/>
        </w:rPr>
      </w:pPr>
      <w:r w:rsidRPr="008561F9">
        <w:rPr>
          <w:rFonts w:eastAsia="Times New Roman"/>
          <w:color w:val="000000" w:themeColor="text1"/>
        </w:rPr>
        <w:t xml:space="preserve">Choosing a transmitter and receiver can be one of the hardest decisions to make when building a drone. Like most of the other components of Mr. DJ, if you want something more reliable with more features, you’re going to be paying much more. $450 can buy you </w:t>
      </w:r>
      <w:r w:rsidRPr="008561F9">
        <w:rPr>
          <w:rFonts w:eastAsia="Times New Roman"/>
          <w:color w:val="000000" w:themeColor="text1"/>
        </w:rPr>
        <w:lastRenderedPageBreak/>
        <w:t>one of the best transmitters on the market (</w:t>
      </w:r>
      <w:proofErr w:type="spellStart"/>
      <w:r w:rsidRPr="008561F9">
        <w:rPr>
          <w:rFonts w:eastAsia="Times New Roman"/>
          <w:color w:val="000000" w:themeColor="text1"/>
        </w:rPr>
        <w:t>Spektrum</w:t>
      </w:r>
      <w:proofErr w:type="spellEnd"/>
      <w:r w:rsidRPr="008561F9">
        <w:rPr>
          <w:rFonts w:eastAsia="Times New Roman"/>
          <w:color w:val="000000" w:themeColor="text1"/>
        </w:rPr>
        <w:t xml:space="preserve"> DX-9) which doesn’t include a receiver or battery. If you have a steady hand and are not afraid of getting them dirty while possibly damaging your transmitter, $150 can get you arguably the best (modified) transmitter with more features than even some of the best retail transmitters on the market thanks to open source and a large helpful community of RC hobbyists.</w:t>
      </w:r>
    </w:p>
    <w:p w14:paraId="2C4BD81F" w14:textId="5710C3AF" w:rsidR="00925C44" w:rsidRPr="008561F9" w:rsidRDefault="00925C44" w:rsidP="00F011E2">
      <w:pPr>
        <w:jc w:val="both"/>
        <w:rPr>
          <w:rFonts w:eastAsia="Times New Roman"/>
        </w:rPr>
      </w:pPr>
    </w:p>
    <w:p w14:paraId="4EA69129" w14:textId="483C58E4" w:rsidR="00925C44" w:rsidRPr="008561F9" w:rsidRDefault="458D65C2" w:rsidP="00F011E2">
      <w:pPr>
        <w:jc w:val="both"/>
        <w:rPr>
          <w:rFonts w:eastAsia="Times New Roman"/>
        </w:rPr>
      </w:pPr>
      <w:r w:rsidRPr="008561F9">
        <w:rPr>
          <w:rFonts w:eastAsia="Times New Roman"/>
          <w:color w:val="000000" w:themeColor="text1"/>
        </w:rPr>
        <w:t xml:space="preserve">The main features that separate the best transmitters from lower tier transmitters are transmission range, accurate telemetry data getting sent from the receiver directly to the transmitters’ LCD screen, battery life, available channels, and failsafe capabilities. Below is a picture of a similar architecture implemented by the Paparazzi’s open source RC radio communications device which shows the dataflow from transmitter to receiver to ground control station and back to the transmitters LCD </w:t>
      </w:r>
      <w:proofErr w:type="gramStart"/>
      <w:r w:rsidRPr="008561F9">
        <w:rPr>
          <w:rFonts w:eastAsia="Times New Roman"/>
          <w:color w:val="000000" w:themeColor="text1"/>
        </w:rPr>
        <w:t>screen.</w:t>
      </w:r>
      <w:proofErr w:type="gramEnd"/>
    </w:p>
    <w:p w14:paraId="6EA99C7D" w14:textId="6217BADB" w:rsidR="64E5FA96" w:rsidRPr="008561F9" w:rsidRDefault="64E5FA96" w:rsidP="00F011E2">
      <w:pPr>
        <w:jc w:val="both"/>
      </w:pPr>
    </w:p>
    <w:p w14:paraId="1DE7E659" w14:textId="756C0C52" w:rsidR="00772CCA" w:rsidRPr="008561F9" w:rsidRDefault="00925C44" w:rsidP="00F011E2">
      <w:pPr>
        <w:keepNext/>
        <w:jc w:val="center"/>
      </w:pPr>
      <w:r w:rsidRPr="008561F9">
        <w:rPr>
          <w:noProof/>
        </w:rPr>
        <w:drawing>
          <wp:inline distT="0" distB="0" distL="0" distR="0" wp14:anchorId="3536E9A6" wp14:editId="0481770F">
            <wp:extent cx="5012055" cy="4649468"/>
            <wp:effectExtent l="0" t="0" r="0" b="0"/>
            <wp:docPr id="141796068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5012055" cy="4649468"/>
                    </a:xfrm>
                    <a:prstGeom prst="rect">
                      <a:avLst/>
                    </a:prstGeom>
                  </pic:spPr>
                </pic:pic>
              </a:graphicData>
            </a:graphic>
          </wp:inline>
        </w:drawing>
      </w:r>
    </w:p>
    <w:p w14:paraId="0B7DE021" w14:textId="0B0B60AD" w:rsidR="147AAA20" w:rsidRDefault="147AAA20" w:rsidP="147AAA20">
      <w:pPr>
        <w:jc w:val="center"/>
      </w:pPr>
      <w:r>
        <w:t>Figure 3.5: Paparazzi's Communication Dataflow</w:t>
      </w:r>
      <w:r w:rsidR="007C26FC">
        <w:t xml:space="preserve"> [5]</w:t>
      </w:r>
    </w:p>
    <w:p w14:paraId="7B62568C" w14:textId="1F33CD80" w:rsidR="00925C44" w:rsidRPr="008561F9" w:rsidRDefault="00925C44" w:rsidP="00F011E2">
      <w:pPr>
        <w:jc w:val="both"/>
        <w:rPr>
          <w:rFonts w:eastAsia="Times New Roman"/>
        </w:rPr>
      </w:pPr>
    </w:p>
    <w:p w14:paraId="7C9A3D46" w14:textId="7A48489D" w:rsidR="00925C44" w:rsidRPr="008561F9" w:rsidRDefault="458D65C2" w:rsidP="00F011E2">
      <w:pPr>
        <w:jc w:val="both"/>
        <w:rPr>
          <w:rFonts w:eastAsia="Times New Roman"/>
        </w:rPr>
      </w:pPr>
      <w:r w:rsidRPr="008561F9">
        <w:rPr>
          <w:rFonts w:eastAsia="Times New Roman"/>
          <w:color w:val="000000" w:themeColor="text1"/>
        </w:rPr>
        <w:t xml:space="preserve">Below is a circuit diagram for a similar project of a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drone using </w:t>
      </w:r>
      <w:proofErr w:type="spellStart"/>
      <w:r w:rsidR="006900F6">
        <w:rPr>
          <w:rFonts w:eastAsia="Times New Roman"/>
          <w:color w:val="000000" w:themeColor="text1"/>
        </w:rPr>
        <w:t>Neopixel</w:t>
      </w:r>
      <w:proofErr w:type="spellEnd"/>
      <w:r w:rsidRPr="008561F9">
        <w:rPr>
          <w:rFonts w:eastAsia="Times New Roman"/>
          <w:color w:val="000000" w:themeColor="text1"/>
        </w:rPr>
        <w:t xml:space="preserve"> LED lights being controlled by an</w:t>
      </w:r>
      <w:r w:rsidR="0084030D">
        <w:rPr>
          <w:rFonts w:eastAsia="Times New Roman"/>
          <w:color w:val="000000" w:themeColor="text1"/>
        </w:rPr>
        <w:t xml:space="preserve"> </w:t>
      </w:r>
      <w:proofErr w:type="spellStart"/>
      <w:proofErr w:type="gramStart"/>
      <w:r w:rsidR="0084030D">
        <w:rPr>
          <w:rFonts w:eastAsia="Times New Roman"/>
          <w:color w:val="000000" w:themeColor="text1"/>
        </w:rPr>
        <w:t>Arduino</w:t>
      </w:r>
      <w:proofErr w:type="spellEnd"/>
      <w:r w:rsidRPr="008561F9">
        <w:rPr>
          <w:rFonts w:eastAsia="Times New Roman"/>
          <w:color w:val="000000" w:themeColor="text1"/>
        </w:rPr>
        <w:t>.</w:t>
      </w:r>
      <w:proofErr w:type="gramEnd"/>
      <w:r w:rsidR="0084030D">
        <w:rPr>
          <w:rFonts w:eastAsia="Times New Roman"/>
          <w:color w:val="000000" w:themeColor="text1"/>
        </w:rPr>
        <w:t xml:space="preserve"> </w:t>
      </w:r>
      <w:r w:rsidRPr="008561F9">
        <w:rPr>
          <w:rFonts w:eastAsia="Times New Roman"/>
          <w:color w:val="000000" w:themeColor="text1"/>
        </w:rPr>
        <w:t>This diagram shows LED’s all around each of the four motors. However, the team's design changes the design to installing LED’s on all four arms going across rather than at the motors.</w:t>
      </w:r>
    </w:p>
    <w:p w14:paraId="13CC4ABF" w14:textId="7D0BF26B" w:rsidR="00925C44" w:rsidRPr="008561F9" w:rsidRDefault="00925C44" w:rsidP="00F011E2">
      <w:pPr>
        <w:jc w:val="both"/>
        <w:rPr>
          <w:rFonts w:eastAsia="Times New Roman"/>
        </w:rPr>
      </w:pPr>
    </w:p>
    <w:p w14:paraId="7ABEA3D3" w14:textId="07707A52" w:rsidR="00772CCA" w:rsidRPr="008561F9" w:rsidRDefault="00925C44" w:rsidP="00F011E2">
      <w:pPr>
        <w:keepNext/>
        <w:jc w:val="center"/>
      </w:pPr>
      <w:r w:rsidRPr="008561F9">
        <w:rPr>
          <w:noProof/>
        </w:rPr>
        <w:lastRenderedPageBreak/>
        <w:drawing>
          <wp:inline distT="0" distB="0" distL="0" distR="0" wp14:anchorId="178CD668" wp14:editId="4B6A9A0C">
            <wp:extent cx="4080031" cy="3819408"/>
            <wp:effectExtent l="0" t="0" r="0" b="0"/>
            <wp:docPr id="15066208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4080031" cy="3819408"/>
                    </a:xfrm>
                    <a:prstGeom prst="rect">
                      <a:avLst/>
                    </a:prstGeom>
                  </pic:spPr>
                </pic:pic>
              </a:graphicData>
            </a:graphic>
          </wp:inline>
        </w:drawing>
      </w:r>
    </w:p>
    <w:p w14:paraId="398434F0" w14:textId="5EDAEFFC" w:rsidR="147AAA20" w:rsidRDefault="147AAA20" w:rsidP="147AAA20">
      <w:pPr>
        <w:jc w:val="center"/>
      </w:pPr>
      <w:r>
        <w:t xml:space="preserve">Figure 3.6: Schematic of </w:t>
      </w:r>
      <w:r w:rsidR="1C647AE0" w:rsidRPr="1C647AE0">
        <w:t>possible architecture of LED</w:t>
      </w:r>
      <w:r>
        <w:t xml:space="preserve"> circuit on a </w:t>
      </w:r>
      <w:proofErr w:type="spellStart"/>
      <w:r w:rsidR="1C647AE0" w:rsidRPr="1C647AE0">
        <w:t>quadcopter</w:t>
      </w:r>
      <w:proofErr w:type="spellEnd"/>
      <w:r w:rsidR="1C647AE0" w:rsidRPr="1C647AE0">
        <w:t xml:space="preserve"> </w:t>
      </w:r>
      <w:r>
        <w:t>drone</w:t>
      </w:r>
      <w:r w:rsidR="1C647AE0" w:rsidRPr="1C647AE0">
        <w:t>.</w:t>
      </w:r>
      <w:r>
        <w:t xml:space="preserve"> </w:t>
      </w:r>
      <w:r w:rsidR="007C26FC">
        <w:t>[6]</w:t>
      </w:r>
    </w:p>
    <w:p w14:paraId="467D781B" w14:textId="6905EA4C" w:rsidR="00925C44" w:rsidRPr="008561F9" w:rsidRDefault="00925C44" w:rsidP="147AAA20">
      <w:pPr>
        <w:jc w:val="center"/>
        <w:rPr>
          <w:rFonts w:eastAsia="Times New Roman"/>
        </w:rPr>
      </w:pPr>
    </w:p>
    <w:p w14:paraId="0FA99A3D" w14:textId="6603E627" w:rsidR="00925C44" w:rsidRPr="008D555F" w:rsidRDefault="00925C44" w:rsidP="008D555F">
      <w:pPr>
        <w:jc w:val="both"/>
        <w:outlineLvl w:val="0"/>
      </w:pPr>
      <w:bookmarkStart w:id="25" w:name="_Toc405226884"/>
      <w:r w:rsidRPr="4858AA36">
        <w:rPr>
          <w:rFonts w:eastAsia="Times New Roman"/>
          <w:kern w:val="36"/>
        </w:rPr>
        <w:t>Below is a schematic of an ultrasonic proximi</w:t>
      </w:r>
      <w:r w:rsidR="0084030D">
        <w:rPr>
          <w:rFonts w:eastAsia="Times New Roman"/>
          <w:kern w:val="36"/>
        </w:rPr>
        <w:t>ty sensor being used to detect</w:t>
      </w:r>
      <w:r w:rsidRPr="4858AA36">
        <w:rPr>
          <w:rFonts w:eastAsia="Times New Roman"/>
          <w:kern w:val="36"/>
        </w:rPr>
        <w:t xml:space="preserve"> nearby object</w:t>
      </w:r>
      <w:r w:rsidR="0084030D">
        <w:rPr>
          <w:rFonts w:eastAsia="Times New Roman"/>
          <w:kern w:val="36"/>
        </w:rPr>
        <w:t>s</w:t>
      </w:r>
      <w:r w:rsidRPr="4858AA36">
        <w:rPr>
          <w:rFonts w:eastAsia="Times New Roman"/>
          <w:kern w:val="36"/>
        </w:rPr>
        <w:t xml:space="preserve">. The sensor is emitting a sound wave and receiving the reflected sound waves back. Then based on the time it takes to for the echo to return to the sensor the distance of nearby objects could be determined. </w:t>
      </w:r>
      <w:r w:rsidR="4858AA36" w:rsidRPr="4858AA36">
        <w:rPr>
          <w:rFonts w:eastAsia="Times New Roman"/>
        </w:rPr>
        <w:t>Mr. DJ will have multiple sensors on board for a greater range of detection for nearby obstacles and so will have a similar setup as the one below but using multiple sensors pointed in different directions.</w:t>
      </w:r>
      <w:bookmarkEnd w:id="25"/>
    </w:p>
    <w:p w14:paraId="5D317FF7" w14:textId="3768E555" w:rsidR="00925C44" w:rsidRPr="008561F9" w:rsidRDefault="00925C44" w:rsidP="00F011E2">
      <w:pPr>
        <w:jc w:val="both"/>
        <w:rPr>
          <w:rFonts w:eastAsia="Times New Roman"/>
        </w:rPr>
      </w:pPr>
    </w:p>
    <w:p w14:paraId="1E837EC3" w14:textId="41222223" w:rsidR="00925C44" w:rsidRPr="008561F9" w:rsidRDefault="41222223" w:rsidP="00F011E2">
      <w:pPr>
        <w:jc w:val="both"/>
        <w:rPr>
          <w:rFonts w:eastAsia="Times New Roman"/>
        </w:rPr>
      </w:pPr>
      <w:r w:rsidRPr="008561F9">
        <w:rPr>
          <w:rFonts w:eastAsia="Times New Roman"/>
          <w:color w:val="000000" w:themeColor="text1"/>
        </w:rPr>
        <w:t xml:space="preserve">The diagram below features a system involving two PX4 Autopilot drones communicating to a server using a special protocol called </w:t>
      </w:r>
      <w:proofErr w:type="spellStart"/>
      <w:r w:rsidRPr="008561F9">
        <w:rPr>
          <w:rFonts w:eastAsia="Times New Roman"/>
          <w:color w:val="000000" w:themeColor="text1"/>
        </w:rPr>
        <w:t>MAVLink</w:t>
      </w:r>
      <w:proofErr w:type="spellEnd"/>
      <w:r w:rsidRPr="008561F9">
        <w:rPr>
          <w:rFonts w:eastAsia="Times New Roman"/>
          <w:color w:val="000000" w:themeColor="text1"/>
        </w:rPr>
        <w:t xml:space="preserve"> and uses a 3DR radio to do so.  The server is accessible via the web using a multitude of devices in order to send commands to the units connected to the server itself.  While our implementation won’t include two separate drones this architecture provides a very similar visual layout of our network.</w:t>
      </w:r>
    </w:p>
    <w:p w14:paraId="36AD78D8" w14:textId="5B1E3652" w:rsidR="00925C44" w:rsidRPr="008561F9" w:rsidRDefault="00925C44" w:rsidP="00F011E2">
      <w:pPr>
        <w:jc w:val="both"/>
        <w:rPr>
          <w:rFonts w:eastAsia="Times New Roman"/>
        </w:rPr>
      </w:pPr>
    </w:p>
    <w:p w14:paraId="07CA562E" w14:textId="1119AEC3" w:rsidR="00925C44" w:rsidRPr="008561F9" w:rsidRDefault="00925C44" w:rsidP="147AAA20">
      <w:pPr>
        <w:jc w:val="center"/>
        <w:rPr>
          <w:rFonts w:eastAsia="Times New Roman"/>
        </w:rPr>
      </w:pPr>
      <w:r w:rsidRPr="008561F9">
        <w:rPr>
          <w:noProof/>
        </w:rPr>
        <w:lastRenderedPageBreak/>
        <w:drawing>
          <wp:inline distT="0" distB="0" distL="0" distR="0" wp14:anchorId="5BEAE0B1" wp14:editId="670F2602">
            <wp:extent cx="5956826" cy="5313372"/>
            <wp:effectExtent l="0" t="0" r="6350" b="1905"/>
            <wp:docPr id="199654277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a:extLst>
                        <a:ext uri="{28A0092B-C50C-407E-A947-70E740481C1C}">
                          <a14:useLocalDpi xmlns:a14="http://schemas.microsoft.com/office/drawing/2010/main" val="0"/>
                        </a:ext>
                      </a:extLst>
                    </a:blip>
                    <a:stretch>
                      <a:fillRect/>
                    </a:stretch>
                  </pic:blipFill>
                  <pic:spPr>
                    <a:xfrm>
                      <a:off x="0" y="0"/>
                      <a:ext cx="5956826" cy="5313372"/>
                    </a:xfrm>
                    <a:prstGeom prst="rect">
                      <a:avLst/>
                    </a:prstGeom>
                  </pic:spPr>
                </pic:pic>
              </a:graphicData>
            </a:graphic>
          </wp:inline>
        </w:drawing>
      </w:r>
      <w:r w:rsidR="458D65C2" w:rsidRPr="008561F9">
        <w:t>Figure 3.</w:t>
      </w:r>
      <w:r w:rsidR="147AAA20">
        <w:t>8:</w:t>
      </w:r>
      <w:r w:rsidR="458D65C2" w:rsidRPr="008561F9">
        <w:t xml:space="preserve"> Researched Communication Diagram</w:t>
      </w:r>
      <w:r w:rsidR="007C26FC">
        <w:t xml:space="preserve"> [8]</w:t>
      </w:r>
    </w:p>
    <w:p w14:paraId="54B05D34" w14:textId="24E2EE1E" w:rsidR="147AAA20" w:rsidRDefault="147AAA20" w:rsidP="147AAA20">
      <w:pPr>
        <w:jc w:val="center"/>
      </w:pPr>
    </w:p>
    <w:p w14:paraId="59B97969" w14:textId="0865AC18" w:rsidR="167F13B0" w:rsidRPr="008561F9" w:rsidRDefault="606FF15E" w:rsidP="00F011E2">
      <w:pPr>
        <w:jc w:val="both"/>
      </w:pPr>
      <w:r w:rsidRPr="008561F9">
        <w:rPr>
          <w:rFonts w:eastAsia="Times New Roman"/>
        </w:rPr>
        <w:t xml:space="preserve">Furthermore, below is a very similar architecture of a ground control system called a RAMA system which is </w:t>
      </w:r>
      <w:proofErr w:type="gramStart"/>
      <w:r w:rsidRPr="008561F9">
        <w:rPr>
          <w:rFonts w:eastAsia="Times New Roman"/>
        </w:rPr>
        <w:t>a</w:t>
      </w:r>
      <w:proofErr w:type="gramEnd"/>
      <w:r w:rsidRPr="008561F9">
        <w:rPr>
          <w:rFonts w:eastAsia="Times New Roman"/>
        </w:rPr>
        <w:t xml:space="preserve"> intended as a cheap, reasonably lightweight and compact universal control system. This system similar to the Drone Hunt is also composed of three main parts. The first part is called the Airborne </w:t>
      </w:r>
      <w:r w:rsidR="0084030D" w:rsidRPr="008561F9">
        <w:rPr>
          <w:rFonts w:eastAsia="Times New Roman"/>
        </w:rPr>
        <w:t>Part (</w:t>
      </w:r>
      <w:r w:rsidRPr="008561F9">
        <w:rPr>
          <w:rFonts w:eastAsia="Times New Roman"/>
        </w:rPr>
        <w:t xml:space="preserve">AP), the second is the Ground </w:t>
      </w:r>
      <w:r w:rsidR="0084030D" w:rsidRPr="008561F9">
        <w:rPr>
          <w:rFonts w:eastAsia="Times New Roman"/>
        </w:rPr>
        <w:t>Station (</w:t>
      </w:r>
      <w:r w:rsidRPr="008561F9">
        <w:rPr>
          <w:rFonts w:eastAsia="Times New Roman"/>
        </w:rPr>
        <w:t xml:space="preserve">GS), and lastly the Navigation </w:t>
      </w:r>
      <w:r w:rsidR="0084030D" w:rsidRPr="008561F9">
        <w:rPr>
          <w:rFonts w:eastAsia="Times New Roman"/>
        </w:rPr>
        <w:t>Unit (</w:t>
      </w:r>
      <w:r w:rsidRPr="008561F9">
        <w:rPr>
          <w:rFonts w:eastAsia="Times New Roman"/>
        </w:rPr>
        <w:t>NU). All these work together to allow a successful UAV to user communication to happen. The Ground Station is composed of a laptop computer, the RC transition, and the wireless communication. For this project, the ground control system is also composed of these three elements. In this RAMA system, the laptop is used only to visualize and record the on-line telemetry of the vehicle. Similarly, the Drone Hunt ground control system uses the laptop is used for the interaction of the user and the dron</w:t>
      </w:r>
      <w:r w:rsidR="0084030D">
        <w:rPr>
          <w:rFonts w:eastAsia="Times New Roman"/>
        </w:rPr>
        <w:t>e. This laptop will be running</w:t>
      </w:r>
      <w:r w:rsidRPr="008561F9">
        <w:rPr>
          <w:rFonts w:eastAsia="Times New Roman"/>
        </w:rPr>
        <w:t xml:space="preserve"> software that gathers inputs for the drone to perform and also projects the web application for the user to experience the entertainment aspect of this project. Below is a diagram of the RAMA UAV and ground station that </w:t>
      </w:r>
      <w:r w:rsidRPr="008561F9">
        <w:rPr>
          <w:rFonts w:eastAsia="Times New Roman"/>
        </w:rPr>
        <w:lastRenderedPageBreak/>
        <w:t xml:space="preserve">shows the block diagrams between the UAV vehicle and the ground station that will be useful for this group’s drone project. </w:t>
      </w:r>
    </w:p>
    <w:p w14:paraId="51592A31" w14:textId="031C146B" w:rsidR="4C82F2C8" w:rsidRPr="008561F9" w:rsidRDefault="4C82F2C8" w:rsidP="00F011E2">
      <w:pPr>
        <w:jc w:val="both"/>
      </w:pPr>
    </w:p>
    <w:p w14:paraId="57568A70" w14:textId="5B990B1C" w:rsidR="00772CCA" w:rsidRPr="008561F9" w:rsidRDefault="00925C44" w:rsidP="00F011E2">
      <w:pPr>
        <w:keepNext/>
        <w:jc w:val="center"/>
      </w:pPr>
      <w:r w:rsidRPr="008561F9">
        <w:rPr>
          <w:noProof/>
        </w:rPr>
        <w:drawing>
          <wp:inline distT="0" distB="0" distL="0" distR="0" wp14:anchorId="5B7063DD" wp14:editId="71ED862B">
            <wp:extent cx="5270501" cy="2984500"/>
            <wp:effectExtent l="0" t="0" r="6350" b="6350"/>
            <wp:docPr id="20059665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5270501" cy="2984500"/>
                    </a:xfrm>
                    <a:prstGeom prst="rect">
                      <a:avLst/>
                    </a:prstGeom>
                  </pic:spPr>
                </pic:pic>
              </a:graphicData>
            </a:graphic>
          </wp:inline>
        </w:drawing>
      </w:r>
    </w:p>
    <w:p w14:paraId="20E88ABC" w14:textId="4573AF38" w:rsidR="6516F9EF" w:rsidRPr="008561F9" w:rsidRDefault="167F13B0" w:rsidP="147AAA20">
      <w:pPr>
        <w:jc w:val="center"/>
      </w:pPr>
      <w:r w:rsidRPr="008561F9">
        <w:t>Figure 3.</w:t>
      </w:r>
      <w:r w:rsidR="147AAA20">
        <w:t>9:</w:t>
      </w:r>
      <w:r w:rsidRPr="008561F9">
        <w:t xml:space="preserve"> Research Ground Control System Diagram</w:t>
      </w:r>
      <w:r w:rsidR="007C26FC">
        <w:t xml:space="preserve"> [9]</w:t>
      </w:r>
      <w:r w:rsidR="6516F9EF" w:rsidRPr="008561F9">
        <w:rPr>
          <w:rFonts w:eastAsia="Times New Roman"/>
        </w:rPr>
        <w:br w:type="page"/>
      </w:r>
    </w:p>
    <w:p w14:paraId="2A520325" w14:textId="1DCBAB19" w:rsidR="00E876AB" w:rsidRPr="000E1565" w:rsidRDefault="458D65C2" w:rsidP="006D3BEF">
      <w:pPr>
        <w:pStyle w:val="A"/>
        <w:rPr>
          <w:b w:val="0"/>
          <w:sz w:val="24"/>
          <w:szCs w:val="24"/>
          <w:u w:val="none"/>
        </w:rPr>
      </w:pPr>
      <w:bookmarkStart w:id="26" w:name="_Toc405228345"/>
      <w:bookmarkStart w:id="27" w:name="_Toc418240159"/>
      <w:r w:rsidRPr="00646502">
        <w:lastRenderedPageBreak/>
        <w:t>4</w:t>
      </w:r>
      <w:r w:rsidR="00250E1F">
        <w:t>.0</w:t>
      </w:r>
      <w:r w:rsidRPr="00646502">
        <w:t xml:space="preserve"> Project Design Detail</w:t>
      </w:r>
      <w:bookmarkEnd w:id="26"/>
      <w:bookmarkEnd w:id="27"/>
    </w:p>
    <w:p w14:paraId="02A622BA" w14:textId="66C47899" w:rsidR="6516F9EF" w:rsidRPr="000E1565" w:rsidRDefault="6516F9EF" w:rsidP="000E1565"/>
    <w:p w14:paraId="5DAD4161" w14:textId="78119270" w:rsidR="66C47899" w:rsidRPr="000E1565" w:rsidRDefault="66C47899" w:rsidP="000E1565">
      <w:bookmarkStart w:id="28" w:name="_Toc405228346"/>
      <w:r w:rsidRPr="000E1565">
        <w:t>The following section goes into detail on how the project hardware is constructed and tested. Each subsection is divided into the following categories: Drone Subsystem, Laser Subsystem, Server Subsystem, and Ground Control Subsystem.</w:t>
      </w:r>
    </w:p>
    <w:p w14:paraId="1FE88E81" w14:textId="03B8FD3A" w:rsidR="66C47899" w:rsidRPr="000E1565" w:rsidRDefault="66C47899" w:rsidP="000E1565"/>
    <w:p w14:paraId="51F544F6" w14:textId="5AB42D34" w:rsidR="006D3BEF" w:rsidRDefault="006D3BEF" w:rsidP="006D3BEF">
      <w:pPr>
        <w:pStyle w:val="B"/>
      </w:pPr>
      <w:bookmarkStart w:id="29" w:name="_Toc418240160"/>
      <w:r>
        <w:t>4.1 Drone Subsystem</w:t>
      </w:r>
      <w:bookmarkEnd w:id="28"/>
      <w:bookmarkEnd w:id="29"/>
    </w:p>
    <w:p w14:paraId="2435A6F7" w14:textId="3FF3CDBD" w:rsidR="3FF3CDBD" w:rsidRPr="009E44A9" w:rsidRDefault="3FF3CDBD" w:rsidP="3FF3CDBD">
      <w:pPr>
        <w:pStyle w:val="B"/>
        <w:rPr>
          <w:b w:val="0"/>
          <w:sz w:val="24"/>
        </w:rPr>
      </w:pPr>
    </w:p>
    <w:p w14:paraId="779513F0" w14:textId="63BCB8A3" w:rsidR="3FF3CDBD" w:rsidRPr="00FD7619" w:rsidRDefault="63BCB8A3" w:rsidP="00FD7619">
      <w:bookmarkStart w:id="30" w:name="_Toc405235949"/>
      <w:r w:rsidRPr="00FD7619">
        <w:t xml:space="preserve">The drone subsystem will be described as all of the hardware components that make up the physical features of Mr. DJ which enable him to properly fly and communicate to the ground control station. </w:t>
      </w:r>
      <w:bookmarkEnd w:id="30"/>
      <w:r w:rsidRPr="619424C8">
        <w:t>This hardware subsystem is split up into the following: Frame Structure, Flight System, Flight Control System, Power System, Artificial Intelligence, and Light System.</w:t>
      </w:r>
    </w:p>
    <w:p w14:paraId="0E06EF75" w14:textId="77777777" w:rsidR="006D3BEF" w:rsidRPr="008561F9" w:rsidRDefault="006D3BEF" w:rsidP="00F011E2">
      <w:pPr>
        <w:pStyle w:val="NormalWeb"/>
        <w:spacing w:before="0" w:beforeAutospacing="0" w:after="0" w:afterAutospacing="0"/>
        <w:jc w:val="both"/>
      </w:pPr>
    </w:p>
    <w:p w14:paraId="043AF6EA" w14:textId="534299F0" w:rsidR="00E876AB" w:rsidRPr="00646502" w:rsidRDefault="458D65C2" w:rsidP="006D3BEF">
      <w:pPr>
        <w:pStyle w:val="C"/>
      </w:pPr>
      <w:bookmarkStart w:id="31" w:name="_Toc405228347"/>
      <w:bookmarkStart w:id="32" w:name="_Toc418240161"/>
      <w:r w:rsidRPr="00646502">
        <w:t>4.1.1 Frame Structure</w:t>
      </w:r>
      <w:bookmarkEnd w:id="31"/>
      <w:bookmarkEnd w:id="32"/>
    </w:p>
    <w:p w14:paraId="7E313E6E" w14:textId="51B36AA9" w:rsidR="00E876AB" w:rsidRPr="008561F9" w:rsidRDefault="00E876AB" w:rsidP="00F011E2">
      <w:pPr>
        <w:jc w:val="both"/>
        <w:rPr>
          <w:rFonts w:eastAsia="Times New Roman"/>
        </w:rPr>
      </w:pPr>
    </w:p>
    <w:p w14:paraId="2A9A26CB" w14:textId="50C5EB32" w:rsidR="004A3981" w:rsidRPr="008561F9" w:rsidRDefault="00E876AB" w:rsidP="00F011E2">
      <w:pPr>
        <w:jc w:val="both"/>
        <w:rPr>
          <w:rFonts w:eastAsia="Times New Roman"/>
          <w:noProof/>
        </w:rPr>
      </w:pPr>
      <w:r w:rsidRPr="008561F9">
        <w:rPr>
          <w:rFonts w:eastAsia="Times New Roman"/>
        </w:rPr>
        <w:t xml:space="preserve">When choosing a multi rotor frame, one can easily get discouraged and overwhelmed from the hundreds of different choices to choose from. The first question </w:t>
      </w:r>
      <w:r w:rsidR="0084030D">
        <w:rPr>
          <w:rFonts w:eastAsia="Times New Roman"/>
        </w:rPr>
        <w:t>is usually, “Where do I start?”</w:t>
      </w:r>
      <w:r w:rsidRPr="008561F9">
        <w:rPr>
          <w:rFonts w:eastAsia="Times New Roman"/>
        </w:rPr>
        <w:t xml:space="preserve"> Since </w:t>
      </w:r>
      <w:proofErr w:type="spellStart"/>
      <w:r w:rsidRPr="008561F9">
        <w:rPr>
          <w:rFonts w:eastAsia="Times New Roman"/>
        </w:rPr>
        <w:t>quadcopters</w:t>
      </w:r>
      <w:proofErr w:type="spellEnd"/>
      <w:r w:rsidRPr="008561F9">
        <w:rPr>
          <w:rFonts w:eastAsia="Times New Roman"/>
        </w:rPr>
        <w:t xml:space="preserve"> exist in many different shapes and sizes ranging from something smaller than your palm, to frames over 1500mm, one must first decide the primary flight features of his/her design. Given today’s technology, there is no such thing as a “perfect build” mainly due to the </w:t>
      </w:r>
      <w:r w:rsidRPr="008561F9">
        <w:rPr>
          <w:rFonts w:eastAsia="Times New Roman"/>
          <w:i/>
          <w:iCs/>
        </w:rPr>
        <w:t>flight time to weight ratio</w:t>
      </w:r>
      <w:r w:rsidRPr="008561F9">
        <w:rPr>
          <w:rFonts w:eastAsia="Times New Roman"/>
        </w:rPr>
        <w:t xml:space="preserve"> which will be discussed later in this section. The easiest and most effective method for choosing a frame to suit your design is by distinguishing your design between the two main types of </w:t>
      </w:r>
      <w:proofErr w:type="spellStart"/>
      <w:r w:rsidRPr="008561F9">
        <w:rPr>
          <w:rFonts w:eastAsia="Times New Roman"/>
        </w:rPr>
        <w:t>multicopter</w:t>
      </w:r>
      <w:proofErr w:type="spellEnd"/>
      <w:r w:rsidRPr="008561F9">
        <w:rPr>
          <w:rFonts w:eastAsia="Times New Roman"/>
        </w:rPr>
        <w:t xml:space="preserve"> builds: Fast and Agile or Large and Stable. Our group decided to </w:t>
      </w:r>
      <w:r w:rsidR="0084030D" w:rsidRPr="008561F9">
        <w:rPr>
          <w:rFonts w:eastAsia="Times New Roman"/>
        </w:rPr>
        <w:t>lie</w:t>
      </w:r>
      <w:r w:rsidRPr="008561F9">
        <w:rPr>
          <w:rFonts w:eastAsia="Times New Roman"/>
        </w:rPr>
        <w:t xml:space="preserve"> somewhere in between the two builds.</w:t>
      </w:r>
      <w:r w:rsidR="004A3981" w:rsidRPr="008561F9">
        <w:rPr>
          <w:rFonts w:eastAsia="Times New Roman"/>
          <w:noProof/>
        </w:rPr>
        <w:t xml:space="preserve"> </w:t>
      </w:r>
    </w:p>
    <w:p w14:paraId="01407264" w14:textId="77777777" w:rsidR="004A3981" w:rsidRPr="008561F9" w:rsidRDefault="004A3981" w:rsidP="00F011E2">
      <w:pPr>
        <w:jc w:val="both"/>
        <w:rPr>
          <w:rFonts w:eastAsia="Times New Roman"/>
          <w:noProof/>
        </w:rPr>
      </w:pPr>
    </w:p>
    <w:p w14:paraId="3AB93C51" w14:textId="75C6FCF8" w:rsidR="00E876AB" w:rsidRPr="008561F9" w:rsidRDefault="005C4C90" w:rsidP="00F011E2">
      <w:pPr>
        <w:jc w:val="center"/>
        <w:rPr>
          <w:rFonts w:eastAsia="Times New Roman"/>
        </w:rPr>
      </w:pPr>
      <w:r>
        <w:rPr>
          <w:noProof/>
        </w:rPr>
        <w:drawing>
          <wp:inline distT="0" distB="0" distL="0" distR="0" wp14:anchorId="6DE3BFBC" wp14:editId="4760E5DE">
            <wp:extent cx="2743200" cy="2010062"/>
            <wp:effectExtent l="0" t="0" r="0" b="9525"/>
            <wp:docPr id="41" name="Picture 41" descr="http://i1046.photobucket.com/albums/b463/vksingh18881/ebay/FFQ45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1046.photobucket.com/albums/b463/vksingh18881/ebay/FFQ450-1.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44430" cy="2084238"/>
                    </a:xfrm>
                    <a:prstGeom prst="rect">
                      <a:avLst/>
                    </a:prstGeom>
                    <a:noFill/>
                    <a:ln>
                      <a:noFill/>
                    </a:ln>
                  </pic:spPr>
                </pic:pic>
              </a:graphicData>
            </a:graphic>
          </wp:inline>
        </w:drawing>
      </w:r>
    </w:p>
    <w:p w14:paraId="2C6DF6BF" w14:textId="3C52029D" w:rsidR="004A3981" w:rsidRPr="008561F9" w:rsidRDefault="147AAA20" w:rsidP="147AAA20">
      <w:pPr>
        <w:jc w:val="center"/>
        <w:rPr>
          <w:rFonts w:eastAsia="Times New Roman"/>
          <w:color w:val="000000" w:themeColor="text1"/>
        </w:rPr>
      </w:pPr>
      <w:r>
        <w:t xml:space="preserve">Figure 4.1: </w:t>
      </w:r>
      <w:r w:rsidR="005C4C90">
        <w:t xml:space="preserve">DJI </w:t>
      </w:r>
      <w:proofErr w:type="spellStart"/>
      <w:r w:rsidR="005C4C90">
        <w:t>Flamewheel</w:t>
      </w:r>
      <w:proofErr w:type="spellEnd"/>
      <w:r w:rsidR="005C4C90">
        <w:t xml:space="preserve"> 450</w:t>
      </w:r>
      <w:r w:rsidR="007C26FC">
        <w:t xml:space="preserve"> [10]</w:t>
      </w:r>
    </w:p>
    <w:p w14:paraId="42271898" w14:textId="0649ECA5" w:rsidR="147AAA20" w:rsidRDefault="147AAA20" w:rsidP="147AAA20">
      <w:pPr>
        <w:jc w:val="center"/>
      </w:pPr>
    </w:p>
    <w:p w14:paraId="6364E54C" w14:textId="31A80323" w:rsidR="00E876AB" w:rsidRPr="008561F9" w:rsidRDefault="458D65C2" w:rsidP="00F011E2">
      <w:pPr>
        <w:jc w:val="both"/>
        <w:rPr>
          <w:rFonts w:eastAsia="Times New Roman"/>
        </w:rPr>
      </w:pPr>
      <w:r w:rsidRPr="008561F9">
        <w:rPr>
          <w:rFonts w:eastAsia="Times New Roman"/>
          <w:color w:val="000000" w:themeColor="text1"/>
        </w:rPr>
        <w:t xml:space="preserve">The frame being implemented into Drone Hunt is the </w:t>
      </w:r>
      <w:proofErr w:type="spellStart"/>
      <w:r w:rsidRPr="008561F9">
        <w:rPr>
          <w:rFonts w:eastAsia="Times New Roman"/>
          <w:color w:val="000000" w:themeColor="text1"/>
        </w:rPr>
        <w:t>HobbyKing</w:t>
      </w:r>
      <w:proofErr w:type="spellEnd"/>
      <w:r w:rsidRPr="008561F9">
        <w:rPr>
          <w:rFonts w:eastAsia="Times New Roman"/>
          <w:color w:val="000000" w:themeColor="text1"/>
        </w:rPr>
        <w:t xml:space="preserve"> Z700-V2 for several reasons. At a low-cost of just over $30, a large lightweight frame is provided made from quality materials that </w:t>
      </w:r>
      <w:r w:rsidR="00F10464" w:rsidRPr="008561F9">
        <w:rPr>
          <w:rFonts w:eastAsia="Times New Roman"/>
          <w:color w:val="000000" w:themeColor="text1"/>
        </w:rPr>
        <w:t>have</w:t>
      </w:r>
      <w:r w:rsidRPr="008561F9">
        <w:rPr>
          <w:rFonts w:eastAsia="Times New Roman"/>
          <w:color w:val="000000" w:themeColor="text1"/>
        </w:rPr>
        <w:t xml:space="preserve"> plenty of real estate for present features and future modifications. Another great feature about the Z700-V2 is the ability to easily obtain spare parts such as replacement arms or landing legs in case things do not go as expected and the </w:t>
      </w:r>
      <w:r w:rsidRPr="008561F9">
        <w:rPr>
          <w:rFonts w:eastAsia="Times New Roman"/>
          <w:color w:val="000000" w:themeColor="text1"/>
        </w:rPr>
        <w:lastRenderedPageBreak/>
        <w:t>beautiful forces of n</w:t>
      </w:r>
      <w:r w:rsidR="006F1D47">
        <w:rPr>
          <w:rFonts w:eastAsia="Times New Roman"/>
          <w:color w:val="000000" w:themeColor="text1"/>
        </w:rPr>
        <w:t>ature take a turn against Mr. DJ</w:t>
      </w:r>
      <w:r w:rsidRPr="008561F9">
        <w:rPr>
          <w:rFonts w:eastAsia="Times New Roman"/>
          <w:color w:val="000000" w:themeColor="text1"/>
        </w:rPr>
        <w:t>’s favor. Below is a detailed list of Mr. DJ’s frame specifications:</w:t>
      </w:r>
    </w:p>
    <w:p w14:paraId="0F47A5A6" w14:textId="11112966" w:rsidR="00E876AB" w:rsidRPr="008561F9" w:rsidRDefault="00E876AB" w:rsidP="00F011E2">
      <w:pPr>
        <w:jc w:val="both"/>
        <w:rPr>
          <w:rFonts w:eastAsia="Times New Roman"/>
        </w:rPr>
      </w:pPr>
    </w:p>
    <w:tbl>
      <w:tblPr>
        <w:tblW w:w="0" w:type="auto"/>
        <w:jc w:val="center"/>
        <w:tblCellMar>
          <w:left w:w="0" w:type="dxa"/>
          <w:right w:w="0" w:type="dxa"/>
        </w:tblCellMar>
        <w:tblLook w:val="04A0" w:firstRow="1" w:lastRow="0" w:firstColumn="1" w:lastColumn="0" w:noHBand="0" w:noVBand="1"/>
      </w:tblPr>
      <w:tblGrid>
        <w:gridCol w:w="2604"/>
        <w:gridCol w:w="4217"/>
      </w:tblGrid>
      <w:tr w:rsidR="00E876AB" w:rsidRPr="008561F9" w14:paraId="677B60E7" w14:textId="77777777" w:rsidTr="00C37139">
        <w:trPr>
          <w:trHeight w:val="20"/>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11E46C61" w14:textId="43A9A515" w:rsidR="00E876AB" w:rsidRPr="00C37139" w:rsidRDefault="458D65C2" w:rsidP="00C37139">
            <w:pPr>
              <w:jc w:val="both"/>
            </w:pPr>
            <w:r w:rsidRPr="00C37139">
              <w:t>Attribute</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1D2A158A" w14:textId="37964FAC" w:rsidR="00E876AB" w:rsidRPr="00C37139" w:rsidRDefault="458D65C2" w:rsidP="00C37139">
            <w:pPr>
              <w:jc w:val="both"/>
            </w:pPr>
            <w:r w:rsidRPr="00C37139">
              <w:t>Specification</w:t>
            </w:r>
          </w:p>
        </w:tc>
      </w:tr>
      <w:tr w:rsidR="00E876AB" w:rsidRPr="008561F9" w14:paraId="7C989ACF" w14:textId="77777777" w:rsidTr="00C37139">
        <w:trPr>
          <w:trHeight w:val="20"/>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16891B28" w14:textId="0CFA26B4" w:rsidR="00E876AB" w:rsidRPr="00C37139" w:rsidRDefault="458D65C2" w:rsidP="00C37139">
            <w:pPr>
              <w:jc w:val="both"/>
            </w:pPr>
            <w:r w:rsidRPr="00C37139">
              <w:t>Motor-To-Motor Width</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34E34A67" w14:textId="1DE96FB1" w:rsidR="00E876AB" w:rsidRPr="00C37139" w:rsidRDefault="458D65C2" w:rsidP="00C37139">
            <w:pPr>
              <w:jc w:val="both"/>
            </w:pPr>
            <w:r w:rsidRPr="00C37139">
              <w:t>700mm</w:t>
            </w:r>
          </w:p>
        </w:tc>
      </w:tr>
      <w:tr w:rsidR="00E876AB" w:rsidRPr="008561F9" w14:paraId="2A2CD91B" w14:textId="77777777" w:rsidTr="00C37139">
        <w:trPr>
          <w:trHeight w:val="20"/>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7CB4B476" w14:textId="0A22F91F" w:rsidR="00E876AB" w:rsidRPr="00C37139" w:rsidRDefault="458D65C2" w:rsidP="00C37139">
            <w:pPr>
              <w:jc w:val="both"/>
            </w:pPr>
            <w:r w:rsidRPr="00C37139">
              <w:t>Height</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4F9959D7" w14:textId="79168BB0" w:rsidR="00E876AB" w:rsidRPr="00C37139" w:rsidRDefault="458D65C2" w:rsidP="00C37139">
            <w:pPr>
              <w:jc w:val="both"/>
            </w:pPr>
            <w:r w:rsidRPr="00C37139">
              <w:t>58mm without landing gear 258mm w/</w:t>
            </w:r>
            <w:proofErr w:type="spellStart"/>
            <w:r w:rsidRPr="00C37139">
              <w:t>ith</w:t>
            </w:r>
            <w:proofErr w:type="spellEnd"/>
          </w:p>
        </w:tc>
      </w:tr>
      <w:tr w:rsidR="00E876AB" w:rsidRPr="008561F9" w14:paraId="67A7728E" w14:textId="77777777" w:rsidTr="00C37139">
        <w:trPr>
          <w:trHeight w:val="20"/>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6BCCC2BD" w14:textId="55BB64BC" w:rsidR="00E876AB" w:rsidRPr="00C37139" w:rsidRDefault="458D65C2" w:rsidP="00C37139">
            <w:pPr>
              <w:jc w:val="both"/>
            </w:pPr>
            <w:r w:rsidRPr="00C37139">
              <w:t>Weight</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7FEA8A6E" w14:textId="01681C31" w:rsidR="00E876AB" w:rsidRPr="00C37139" w:rsidRDefault="458D65C2" w:rsidP="00C37139">
            <w:pPr>
              <w:jc w:val="both"/>
            </w:pPr>
            <w:r w:rsidRPr="00C37139">
              <w:t>570g with landing gear</w:t>
            </w:r>
          </w:p>
        </w:tc>
      </w:tr>
      <w:tr w:rsidR="00E876AB" w:rsidRPr="008561F9" w14:paraId="6486F4F4" w14:textId="77777777" w:rsidTr="00C37139">
        <w:trPr>
          <w:trHeight w:val="20"/>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10B35CB6" w14:textId="13F99BF8" w:rsidR="00E876AB" w:rsidRPr="00C37139" w:rsidRDefault="458D65C2" w:rsidP="00C37139">
            <w:pPr>
              <w:jc w:val="both"/>
            </w:pPr>
            <w:r w:rsidRPr="00C37139">
              <w:t>Motor Mount Bolt Holes</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726476FF" w14:textId="0C11E78D" w:rsidR="00E876AB" w:rsidRPr="00C37139" w:rsidRDefault="458D65C2" w:rsidP="00C37139">
            <w:pPr>
              <w:jc w:val="both"/>
            </w:pPr>
            <w:r w:rsidRPr="00C37139">
              <w:t>16/19mm</w:t>
            </w:r>
          </w:p>
        </w:tc>
      </w:tr>
      <w:tr w:rsidR="00E876AB" w:rsidRPr="008561F9" w14:paraId="410643B2" w14:textId="77777777" w:rsidTr="00C37139">
        <w:trPr>
          <w:trHeight w:val="20"/>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759E5F46" w14:textId="708F3C14" w:rsidR="00E876AB" w:rsidRPr="00C37139" w:rsidRDefault="458D65C2" w:rsidP="00C37139">
            <w:pPr>
              <w:jc w:val="both"/>
            </w:pPr>
            <w:r w:rsidRPr="00C37139">
              <w:t>Hook Rod Rail</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6B15CD23" w14:textId="3775C1B4" w:rsidR="00E876AB" w:rsidRPr="00C37139" w:rsidRDefault="458D65C2" w:rsidP="00C37139">
            <w:pPr>
              <w:keepNext/>
              <w:jc w:val="both"/>
            </w:pPr>
            <w:r w:rsidRPr="00C37139">
              <w:t>55-60mm center to center 12mm rod</w:t>
            </w:r>
          </w:p>
        </w:tc>
      </w:tr>
    </w:tbl>
    <w:p w14:paraId="44E1399D" w14:textId="6A5BA616" w:rsidR="3582C750" w:rsidRDefault="006F1D47" w:rsidP="006F1D47">
      <w:pPr>
        <w:pStyle w:val="Caption"/>
        <w:spacing w:after="0"/>
        <w:jc w:val="center"/>
        <w:rPr>
          <w:i w:val="0"/>
          <w:color w:val="auto"/>
          <w:sz w:val="24"/>
          <w:szCs w:val="24"/>
        </w:rPr>
      </w:pPr>
      <w:r>
        <w:t xml:space="preserve"> </w:t>
      </w:r>
      <w:r w:rsidRPr="373E97D8">
        <w:rPr>
          <w:i w:val="0"/>
          <w:iCs w:val="0"/>
          <w:color w:val="auto"/>
          <w:sz w:val="24"/>
          <w:szCs w:val="24"/>
        </w:rPr>
        <w:t>Table</w:t>
      </w:r>
      <w:r>
        <w:rPr>
          <w:i w:val="0"/>
          <w:color w:val="auto"/>
          <w:sz w:val="24"/>
          <w:szCs w:val="24"/>
        </w:rPr>
        <w:t xml:space="preserve"> 4.1: </w:t>
      </w:r>
      <w:bookmarkStart w:id="33" w:name="_Toc405228348"/>
      <w:r w:rsidR="003439E0">
        <w:rPr>
          <w:i w:val="0"/>
          <w:color w:val="auto"/>
          <w:sz w:val="24"/>
          <w:szCs w:val="24"/>
        </w:rPr>
        <w:t>Drone Frame Specifications</w:t>
      </w:r>
    </w:p>
    <w:p w14:paraId="2BF98CE3" w14:textId="77777777" w:rsidR="0084030D" w:rsidRPr="0084030D" w:rsidRDefault="0084030D" w:rsidP="0084030D"/>
    <w:p w14:paraId="6B5A7018" w14:textId="4AE1F554" w:rsidR="00E876AB" w:rsidRPr="008561F9" w:rsidRDefault="458D65C2" w:rsidP="006D3BEF">
      <w:pPr>
        <w:pStyle w:val="D"/>
      </w:pPr>
      <w:bookmarkStart w:id="34" w:name="_Toc418240162"/>
      <w:r w:rsidRPr="008561F9">
        <w:t>4.1.2.1 Flight System</w:t>
      </w:r>
      <w:bookmarkEnd w:id="33"/>
      <w:bookmarkEnd w:id="34"/>
    </w:p>
    <w:p w14:paraId="4FAFF3C6" w14:textId="11735E25" w:rsidR="00E876AB" w:rsidRPr="008561F9" w:rsidRDefault="00E876AB" w:rsidP="00F011E2">
      <w:pPr>
        <w:jc w:val="both"/>
        <w:rPr>
          <w:rFonts w:eastAsia="Times New Roman"/>
        </w:rPr>
      </w:pPr>
    </w:p>
    <w:p w14:paraId="6709FFAD" w14:textId="1E02621D" w:rsidR="00E876AB" w:rsidRPr="008561F9" w:rsidRDefault="458D65C2" w:rsidP="00F011E2">
      <w:pPr>
        <w:jc w:val="both"/>
        <w:rPr>
          <w:rFonts w:eastAsia="Times New Roman"/>
        </w:rPr>
      </w:pPr>
      <w:r w:rsidRPr="008561F9">
        <w:rPr>
          <w:rFonts w:eastAsia="Times New Roman"/>
          <w:color w:val="000000" w:themeColor="text1"/>
        </w:rPr>
        <w:t xml:space="preserve">After choosing a frame size a suitable motor and propeller configuration can be selected.  This requires that the motor and propeller be relative to the motor-to-motor distance which was decided to be above would be 700mm. The two common types of motors used in </w:t>
      </w:r>
      <w:proofErr w:type="spellStart"/>
      <w:r w:rsidRPr="008561F9">
        <w:rPr>
          <w:rFonts w:eastAsia="Times New Roman"/>
          <w:color w:val="000000" w:themeColor="text1"/>
        </w:rPr>
        <w:t>multicopters</w:t>
      </w:r>
      <w:proofErr w:type="spellEnd"/>
      <w:r w:rsidRPr="008561F9">
        <w:rPr>
          <w:rFonts w:eastAsia="Times New Roman"/>
          <w:color w:val="000000" w:themeColor="text1"/>
        </w:rPr>
        <w:t xml:space="preserve"> are brushed and brushless. The team easily chose the brushless motor simply because of its power-to-weight ratio. High torque was desirable to allow for quick direction changes</w:t>
      </w:r>
      <w:r w:rsidR="0084030D">
        <w:rPr>
          <w:rFonts w:eastAsia="Times New Roman"/>
          <w:color w:val="000000" w:themeColor="text1"/>
        </w:rPr>
        <w:t>,</w:t>
      </w:r>
      <w:r w:rsidRPr="008561F9">
        <w:rPr>
          <w:rFonts w:eastAsia="Times New Roman"/>
          <w:color w:val="000000" w:themeColor="text1"/>
        </w:rPr>
        <w:t xml:space="preserve"> which </w:t>
      </w:r>
      <w:r w:rsidR="0084030D">
        <w:rPr>
          <w:rFonts w:eastAsia="Times New Roman"/>
          <w:color w:val="000000" w:themeColor="text1"/>
        </w:rPr>
        <w:t>are qualities</w:t>
      </w:r>
      <w:r w:rsidRPr="008561F9">
        <w:rPr>
          <w:rFonts w:eastAsia="Times New Roman"/>
          <w:color w:val="000000" w:themeColor="text1"/>
        </w:rPr>
        <w:t xml:space="preserve"> of an agile </w:t>
      </w:r>
      <w:proofErr w:type="spellStart"/>
      <w:r w:rsidRPr="008561F9">
        <w:rPr>
          <w:rFonts w:eastAsia="Times New Roman"/>
          <w:color w:val="000000" w:themeColor="text1"/>
        </w:rPr>
        <w:t>quadcopter</w:t>
      </w:r>
      <w:proofErr w:type="spellEnd"/>
      <w:r w:rsidRPr="008561F9">
        <w:rPr>
          <w:rFonts w:eastAsia="Times New Roman"/>
          <w:color w:val="000000" w:themeColor="text1"/>
        </w:rPr>
        <w:t>. While choosing a brushless motor over a brushed motor was easy, choosing between hundreds of brushless motors might be more of a challenging task. In fact, this might be the most difficult part of the part-selecting decision process but thankfully was not so bad due to the large and helpful RC community on the internet sharing their setups and helping newcomers when questions arise. After performing research, a general rule of thumb used by many hobbyists when selecting their motors is:</w:t>
      </w:r>
    </w:p>
    <w:p w14:paraId="12CFD2A7" w14:textId="7201DF10" w:rsidR="00E876AB" w:rsidRPr="008561F9" w:rsidRDefault="00E876AB" w:rsidP="00F011E2">
      <w:pPr>
        <w:jc w:val="both"/>
        <w:rPr>
          <w:rFonts w:eastAsia="Times New Roman"/>
        </w:rPr>
      </w:pPr>
    </w:p>
    <w:p w14:paraId="66505FB0" w14:textId="77777777" w:rsidR="0084030D" w:rsidRDefault="458D65C2" w:rsidP="0084030D">
      <w:pPr>
        <w:jc w:val="center"/>
        <w:rPr>
          <w:rFonts w:eastAsia="Times New Roman"/>
          <w:i/>
          <w:iCs/>
          <w:color w:val="000000" w:themeColor="text1"/>
        </w:rPr>
      </w:pPr>
      <w:r w:rsidRPr="008561F9">
        <w:rPr>
          <w:rFonts w:eastAsia="Times New Roman"/>
          <w:i/>
          <w:iCs/>
          <w:color w:val="000000" w:themeColor="text1"/>
        </w:rPr>
        <w:t xml:space="preserve">Required Thrust </w:t>
      </w:r>
      <w:r w:rsidR="0084030D" w:rsidRPr="008561F9">
        <w:rPr>
          <w:rFonts w:eastAsia="Times New Roman"/>
          <w:i/>
          <w:iCs/>
          <w:color w:val="000000" w:themeColor="text1"/>
        </w:rPr>
        <w:t>per</w:t>
      </w:r>
      <w:r w:rsidRPr="008561F9">
        <w:rPr>
          <w:rFonts w:eastAsia="Times New Roman"/>
          <w:i/>
          <w:iCs/>
          <w:color w:val="000000" w:themeColor="text1"/>
        </w:rPr>
        <w:t xml:space="preserve"> Motor = (Weight x 2) / 4</w:t>
      </w:r>
    </w:p>
    <w:p w14:paraId="385BE6E1" w14:textId="519F3550" w:rsidR="00E876AB" w:rsidRPr="0084030D" w:rsidRDefault="0084030D" w:rsidP="0084030D">
      <w:pPr>
        <w:jc w:val="center"/>
        <w:rPr>
          <w:rFonts w:eastAsia="Times New Roman"/>
        </w:rPr>
      </w:pPr>
      <w:r w:rsidRPr="0084030D">
        <w:rPr>
          <w:rFonts w:eastAsia="Times New Roman"/>
          <w:iCs/>
          <w:color w:val="000000" w:themeColor="text1"/>
        </w:rPr>
        <w:t>Equation 4.1</w:t>
      </w:r>
    </w:p>
    <w:p w14:paraId="24F58079" w14:textId="3BB5CCF3" w:rsidR="00E876AB" w:rsidRPr="008561F9" w:rsidRDefault="00E876AB" w:rsidP="00F011E2">
      <w:pPr>
        <w:jc w:val="both"/>
        <w:rPr>
          <w:rFonts w:eastAsia="Times New Roman"/>
        </w:rPr>
      </w:pPr>
    </w:p>
    <w:p w14:paraId="0C002298" w14:textId="4BF41363" w:rsidR="00E876AB" w:rsidRPr="008561F9" w:rsidRDefault="167F13B0" w:rsidP="00F011E2">
      <w:pPr>
        <w:jc w:val="both"/>
      </w:pPr>
      <w:r w:rsidRPr="008561F9">
        <w:rPr>
          <w:rFonts w:eastAsia="Times New Roman"/>
          <w:color w:val="000000" w:themeColor="text1"/>
        </w:rPr>
        <w:t xml:space="preserve">When choosing a motor, the manufacturer usually provides a great amount of helpful specification detail in their data sheets. The crucial specifications needed in determining which motor is best for our design are the </w:t>
      </w:r>
      <w:r w:rsidRPr="008561F9">
        <w:rPr>
          <w:rFonts w:eastAsia="Times New Roman"/>
          <w:i/>
          <w:iCs/>
          <w:color w:val="000000" w:themeColor="text1"/>
        </w:rPr>
        <w:t xml:space="preserve">Pole Count, RPM Per Volt, </w:t>
      </w:r>
      <w:r w:rsidRPr="008561F9">
        <w:rPr>
          <w:rFonts w:eastAsia="Times New Roman"/>
          <w:color w:val="000000" w:themeColor="text1"/>
        </w:rPr>
        <w:t>and</w:t>
      </w:r>
      <w:r w:rsidRPr="008561F9">
        <w:rPr>
          <w:rFonts w:eastAsia="Times New Roman"/>
          <w:i/>
          <w:iCs/>
          <w:color w:val="000000" w:themeColor="text1"/>
        </w:rPr>
        <w:t xml:space="preserve"> Motor Weight</w:t>
      </w:r>
      <w:r w:rsidRPr="008561F9">
        <w:rPr>
          <w:rFonts w:eastAsia="Times New Roman"/>
          <w:color w:val="000000" w:themeColor="text1"/>
        </w:rPr>
        <w:t xml:space="preserve">. Pole count is the term used to state how many magnetic poles there are in a single motor. The more poles there are then the greater the amount of torque and the more torque means more lifting power which results in needing a larger propeller blade. A higher pole count also means that the RPM (revolutions per minute) per volt will decrease which leads to the disadvantages of a higher Pole Count. The main disadvantage is that the motors must be perfectly matched in the electrical current flow to keep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flying in a stable manner. To easily counter this, it was ensured that all four motors purchased were of the same model. The RPM per Volt metric is measured in kV (kilovolts) and this gives information about rotational power that the motor produces. For example, if this group had </w:t>
      </w:r>
      <w:r w:rsidRPr="008561F9">
        <w:rPr>
          <w:rFonts w:eastAsia="Times New Roman"/>
          <w:color w:val="000000" w:themeColor="text1"/>
        </w:rPr>
        <w:lastRenderedPageBreak/>
        <w:t>an 800kV motor, then the motor would theoretically spin 800 times in one minute when a one volt is applied to the motor. The general rule of thumb is that a lower kV rating means a higher amount of torque while a higher kV rating means more rotational burst. For the team's design, it is desirable to be in the 700-900 kV range. The weight of the motor is pretty straight forward. A desirable motor for the design consists of one that has the best power gains while remaining as light as possible.</w:t>
      </w:r>
    </w:p>
    <w:p w14:paraId="15E58017" w14:textId="1AFB8C69" w:rsidR="167F13B0" w:rsidRPr="008561F9" w:rsidRDefault="167F13B0" w:rsidP="00F011E2">
      <w:pPr>
        <w:jc w:val="both"/>
      </w:pPr>
    </w:p>
    <w:p w14:paraId="5CC8376F" w14:textId="0D814983" w:rsidR="167F13B0" w:rsidRPr="008561F9" w:rsidRDefault="167F13B0" w:rsidP="00F011E2">
      <w:pPr>
        <w:jc w:val="both"/>
      </w:pPr>
      <w:r w:rsidRPr="008561F9">
        <w:rPr>
          <w:rFonts w:eastAsia="Times New Roman"/>
          <w:color w:val="000000" w:themeColor="text1"/>
        </w:rPr>
        <w:t>With all of these specifications at hand, we must choose between a brushed or brushless DC motor. Because brushless motors are much more performance oriented and have less friction within the motor, it makes it more efficient which in the end will give us more movement for the electrical energy to feed the propellers. More electrical energy fed to the power simply means much higher speeds. Another benefit of using a brushless motor over a brushed motor is the fact that they are maintenance free. With the following facts, the group has determined that four NPM Prop Drive 28-30S 800kV / 300W Short Shaft brushless DC motors will be used to drive Mr. DJ.</w:t>
      </w:r>
    </w:p>
    <w:p w14:paraId="3077EBDD" w14:textId="4A9AAE5C" w:rsidR="167F13B0" w:rsidRPr="008561F9" w:rsidRDefault="167F13B0" w:rsidP="00F011E2">
      <w:pPr>
        <w:jc w:val="both"/>
      </w:pPr>
    </w:p>
    <w:p w14:paraId="2C44B4F0" w14:textId="59D6C48C" w:rsidR="00E876AB" w:rsidRPr="008561F9" w:rsidRDefault="167F13B0" w:rsidP="00F011E2">
      <w:pPr>
        <w:jc w:val="both"/>
        <w:rPr>
          <w:rFonts w:eastAsia="Times New Roman"/>
        </w:rPr>
      </w:pPr>
      <w:r w:rsidRPr="008561F9">
        <w:rPr>
          <w:rFonts w:eastAsia="Times New Roman"/>
          <w:color w:val="000000" w:themeColor="text1"/>
        </w:rPr>
        <w:t xml:space="preserve">After choosing a motor, propellers are required and must ensure that they generate enough thrust to fly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Propellers are classified by a length and a pitch. Larger </w:t>
      </w:r>
      <w:proofErr w:type="spellStart"/>
      <w:r w:rsidRPr="008561F9">
        <w:rPr>
          <w:rFonts w:eastAsia="Times New Roman"/>
          <w:color w:val="000000" w:themeColor="text1"/>
        </w:rPr>
        <w:t>quadcopters</w:t>
      </w:r>
      <w:proofErr w:type="spellEnd"/>
      <w:r w:rsidRPr="008561F9">
        <w:rPr>
          <w:rFonts w:eastAsia="Times New Roman"/>
          <w:color w:val="000000" w:themeColor="text1"/>
        </w:rPr>
        <w:t xml:space="preserve"> generally require longer propellers due to the increased rotational momentum which will help with the aircraft stability, while the choosing the best pitch for the longer propeller can be a bit </w:t>
      </w:r>
      <w:r w:rsidR="00C07F55" w:rsidRPr="008561F9">
        <w:rPr>
          <w:rFonts w:eastAsia="Times New Roman"/>
          <w:color w:val="000000" w:themeColor="text1"/>
        </w:rPr>
        <w:t>trickier</w:t>
      </w:r>
      <w:r w:rsidRPr="008561F9">
        <w:rPr>
          <w:rFonts w:eastAsia="Times New Roman"/>
          <w:color w:val="000000" w:themeColor="text1"/>
        </w:rPr>
        <w:t xml:space="preserve">. Due to the much larger-than-average frame size, it was decided to implement larger than average propellers at least in the 11-13 inch range. The design requires a good balance between propeller length and pitch, essentially a propeller than can generate a substantial amount of thrust while not wasting too much energy in the process. Generally, a propeller with a lower pitch tends to generate more torque and pull less current than a propeller with a higher pitch. However, a propeller with a larger pitch can increase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speed which also means use more battery power. After careful consideration, it was decided to go with a 12 inch APC-style propeller and will run test’s using a 3.8 inch pitch versus a 6 inch pitch to see which configuration provides the optimal flying ratings.</w:t>
      </w:r>
    </w:p>
    <w:p w14:paraId="7AC2A42B" w14:textId="39C414BF" w:rsidR="167F13B0" w:rsidRPr="008561F9" w:rsidRDefault="167F13B0" w:rsidP="00F011E2">
      <w:pPr>
        <w:jc w:val="both"/>
      </w:pPr>
    </w:p>
    <w:p w14:paraId="5750FF63" w14:textId="7442BE83" w:rsidR="167F13B0" w:rsidRPr="008561F9" w:rsidRDefault="167F13B0" w:rsidP="00F011E2">
      <w:pPr>
        <w:jc w:val="both"/>
      </w:pPr>
      <w:r w:rsidRPr="008561F9">
        <w:rPr>
          <w:rFonts w:eastAsia="Times New Roman"/>
          <w:color w:val="000000" w:themeColor="text1"/>
        </w:rPr>
        <w:t xml:space="preserve">With the following researched information it has been decided to experiment between several propeller setups with different pitches and lengths. This decision is due to the fact that every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is different when it comes to weight, size, and weight distribution. The decided length and pitch configurations that will be tested will be four 12" x 6", 12" x 3.8", and 12" x 4.5" APC-Style propellers. The 6" pitched propellers will provide the highest efficiency but </w:t>
      </w:r>
      <w:r w:rsidR="0084030D">
        <w:rPr>
          <w:rFonts w:eastAsia="Times New Roman"/>
          <w:color w:val="000000" w:themeColor="text1"/>
        </w:rPr>
        <w:t xml:space="preserve">the </w:t>
      </w:r>
      <w:r w:rsidRPr="008561F9">
        <w:rPr>
          <w:rFonts w:eastAsia="Times New Roman"/>
          <w:color w:val="000000" w:themeColor="text1"/>
        </w:rPr>
        <w:t xml:space="preserve">most unstable flight, </w:t>
      </w:r>
      <w:r w:rsidR="00AE3902" w:rsidRPr="008561F9">
        <w:rPr>
          <w:rFonts w:eastAsia="Times New Roman"/>
          <w:color w:val="000000" w:themeColor="text1"/>
        </w:rPr>
        <w:t>whereas</w:t>
      </w:r>
      <w:r w:rsidRPr="008561F9">
        <w:rPr>
          <w:rFonts w:eastAsia="Times New Roman"/>
          <w:color w:val="000000" w:themeColor="text1"/>
        </w:rPr>
        <w:t xml:space="preserve"> the 3.8" pitched propellers will ensure the most stability while being the most inefficient. It is estimated that the 4.5" pitched propellers will provide the best trade-off between stability and efficiency.</w:t>
      </w:r>
    </w:p>
    <w:p w14:paraId="07B5423F" w14:textId="28CA0983" w:rsidR="00E876AB" w:rsidRPr="008561F9" w:rsidRDefault="00E876AB" w:rsidP="00F011E2">
      <w:pPr>
        <w:jc w:val="both"/>
        <w:rPr>
          <w:rFonts w:eastAsia="Times New Roman"/>
        </w:rPr>
      </w:pPr>
    </w:p>
    <w:p w14:paraId="4B8844AE" w14:textId="1629CFB1" w:rsidR="00772CCA" w:rsidRPr="008561F9" w:rsidRDefault="0084030D" w:rsidP="00F011E2">
      <w:pPr>
        <w:keepNext/>
        <w:jc w:val="both"/>
      </w:pPr>
      <w:r>
        <w:rPr>
          <w:rFonts w:eastAsia="Times New Roman"/>
          <w:color w:val="000000" w:themeColor="text1"/>
        </w:rPr>
        <w:t xml:space="preserve">The </w:t>
      </w:r>
      <w:r w:rsidR="458D65C2" w:rsidRPr="008561F9">
        <w:rPr>
          <w:rFonts w:eastAsia="Times New Roman"/>
          <w:color w:val="000000" w:themeColor="text1"/>
        </w:rPr>
        <w:t xml:space="preserve">DC brushless motors need to be simultaneously controlled individually because that is essentially how </w:t>
      </w:r>
      <w:proofErr w:type="spellStart"/>
      <w:r w:rsidR="458D65C2" w:rsidRPr="008561F9">
        <w:rPr>
          <w:rFonts w:eastAsia="Times New Roman"/>
          <w:color w:val="000000" w:themeColor="text1"/>
        </w:rPr>
        <w:t>quadcopters</w:t>
      </w:r>
      <w:proofErr w:type="spellEnd"/>
      <w:r w:rsidR="458D65C2" w:rsidRPr="008561F9">
        <w:rPr>
          <w:rFonts w:eastAsia="Times New Roman"/>
          <w:color w:val="000000" w:themeColor="text1"/>
        </w:rPr>
        <w:t xml:space="preserve"> maneuver. The motors are multi-phased (usually 3 phases) so a direct supply of DC power will not actually turn the motors on. In order to turn these motors on and control them individually, the group need</w:t>
      </w:r>
      <w:r>
        <w:rPr>
          <w:rFonts w:eastAsia="Times New Roman"/>
          <w:color w:val="000000" w:themeColor="text1"/>
        </w:rPr>
        <w:t>ed</w:t>
      </w:r>
      <w:r w:rsidR="458D65C2" w:rsidRPr="008561F9">
        <w:rPr>
          <w:rFonts w:eastAsia="Times New Roman"/>
          <w:color w:val="000000" w:themeColor="text1"/>
        </w:rPr>
        <w:t xml:space="preserve"> </w:t>
      </w:r>
      <w:r w:rsidR="458D65C2" w:rsidRPr="008561F9">
        <w:rPr>
          <w:rFonts w:eastAsia="Times New Roman"/>
          <w:i/>
          <w:iCs/>
          <w:color w:val="000000" w:themeColor="text1"/>
        </w:rPr>
        <w:t>electronic speed controllers</w:t>
      </w:r>
      <w:r w:rsidR="458D65C2" w:rsidRPr="008561F9">
        <w:rPr>
          <w:rFonts w:eastAsia="Times New Roman"/>
          <w:color w:val="000000" w:themeColor="text1"/>
        </w:rPr>
        <w:t xml:space="preserve"> or ESC’s (one for each motor). Not only do ESC’s need to control each phase continually, it also needs to </w:t>
      </w:r>
      <w:r w:rsidR="00AD44F8" w:rsidRPr="008561F9">
        <w:rPr>
          <w:rFonts w:eastAsia="Times New Roman"/>
          <w:color w:val="000000" w:themeColor="text1"/>
        </w:rPr>
        <w:t>source a</w:t>
      </w:r>
      <w:r w:rsidR="458D65C2" w:rsidRPr="008561F9">
        <w:rPr>
          <w:rFonts w:eastAsia="Times New Roman"/>
          <w:color w:val="000000" w:themeColor="text1"/>
        </w:rPr>
        <w:t xml:space="preserve"> lot of current since each motor can draw a good amount of power. </w:t>
      </w:r>
      <w:r w:rsidR="458D65C2" w:rsidRPr="008561F9">
        <w:rPr>
          <w:rFonts w:eastAsia="Times New Roman"/>
          <w:color w:val="000000" w:themeColor="text1"/>
        </w:rPr>
        <w:lastRenderedPageBreak/>
        <w:t xml:space="preserve">Each ESC is controlled by a pulse-with-modulation (PWM) signal that can vary in the 200-300Hz range so it must </w:t>
      </w:r>
      <w:r w:rsidR="00AD44F8" w:rsidRPr="008561F9">
        <w:rPr>
          <w:rFonts w:eastAsia="Times New Roman"/>
          <w:color w:val="000000" w:themeColor="text1"/>
        </w:rPr>
        <w:t>ensure</w:t>
      </w:r>
      <w:r w:rsidR="458D65C2" w:rsidRPr="008561F9">
        <w:rPr>
          <w:rFonts w:eastAsia="Times New Roman"/>
          <w:color w:val="000000" w:themeColor="text1"/>
        </w:rPr>
        <w:t xml:space="preserve"> that our selected ESC can handle the high enough frequency. The most important specification to keep in mind when selecting an ESC is the source current provided by the ESC. The general rule of thumb is to make sure </w:t>
      </w:r>
      <w:r>
        <w:rPr>
          <w:rFonts w:eastAsia="Times New Roman"/>
          <w:color w:val="000000" w:themeColor="text1"/>
        </w:rPr>
        <w:t>the</w:t>
      </w:r>
      <w:r w:rsidR="458D65C2" w:rsidRPr="008561F9">
        <w:rPr>
          <w:rFonts w:eastAsia="Times New Roman"/>
          <w:color w:val="000000" w:themeColor="text1"/>
        </w:rPr>
        <w:t xml:space="preserve"> ESC sources at least 10A higher than </w:t>
      </w:r>
      <w:r>
        <w:rPr>
          <w:rFonts w:eastAsia="Times New Roman"/>
          <w:color w:val="000000" w:themeColor="text1"/>
        </w:rPr>
        <w:t>the</w:t>
      </w:r>
      <w:r w:rsidR="458D65C2" w:rsidRPr="008561F9">
        <w:rPr>
          <w:rFonts w:eastAsia="Times New Roman"/>
          <w:color w:val="000000" w:themeColor="text1"/>
        </w:rPr>
        <w:t xml:space="preserve"> motor’s maximum current. For example, if </w:t>
      </w:r>
      <w:r>
        <w:rPr>
          <w:rFonts w:eastAsia="Times New Roman"/>
          <w:color w:val="000000" w:themeColor="text1"/>
        </w:rPr>
        <w:t xml:space="preserve">the </w:t>
      </w:r>
      <w:r w:rsidR="458D65C2" w:rsidRPr="008561F9">
        <w:rPr>
          <w:rFonts w:eastAsia="Times New Roman"/>
          <w:color w:val="000000" w:themeColor="text1"/>
        </w:rPr>
        <w:t xml:space="preserve">motor’s max current draw is 20A, it would be best to choose 30A ESC’s. A second useful feature is the ability to flash third party firmware into the ESC to provide a better performance and the ability to adjust certain options. A popular and well-trusted firmware is the </w:t>
      </w:r>
      <w:proofErr w:type="spellStart"/>
      <w:r w:rsidR="458D65C2" w:rsidRPr="008561F9">
        <w:rPr>
          <w:rFonts w:eastAsia="Times New Roman"/>
          <w:color w:val="000000" w:themeColor="text1"/>
        </w:rPr>
        <w:t>SimonK</w:t>
      </w:r>
      <w:proofErr w:type="spellEnd"/>
      <w:r w:rsidR="458D65C2" w:rsidRPr="008561F9">
        <w:rPr>
          <w:rFonts w:eastAsia="Times New Roman"/>
          <w:color w:val="000000" w:themeColor="text1"/>
        </w:rPr>
        <w:t xml:space="preserve"> ESC firmware which this team plans to immediately load into</w:t>
      </w:r>
      <w:r>
        <w:rPr>
          <w:rFonts w:eastAsia="Times New Roman"/>
          <w:color w:val="000000" w:themeColor="text1"/>
        </w:rPr>
        <w:t xml:space="preserve"> the selected ESCs.</w:t>
      </w:r>
    </w:p>
    <w:p w14:paraId="01596939" w14:textId="2FE93543" w:rsidR="00E876AB" w:rsidRPr="008561F9" w:rsidRDefault="00E876AB" w:rsidP="00F011E2">
      <w:pPr>
        <w:jc w:val="both"/>
        <w:rPr>
          <w:rFonts w:eastAsia="Times New Roman"/>
        </w:rPr>
      </w:pPr>
    </w:p>
    <w:p w14:paraId="3A14DE08" w14:textId="066BD48A" w:rsidR="00E876AB" w:rsidRPr="008561F9" w:rsidRDefault="458D65C2" w:rsidP="006D3BEF">
      <w:pPr>
        <w:pStyle w:val="D"/>
      </w:pPr>
      <w:bookmarkStart w:id="35" w:name="_Toc405228349"/>
      <w:bookmarkStart w:id="36" w:name="_Toc418240163"/>
      <w:r w:rsidRPr="008561F9">
        <w:t>4.1.2.2 Flight Control System</w:t>
      </w:r>
      <w:bookmarkEnd w:id="35"/>
      <w:bookmarkEnd w:id="36"/>
    </w:p>
    <w:p w14:paraId="4D07A8DD" w14:textId="0087A4C1" w:rsidR="00E876AB" w:rsidRPr="008561F9" w:rsidRDefault="00E876AB" w:rsidP="00F011E2">
      <w:pPr>
        <w:jc w:val="both"/>
        <w:rPr>
          <w:rFonts w:eastAsia="Times New Roman"/>
        </w:rPr>
      </w:pPr>
    </w:p>
    <w:p w14:paraId="2707964A" w14:textId="040B9EE2" w:rsidR="00E876AB" w:rsidRPr="008561F9" w:rsidRDefault="167F13B0" w:rsidP="00F011E2">
      <w:pPr>
        <w:jc w:val="both"/>
        <w:rPr>
          <w:rFonts w:eastAsia="Times New Roman"/>
        </w:rPr>
      </w:pPr>
      <w:r w:rsidRPr="008561F9">
        <w:rPr>
          <w:rFonts w:eastAsia="Times New Roman"/>
          <w:color w:val="000000" w:themeColor="text1"/>
        </w:rPr>
        <w:t>The flight control system consists of the essential electrical compon</w:t>
      </w:r>
      <w:r w:rsidR="00C37139">
        <w:rPr>
          <w:rFonts w:eastAsia="Times New Roman"/>
          <w:color w:val="000000" w:themeColor="text1"/>
        </w:rPr>
        <w:t>ents that are connected to the</w:t>
      </w:r>
      <w:r w:rsidRPr="008561F9">
        <w:rPr>
          <w:rFonts w:eastAsia="Times New Roman"/>
          <w:color w:val="000000" w:themeColor="text1"/>
        </w:rPr>
        <w:t xml:space="preserve"> microcontroller which ultimately makes decisions as to how to control the motors with the given input information provided from sensors. These components combined give many luxurious flying capabilities such as gyro stabilization, and autonomous waypoint navigation. Our goal was to find a flight control system that had the most built-in sensors with the most freedom to manipulate these sensors all at the lowest possible cost. Our end result was the well-known open source </w:t>
      </w:r>
      <w:proofErr w:type="spellStart"/>
      <w:r w:rsidRPr="008561F9">
        <w:rPr>
          <w:rFonts w:eastAsia="Times New Roman"/>
          <w:color w:val="000000" w:themeColor="text1"/>
        </w:rPr>
        <w:t>ArduPilot</w:t>
      </w:r>
      <w:proofErr w:type="spellEnd"/>
      <w:r w:rsidRPr="008561F9">
        <w:rPr>
          <w:rFonts w:eastAsia="Times New Roman"/>
          <w:color w:val="000000" w:themeColor="text1"/>
        </w:rPr>
        <w:t xml:space="preserve"> Module v2.6 made by 3DRobotics.</w:t>
      </w:r>
    </w:p>
    <w:p w14:paraId="1B5CD60C" w14:textId="5B5DE66C" w:rsidR="167F13B0" w:rsidRPr="008561F9" w:rsidRDefault="167F13B0" w:rsidP="00F011E2">
      <w:pPr>
        <w:jc w:val="both"/>
      </w:pPr>
    </w:p>
    <w:p w14:paraId="284EDBF2" w14:textId="1EF1CC8B" w:rsidR="167F13B0" w:rsidRPr="008561F9" w:rsidRDefault="167F13B0" w:rsidP="00F011E2">
      <w:pPr>
        <w:jc w:val="both"/>
      </w:pPr>
      <w:r w:rsidRPr="008561F9">
        <w:rPr>
          <w:rFonts w:eastAsia="Times New Roman"/>
          <w:color w:val="000000" w:themeColor="text1"/>
        </w:rPr>
        <w:t>The ideal flight controller would be one with the most useful components already embedded into the board to provide the group with a more complete system with</w:t>
      </w:r>
    </w:p>
    <w:p w14:paraId="1FAFA072" w14:textId="2657BBEF" w:rsidR="00E876AB" w:rsidRPr="008561F9" w:rsidRDefault="00E876AB" w:rsidP="00F011E2">
      <w:pPr>
        <w:jc w:val="both"/>
        <w:rPr>
          <w:rFonts w:eastAsia="Times New Roman"/>
        </w:rPr>
      </w:pPr>
    </w:p>
    <w:p w14:paraId="0B15A1B7" w14:textId="7E76DFBC" w:rsidR="00E876AB" w:rsidRPr="008561F9" w:rsidRDefault="458D65C2" w:rsidP="00F011E2">
      <w:pPr>
        <w:jc w:val="both"/>
        <w:rPr>
          <w:rFonts w:eastAsia="Times New Roman"/>
        </w:rPr>
      </w:pPr>
      <w:r w:rsidRPr="008561F9">
        <w:rPr>
          <w:rFonts w:eastAsia="Times New Roman"/>
          <w:color w:val="000000" w:themeColor="text1"/>
        </w:rPr>
        <w:t xml:space="preserve">The reason the APM 2.6 was chosen over the APM 2.5 was mainly due to the interference caused by the built-in GPS and compass module. The interference affected the </w:t>
      </w:r>
      <w:r w:rsidR="00AE3902" w:rsidRPr="008561F9">
        <w:rPr>
          <w:rFonts w:eastAsia="Times New Roman"/>
          <w:color w:val="000000" w:themeColor="text1"/>
        </w:rPr>
        <w:t>3DRobotics 915MHz telemetry radio</w:t>
      </w:r>
      <w:r w:rsidRPr="008561F9">
        <w:rPr>
          <w:rFonts w:eastAsia="Times New Roman"/>
          <w:color w:val="000000" w:themeColor="text1"/>
        </w:rPr>
        <w:t xml:space="preserve"> which was dangerous to the project and most importantly the people w</w:t>
      </w:r>
      <w:r w:rsidR="00AE3902" w:rsidRPr="008561F9">
        <w:rPr>
          <w:rFonts w:eastAsia="Times New Roman"/>
          <w:color w:val="000000" w:themeColor="text1"/>
        </w:rPr>
        <w:t>ho are in the vicinity of Mr. DJ</w:t>
      </w:r>
      <w:r w:rsidRPr="008561F9">
        <w:rPr>
          <w:rFonts w:eastAsia="Times New Roman"/>
          <w:color w:val="000000" w:themeColor="text1"/>
        </w:rPr>
        <w:t xml:space="preserve">. The APM 2.6 has an external 3DRobotics </w:t>
      </w:r>
      <w:proofErr w:type="spellStart"/>
      <w:r w:rsidRPr="008561F9">
        <w:rPr>
          <w:rFonts w:eastAsia="Times New Roman"/>
          <w:color w:val="000000" w:themeColor="text1"/>
        </w:rPr>
        <w:t>uBlox</w:t>
      </w:r>
      <w:proofErr w:type="spellEnd"/>
      <w:r w:rsidRPr="008561F9">
        <w:rPr>
          <w:rFonts w:eastAsia="Times New Roman"/>
          <w:color w:val="000000" w:themeColor="text1"/>
        </w:rPr>
        <w:t xml:space="preserve"> GPS and compass to fix this noise interference issue while all other features remain the same.</w:t>
      </w:r>
    </w:p>
    <w:p w14:paraId="44BEFD07" w14:textId="2387E6A6" w:rsidR="00E876AB" w:rsidRPr="008561F9" w:rsidRDefault="00E876AB" w:rsidP="00F011E2">
      <w:pPr>
        <w:jc w:val="both"/>
        <w:rPr>
          <w:rFonts w:eastAsia="Times New Roman"/>
        </w:rPr>
      </w:pPr>
    </w:p>
    <w:p w14:paraId="331175CB" w14:textId="7074DF48" w:rsidR="00E876AB" w:rsidRPr="008561F9" w:rsidRDefault="65396EA7" w:rsidP="00F011E2">
      <w:pPr>
        <w:jc w:val="both"/>
        <w:rPr>
          <w:rFonts w:eastAsia="Times New Roman"/>
        </w:rPr>
      </w:pPr>
      <w:r w:rsidRPr="008561F9">
        <w:rPr>
          <w:rFonts w:eastAsia="Times New Roman"/>
          <w:color w:val="000000" w:themeColor="text1"/>
        </w:rPr>
        <w:t xml:space="preserve">The APM 2.6 is stacked with more features than most flight controllers on the market. This flight controller is </w:t>
      </w:r>
      <w:proofErr w:type="spellStart"/>
      <w:r w:rsidRPr="008561F9">
        <w:rPr>
          <w:rFonts w:eastAsia="Times New Roman"/>
          <w:color w:val="000000" w:themeColor="text1"/>
        </w:rPr>
        <w:t>Arduino</w:t>
      </w:r>
      <w:proofErr w:type="spellEnd"/>
      <w:r w:rsidRPr="008561F9">
        <w:rPr>
          <w:rFonts w:eastAsia="Times New Roman"/>
          <w:color w:val="000000" w:themeColor="text1"/>
        </w:rPr>
        <w:t xml:space="preserve"> compatible thanks to the Atmel ATMEGA2560 and ATMEGA32U-2 chips which are used for processing and USB functions. The flight controller includes a MPU-600 3-axis gyroscope, accelerometer, magnetometer, and a MS5611-01BA03 high-performance barometer all combined for a whopping 9 degrees of freedom. The data logging procedures are handled by the onboard 4MB flash </w:t>
      </w:r>
      <w:r w:rsidR="00F011E2">
        <w:rPr>
          <w:rFonts w:eastAsia="Times New Roman"/>
          <w:color w:val="000000" w:themeColor="text1"/>
        </w:rPr>
        <w:t xml:space="preserve">memory </w:t>
      </w:r>
      <w:r w:rsidRPr="008561F9">
        <w:rPr>
          <w:rFonts w:eastAsia="Times New Roman"/>
          <w:color w:val="000000" w:themeColor="text1"/>
        </w:rPr>
        <w:t>which can come in handy when troubleshooting or analyzing a flight. Think of this little guy as the “black-box” of the APM 2.6. The fact that the APM 2.6 is small, inexpensive and provides an array of open sourced features, it enables the users to do many things that cannot be done with other flight controllers.</w:t>
      </w:r>
    </w:p>
    <w:p w14:paraId="37ED8C25" w14:textId="01B3F83A" w:rsidR="00E876AB" w:rsidRPr="008561F9" w:rsidRDefault="00E876AB" w:rsidP="00F011E2">
      <w:pPr>
        <w:jc w:val="both"/>
        <w:rPr>
          <w:rFonts w:eastAsia="Times New Roman"/>
        </w:rPr>
      </w:pPr>
    </w:p>
    <w:p w14:paraId="780A7533" w14:textId="40F44713" w:rsidR="00E876AB" w:rsidRPr="008561F9" w:rsidRDefault="606FF15E" w:rsidP="00F011E2">
      <w:pPr>
        <w:jc w:val="both"/>
        <w:rPr>
          <w:rFonts w:eastAsia="Times New Roman"/>
        </w:rPr>
      </w:pPr>
      <w:r w:rsidRPr="008561F9">
        <w:rPr>
          <w:rFonts w:eastAsia="Times New Roman"/>
          <w:color w:val="000000" w:themeColor="text1"/>
        </w:rPr>
        <w:t xml:space="preserve">The communication between Mr. DJ and the ground control station will be handled by the 3DRobotics 915MHz telemetry radios. While weighing </w:t>
      </w:r>
      <w:r w:rsidR="0084030D" w:rsidRPr="008561F9">
        <w:rPr>
          <w:rFonts w:eastAsia="Times New Roman"/>
          <w:color w:val="000000" w:themeColor="text1"/>
        </w:rPr>
        <w:t>less than</w:t>
      </w:r>
      <w:r w:rsidRPr="008561F9">
        <w:rPr>
          <w:rFonts w:eastAsia="Times New Roman"/>
          <w:color w:val="000000" w:themeColor="text1"/>
        </w:rPr>
        <w:t xml:space="preserve"> 4 grams without the antenna, the radios make long range possible while maintaining a small size and weight. The transmitter radio is able to transmit power up to 20dBm (100mW) with the receiver radio able to sense -121 </w:t>
      </w:r>
      <w:proofErr w:type="spellStart"/>
      <w:r w:rsidRPr="008561F9">
        <w:rPr>
          <w:rFonts w:eastAsia="Times New Roman"/>
          <w:color w:val="000000" w:themeColor="text1"/>
        </w:rPr>
        <w:t>dBm</w:t>
      </w:r>
      <w:proofErr w:type="spellEnd"/>
      <w:r w:rsidRPr="008561F9">
        <w:rPr>
          <w:rFonts w:eastAsia="Times New Roman"/>
          <w:color w:val="000000" w:themeColor="text1"/>
        </w:rPr>
        <w:t xml:space="preserve"> all though an RS232 serial connection stream. This powerful </w:t>
      </w:r>
      <w:r w:rsidRPr="008561F9">
        <w:rPr>
          <w:rFonts w:eastAsia="Times New Roman"/>
          <w:color w:val="000000" w:themeColor="text1"/>
        </w:rPr>
        <w:lastRenderedPageBreak/>
        <w:t>transmission allows for data rates up to 250kbps at a range of approximately 1 mile. If that range is not enough, it is acceptable to extend the range by using a compatible bi-directional amplifier. Because of the wireless technology, it is known that data bits can be lost or cause errors. The 3DRobotics radios have built-in error correcting functions that can correct up to 25% of data bit errors. By using the 3DRobotics telemetry radios, a design provided with unparalleled ease of using our ground control station to view in-flight data, change flight patterns on the fly, and tune Mr. DJ to our liking.</w:t>
      </w:r>
    </w:p>
    <w:p w14:paraId="3739C65B" w14:textId="6B3EFF72" w:rsidR="606FF15E" w:rsidRPr="008561F9" w:rsidRDefault="606FF15E" w:rsidP="00F011E2">
      <w:pPr>
        <w:jc w:val="both"/>
      </w:pPr>
    </w:p>
    <w:p w14:paraId="3F97B1DF" w14:textId="1BA92BB4" w:rsidR="00E876AB" w:rsidRPr="008561F9" w:rsidRDefault="606FF15E" w:rsidP="00F011E2">
      <w:pPr>
        <w:jc w:val="both"/>
        <w:rPr>
          <w:rFonts w:eastAsia="Times New Roman"/>
        </w:rPr>
      </w:pPr>
      <w:r w:rsidRPr="008561F9">
        <w:rPr>
          <w:rFonts w:eastAsia="Times New Roman"/>
          <w:color w:val="000000" w:themeColor="text1"/>
        </w:rPr>
        <w:t xml:space="preserve">The last required part to complete our flight system is one of the most important and this is the RC Transmitter. Nowadays it’s common for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to be both fully autonomous and user-controlled. While autonomous navigation is becoming more advanced and reliable, it’s still a good idea to be able to control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using an RC transmitter, especially for this project considering one of the user game modes consists of a user controlling Mr. DJ while the players target and shoot him. After researching several different transmitters, it was decided to purchase a 9-channel Mode 2 that transmitter can receive telemetry from at least 1km and also be capable of providing the drone a failsafe feature. There are several transmitters that fit these requirements that range from $60 - $1000 but for this project</w:t>
      </w:r>
      <w:r w:rsidR="0084030D">
        <w:rPr>
          <w:rFonts w:eastAsia="Times New Roman"/>
          <w:color w:val="000000" w:themeColor="text1"/>
        </w:rPr>
        <w:t xml:space="preserve"> it was settled for the $175 </w:t>
      </w:r>
      <w:proofErr w:type="spellStart"/>
      <w:r w:rsidR="0084030D">
        <w:rPr>
          <w:rFonts w:eastAsia="Times New Roman"/>
          <w:color w:val="000000" w:themeColor="text1"/>
        </w:rPr>
        <w:t>FrS</w:t>
      </w:r>
      <w:r w:rsidRPr="008561F9">
        <w:rPr>
          <w:rFonts w:eastAsia="Times New Roman"/>
          <w:color w:val="000000" w:themeColor="text1"/>
        </w:rPr>
        <w:t>ky</w:t>
      </w:r>
      <w:proofErr w:type="spellEnd"/>
      <w:r w:rsidRPr="008561F9">
        <w:rPr>
          <w:rFonts w:eastAsia="Times New Roman"/>
          <w:color w:val="000000" w:themeColor="text1"/>
        </w:rPr>
        <w:t xml:space="preserve"> </w:t>
      </w:r>
      <w:proofErr w:type="spellStart"/>
      <w:r w:rsidRPr="008561F9">
        <w:rPr>
          <w:rFonts w:eastAsia="Times New Roman"/>
          <w:color w:val="000000" w:themeColor="text1"/>
        </w:rPr>
        <w:t>Taranis</w:t>
      </w:r>
      <w:proofErr w:type="spellEnd"/>
      <w:r w:rsidRPr="008561F9">
        <w:rPr>
          <w:rFonts w:eastAsia="Times New Roman"/>
          <w:color w:val="000000" w:themeColor="text1"/>
        </w:rPr>
        <w:t xml:space="preserve"> which is among one of the well respected and user-favorites out in the RC world due to its 9 (expandable to 16) channels that are easily programmable using the great open-source </w:t>
      </w:r>
      <w:proofErr w:type="spellStart"/>
      <w:r w:rsidRPr="008561F9">
        <w:rPr>
          <w:rFonts w:eastAsia="Times New Roman"/>
          <w:color w:val="000000" w:themeColor="text1"/>
        </w:rPr>
        <w:t>openTX</w:t>
      </w:r>
      <w:proofErr w:type="spellEnd"/>
      <w:r w:rsidRPr="008561F9">
        <w:rPr>
          <w:rFonts w:eastAsia="Times New Roman"/>
          <w:color w:val="000000" w:themeColor="text1"/>
        </w:rPr>
        <w:t xml:space="preserve"> firmware. This transmitter also has great features such as an SD card slot for telemetry data log storing, and audio haptic feedback to make flying that much easier for beginners.</w:t>
      </w:r>
    </w:p>
    <w:p w14:paraId="1C0EB903" w14:textId="60B105DF" w:rsidR="606FF15E" w:rsidRPr="008561F9" w:rsidRDefault="606FF15E" w:rsidP="00F011E2">
      <w:pPr>
        <w:jc w:val="both"/>
      </w:pPr>
    </w:p>
    <w:p w14:paraId="2599669F" w14:textId="7453FB88" w:rsidR="606FF15E" w:rsidRPr="008561F9" w:rsidRDefault="606FF15E" w:rsidP="00F011E2">
      <w:pPr>
        <w:jc w:val="both"/>
      </w:pPr>
      <w:r w:rsidRPr="008561F9">
        <w:rPr>
          <w:rFonts w:eastAsia="Times New Roman"/>
          <w:color w:val="000000" w:themeColor="text1"/>
        </w:rPr>
        <w:t xml:space="preserve">Now that all flight control systems are fully installed and tested, it is now time to discuss the failsafe feature in further detail. There are several ways in the Drone Hunt system to trigger failsafe. In each separate event where failsafe is triggered,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will run the return-to-home (RTH) function which autonomously </w:t>
      </w:r>
      <w:r w:rsidR="00AD44F8" w:rsidRPr="008561F9">
        <w:rPr>
          <w:rFonts w:eastAsia="Times New Roman"/>
          <w:color w:val="000000" w:themeColor="text1"/>
        </w:rPr>
        <w:t>flies</w:t>
      </w:r>
      <w:r w:rsidRPr="008561F9">
        <w:rPr>
          <w:rFonts w:eastAsia="Times New Roman"/>
          <w:color w:val="000000" w:themeColor="text1"/>
        </w:rPr>
        <w:t xml:space="preserve"> the drone from the initial launching spot where the game began. The RC transmitter, 3DR telemetry radio, and GPS can all trigger the failsafe feature in their respective ways.</w:t>
      </w:r>
    </w:p>
    <w:p w14:paraId="17FE24EC" w14:textId="48FE9BAE" w:rsidR="606FF15E" w:rsidRPr="008561F9" w:rsidRDefault="606FF15E" w:rsidP="00F011E2">
      <w:pPr>
        <w:jc w:val="both"/>
      </w:pPr>
    </w:p>
    <w:p w14:paraId="276ADDAA" w14:textId="6515FE8F" w:rsidR="606FF15E" w:rsidRPr="008561F9" w:rsidRDefault="606FF15E" w:rsidP="00F011E2">
      <w:pPr>
        <w:jc w:val="both"/>
      </w:pPr>
      <w:r w:rsidRPr="008561F9">
        <w:rPr>
          <w:rFonts w:eastAsia="Times New Roman"/>
          <w:color w:val="000000" w:themeColor="text1"/>
        </w:rPr>
        <w:t>There are several ways to trigger failsafe. It was previously mentioned during the RC transmitter setup and calibration process that one of the switches was</w:t>
      </w:r>
      <w:r w:rsidR="00B76A14">
        <w:rPr>
          <w:rFonts w:eastAsia="Times New Roman"/>
          <w:color w:val="000000" w:themeColor="text1"/>
        </w:rPr>
        <w:t xml:space="preserve"> bound</w:t>
      </w:r>
      <w:r w:rsidRPr="008561F9">
        <w:rPr>
          <w:rFonts w:eastAsia="Times New Roman"/>
          <w:color w:val="000000" w:themeColor="text1"/>
        </w:rPr>
        <w:t xml:space="preserve"> to enable the failsafe feature. If this switch is flipped on by the user,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will automatically turn on its return-to-home function and return to its initial launch ground position autonomously. This way, the user has the ability to manually control the failsafe function. The second way failsafe is triggered is automatically and it happens in cases where the communication between the RC transmitter and the RC receiver which is attached to the flight controller is lost. This communication </w:t>
      </w:r>
      <w:r w:rsidR="00B76A14">
        <w:rPr>
          <w:rFonts w:eastAsia="Times New Roman"/>
          <w:color w:val="000000" w:themeColor="text1"/>
        </w:rPr>
        <w:t>is</w:t>
      </w:r>
      <w:r w:rsidRPr="008561F9">
        <w:rPr>
          <w:rFonts w:eastAsia="Times New Roman"/>
          <w:color w:val="000000" w:themeColor="text1"/>
        </w:rPr>
        <w:t xml:space="preserve"> lost in the following ways:</w:t>
      </w:r>
    </w:p>
    <w:p w14:paraId="5218161C" w14:textId="55A5A820" w:rsidR="606FF15E" w:rsidRPr="008561F9" w:rsidRDefault="606FF15E" w:rsidP="00F011E2">
      <w:pPr>
        <w:jc w:val="both"/>
      </w:pPr>
    </w:p>
    <w:p w14:paraId="57F4831F" w14:textId="7803E13A" w:rsidR="606FF15E" w:rsidRPr="008561F9" w:rsidRDefault="606FF15E" w:rsidP="000536CD">
      <w:pPr>
        <w:pStyle w:val="ListParagraph"/>
        <w:numPr>
          <w:ilvl w:val="0"/>
          <w:numId w:val="23"/>
        </w:numPr>
        <w:jc w:val="both"/>
      </w:pPr>
      <w:r w:rsidRPr="008561F9">
        <w:rPr>
          <w:rFonts w:eastAsia="Times New Roman"/>
          <w:color w:val="000000" w:themeColor="text1"/>
        </w:rPr>
        <w:t>User manually turns off RC transmitter</w:t>
      </w:r>
    </w:p>
    <w:p w14:paraId="3CC3A543" w14:textId="3B3416E5" w:rsidR="606FF15E" w:rsidRPr="008561F9" w:rsidRDefault="606FF15E" w:rsidP="000536CD">
      <w:pPr>
        <w:pStyle w:val="ListParagraph"/>
        <w:numPr>
          <w:ilvl w:val="0"/>
          <w:numId w:val="23"/>
        </w:numPr>
        <w:jc w:val="both"/>
      </w:pPr>
      <w:r w:rsidRPr="008561F9">
        <w:rPr>
          <w:rFonts w:eastAsia="Times New Roman"/>
          <w:color w:val="000000" w:themeColor="text1"/>
        </w:rPr>
        <w:t>RC transmitter battery dies</w:t>
      </w:r>
    </w:p>
    <w:p w14:paraId="3932F789" w14:textId="5CCA6850" w:rsidR="606FF15E" w:rsidRPr="008561F9" w:rsidRDefault="606FF15E" w:rsidP="000536CD">
      <w:pPr>
        <w:pStyle w:val="ListParagraph"/>
        <w:numPr>
          <w:ilvl w:val="0"/>
          <w:numId w:val="23"/>
        </w:numPr>
        <w:jc w:val="both"/>
      </w:pP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travels outside of the RC range</w:t>
      </w:r>
    </w:p>
    <w:p w14:paraId="5C2E2E2C" w14:textId="22846E21" w:rsidR="606FF15E" w:rsidRPr="008561F9" w:rsidRDefault="606FF15E" w:rsidP="000536CD">
      <w:pPr>
        <w:pStyle w:val="ListParagraph"/>
        <w:numPr>
          <w:ilvl w:val="0"/>
          <w:numId w:val="23"/>
        </w:numPr>
        <w:jc w:val="both"/>
      </w:pPr>
      <w:r w:rsidRPr="008561F9">
        <w:rPr>
          <w:rFonts w:eastAsia="Times New Roman"/>
          <w:color w:val="000000" w:themeColor="text1"/>
        </w:rPr>
        <w:t>Receiver loses power</w:t>
      </w:r>
    </w:p>
    <w:p w14:paraId="5D61A30A" w14:textId="30A7B20D" w:rsidR="606FF15E" w:rsidRPr="008561F9" w:rsidRDefault="606FF15E" w:rsidP="000536CD">
      <w:pPr>
        <w:pStyle w:val="ListParagraph"/>
        <w:numPr>
          <w:ilvl w:val="0"/>
          <w:numId w:val="23"/>
        </w:numPr>
        <w:jc w:val="both"/>
      </w:pPr>
      <w:r w:rsidRPr="008561F9">
        <w:rPr>
          <w:rFonts w:eastAsia="Times New Roman"/>
          <w:color w:val="000000" w:themeColor="text1"/>
        </w:rPr>
        <w:t>In-flight connection/wiring issue</w:t>
      </w:r>
    </w:p>
    <w:p w14:paraId="19981C61" w14:textId="0B8A9D4F" w:rsidR="606FF15E" w:rsidRPr="008561F9" w:rsidRDefault="606FF15E" w:rsidP="00F011E2">
      <w:pPr>
        <w:jc w:val="both"/>
      </w:pPr>
    </w:p>
    <w:p w14:paraId="7D6668E7" w14:textId="3CF0AFF1" w:rsidR="606FF15E" w:rsidRPr="008561F9" w:rsidRDefault="606FF15E" w:rsidP="00F011E2">
      <w:pPr>
        <w:jc w:val="both"/>
      </w:pPr>
      <w:r w:rsidRPr="008561F9">
        <w:rPr>
          <w:rFonts w:eastAsia="Times New Roman"/>
          <w:color w:val="000000" w:themeColor="text1"/>
        </w:rPr>
        <w:lastRenderedPageBreak/>
        <w:t>In the event of a triggered (manual or automatically) failsafe, if properly setup during initial setup stages, the failsafe will perform one of the following actions described in the following table:</w:t>
      </w:r>
    </w:p>
    <w:p w14:paraId="50E53873" w14:textId="1468E7AE" w:rsidR="606FF15E" w:rsidRPr="008561F9" w:rsidRDefault="606FF15E" w:rsidP="00F011E2">
      <w:pPr>
        <w:jc w:val="both"/>
      </w:pPr>
    </w:p>
    <w:tbl>
      <w:tblPr>
        <w:tblStyle w:val="TableGrid"/>
        <w:tblW w:w="0" w:type="auto"/>
        <w:tblLook w:val="04A0" w:firstRow="1" w:lastRow="0" w:firstColumn="1" w:lastColumn="0" w:noHBand="0" w:noVBand="1"/>
      </w:tblPr>
      <w:tblGrid>
        <w:gridCol w:w="4269"/>
        <w:gridCol w:w="4361"/>
      </w:tblGrid>
      <w:tr w:rsidR="606FF15E" w:rsidRPr="008561F9" w14:paraId="44E96254" w14:textId="77777777" w:rsidTr="001915E5">
        <w:tc>
          <w:tcPr>
            <w:tcW w:w="4680" w:type="dxa"/>
          </w:tcPr>
          <w:p w14:paraId="3E2915E5" w14:textId="13322E43" w:rsidR="606FF15E" w:rsidRPr="008561F9" w:rsidRDefault="606FF15E" w:rsidP="00F011E2">
            <w:r w:rsidRPr="008561F9">
              <w:rPr>
                <w:rFonts w:eastAsia="Times New Roman"/>
                <w:color w:val="000000" w:themeColor="text1"/>
              </w:rPr>
              <w:t>Nothing</w:t>
            </w:r>
          </w:p>
        </w:tc>
        <w:tc>
          <w:tcPr>
            <w:tcW w:w="4680" w:type="dxa"/>
          </w:tcPr>
          <w:p w14:paraId="2A3E77F5" w14:textId="3D088CD2" w:rsidR="606FF15E" w:rsidRPr="008561F9" w:rsidRDefault="606FF15E" w:rsidP="00F011E2">
            <w:r w:rsidRPr="008561F9">
              <w:rPr>
                <w:rFonts w:eastAsia="Times New Roman"/>
                <w:color w:val="000000" w:themeColor="text1"/>
              </w:rPr>
              <w:t xml:space="preserve">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is already disarmed</w:t>
            </w:r>
          </w:p>
        </w:tc>
      </w:tr>
      <w:tr w:rsidR="606FF15E" w:rsidRPr="008561F9" w14:paraId="3B6E892B" w14:textId="77777777" w:rsidTr="001915E5">
        <w:tc>
          <w:tcPr>
            <w:tcW w:w="4680" w:type="dxa"/>
          </w:tcPr>
          <w:p w14:paraId="08498B64" w14:textId="12E4C106" w:rsidR="606FF15E" w:rsidRPr="008561F9" w:rsidRDefault="606FF15E" w:rsidP="00F011E2">
            <w:r w:rsidRPr="008561F9">
              <w:rPr>
                <w:rFonts w:eastAsia="Times New Roman"/>
                <w:color w:val="000000" w:themeColor="text1"/>
              </w:rPr>
              <w:t>Motors will be immediately disarmed</w:t>
            </w:r>
          </w:p>
        </w:tc>
        <w:tc>
          <w:tcPr>
            <w:tcW w:w="4680" w:type="dxa"/>
          </w:tcPr>
          <w:p w14:paraId="1DCAAE78" w14:textId="72287BD3" w:rsidR="606FF15E" w:rsidRPr="008561F9" w:rsidRDefault="606FF15E" w:rsidP="00B76A14">
            <w:r w:rsidRPr="008561F9">
              <w:rPr>
                <w:rFonts w:eastAsia="Times New Roman"/>
                <w:color w:val="000000" w:themeColor="text1"/>
              </w:rPr>
              <w:t xml:space="preserve">If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is landed or in stabilize/</w:t>
            </w:r>
            <w:proofErr w:type="spellStart"/>
            <w:r w:rsidR="00B76A14">
              <w:rPr>
                <w:rFonts w:eastAsia="Times New Roman"/>
                <w:color w:val="000000" w:themeColor="text1"/>
              </w:rPr>
              <w:t>a</w:t>
            </w:r>
            <w:r w:rsidRPr="008561F9">
              <w:rPr>
                <w:rFonts w:eastAsia="Times New Roman"/>
                <w:color w:val="000000" w:themeColor="text1"/>
              </w:rPr>
              <w:t>cro</w:t>
            </w:r>
            <w:proofErr w:type="spellEnd"/>
            <w:r w:rsidRPr="008561F9">
              <w:rPr>
                <w:rFonts w:eastAsia="Times New Roman"/>
                <w:color w:val="000000" w:themeColor="text1"/>
              </w:rPr>
              <w:t xml:space="preserve"> mode and the pilots throttle is at the zero position.</w:t>
            </w:r>
          </w:p>
        </w:tc>
      </w:tr>
      <w:tr w:rsidR="606FF15E" w:rsidRPr="008561F9" w14:paraId="3D952A1B" w14:textId="77777777" w:rsidTr="001915E5">
        <w:tc>
          <w:tcPr>
            <w:tcW w:w="4680" w:type="dxa"/>
          </w:tcPr>
          <w:p w14:paraId="758A15A4" w14:textId="6245C74E" w:rsidR="606FF15E" w:rsidRPr="008561F9" w:rsidRDefault="606FF15E" w:rsidP="00F011E2">
            <w:r w:rsidRPr="008561F9">
              <w:rPr>
                <w:rFonts w:eastAsia="Times New Roman"/>
                <w:color w:val="000000" w:themeColor="text1"/>
              </w:rPr>
              <w:t>Return-To-Home</w:t>
            </w:r>
          </w:p>
        </w:tc>
        <w:tc>
          <w:tcPr>
            <w:tcW w:w="4680" w:type="dxa"/>
          </w:tcPr>
          <w:p w14:paraId="579802AF" w14:textId="799C89D3" w:rsidR="606FF15E" w:rsidRPr="008561F9" w:rsidRDefault="606FF15E" w:rsidP="00F011E2">
            <w:r w:rsidRPr="008561F9">
              <w:rPr>
                <w:rFonts w:eastAsia="Times New Roman"/>
                <w:color w:val="000000" w:themeColor="text1"/>
              </w:rPr>
              <w:t xml:space="preserve">If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has a GPS lock and it is more than 2 meters away from the initial launch position,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will autonomously return.</w:t>
            </w:r>
          </w:p>
        </w:tc>
      </w:tr>
      <w:tr w:rsidR="606FF15E" w:rsidRPr="008561F9" w14:paraId="39077A3F" w14:textId="77777777" w:rsidTr="001915E5">
        <w:tc>
          <w:tcPr>
            <w:tcW w:w="4680" w:type="dxa"/>
          </w:tcPr>
          <w:p w14:paraId="795D95FC" w14:textId="7F560E6A" w:rsidR="606FF15E" w:rsidRPr="008561F9" w:rsidRDefault="606FF15E" w:rsidP="00F011E2">
            <w:r w:rsidRPr="008561F9">
              <w:rPr>
                <w:rFonts w:eastAsia="Times New Roman"/>
                <w:color w:val="000000" w:themeColor="text1"/>
              </w:rPr>
              <w:t>Land</w:t>
            </w:r>
          </w:p>
        </w:tc>
        <w:tc>
          <w:tcPr>
            <w:tcW w:w="4680" w:type="dxa"/>
          </w:tcPr>
          <w:p w14:paraId="03598E14" w14:textId="50544985" w:rsidR="606FF15E" w:rsidRPr="008561F9" w:rsidRDefault="606FF15E" w:rsidP="00F011E2">
            <w:r w:rsidRPr="008561F9">
              <w:rPr>
                <w:rFonts w:eastAsia="Times New Roman"/>
                <w:color w:val="000000" w:themeColor="text1"/>
              </w:rPr>
              <w:t xml:space="preserve">If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has no GPS lock or is within 2 meters of initial launch </w:t>
            </w:r>
            <w:r w:rsidR="00F011E2" w:rsidRPr="008561F9">
              <w:rPr>
                <w:rFonts w:eastAsia="Times New Roman"/>
                <w:color w:val="000000" w:themeColor="text1"/>
              </w:rPr>
              <w:t>position or</w:t>
            </w:r>
            <w:r w:rsidRPr="008561F9">
              <w:rPr>
                <w:rFonts w:eastAsia="Times New Roman"/>
                <w:color w:val="000000" w:themeColor="text1"/>
              </w:rPr>
              <w:t xml:space="preserve"> if the FS_THR_ENABLE parameter is set to "Enabled Always Land".</w:t>
            </w:r>
          </w:p>
        </w:tc>
      </w:tr>
      <w:tr w:rsidR="606FF15E" w:rsidRPr="008561F9" w14:paraId="1DD2AB97" w14:textId="77777777" w:rsidTr="001915E5">
        <w:tc>
          <w:tcPr>
            <w:tcW w:w="4680" w:type="dxa"/>
          </w:tcPr>
          <w:p w14:paraId="3940929B" w14:textId="54FA5AD6" w:rsidR="606FF15E" w:rsidRPr="008561F9" w:rsidRDefault="606FF15E" w:rsidP="00F011E2">
            <w:r w:rsidRPr="008561F9">
              <w:rPr>
                <w:rFonts w:eastAsia="Times New Roman"/>
                <w:color w:val="000000" w:themeColor="text1"/>
              </w:rPr>
              <w:t>Continue with Mission</w:t>
            </w:r>
          </w:p>
        </w:tc>
        <w:tc>
          <w:tcPr>
            <w:tcW w:w="4680" w:type="dxa"/>
          </w:tcPr>
          <w:p w14:paraId="15DFD984" w14:textId="13D176A8" w:rsidR="606FF15E" w:rsidRPr="008561F9" w:rsidRDefault="606FF15E" w:rsidP="00F011E2">
            <w:r w:rsidRPr="008561F9">
              <w:rPr>
                <w:rFonts w:eastAsia="Times New Roman"/>
                <w:color w:val="000000" w:themeColor="text1"/>
              </w:rPr>
              <w:t xml:space="preserve">If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is currently set to AUTO mode and the FS_THR_ENABLE parameter is set to "Enabled Continue with Mission in Auto Mode"</w:t>
            </w:r>
          </w:p>
        </w:tc>
      </w:tr>
    </w:tbl>
    <w:p w14:paraId="488440E6" w14:textId="2A1A59F4" w:rsidR="00E876AB" w:rsidRPr="008561F9" w:rsidRDefault="003439E0" w:rsidP="00F011E2">
      <w:pPr>
        <w:jc w:val="center"/>
      </w:pPr>
      <w:r>
        <w:t xml:space="preserve">Table 4.2: </w:t>
      </w:r>
      <w:r w:rsidR="606FF15E" w:rsidRPr="008561F9">
        <w:t>Table explaining the different scenarios after failsafe is triggered</w:t>
      </w:r>
    </w:p>
    <w:p w14:paraId="50BE8873" w14:textId="2C596EC8" w:rsidR="00E876AB" w:rsidRPr="008561F9" w:rsidRDefault="00E876AB" w:rsidP="00F011E2">
      <w:pPr>
        <w:jc w:val="both"/>
      </w:pPr>
    </w:p>
    <w:p w14:paraId="06178490" w14:textId="060270A0" w:rsidR="00E876AB" w:rsidRPr="008561F9" w:rsidRDefault="606FF15E" w:rsidP="00F011E2">
      <w:pPr>
        <w:jc w:val="both"/>
      </w:pPr>
      <w:r w:rsidRPr="008561F9">
        <w:rPr>
          <w:rFonts w:eastAsia="Times New Roman"/>
          <w:color w:val="000000" w:themeColor="text1"/>
        </w:rPr>
        <w:t xml:space="preserve">In the event that the transmitter and the receiver regain communication after failsafe has been triggered,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will remain in its current failsafe state. So for example, if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was in </w:t>
      </w:r>
      <w:proofErr w:type="spellStart"/>
      <w:r w:rsidRPr="008561F9">
        <w:rPr>
          <w:rFonts w:eastAsia="Times New Roman"/>
          <w:color w:val="000000" w:themeColor="text1"/>
        </w:rPr>
        <w:t>acro</w:t>
      </w:r>
      <w:proofErr w:type="spellEnd"/>
      <w:r w:rsidRPr="008561F9">
        <w:rPr>
          <w:rFonts w:eastAsia="Times New Roman"/>
          <w:color w:val="000000" w:themeColor="text1"/>
        </w:rPr>
        <w:t xml:space="preserve"> mode then suddenly failsafe was triggered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would call the return-to-home function. Then, if during the return-to-home function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suddenly regains communication,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would remain in return-to-home mode until the user changes flight modes to something other than </w:t>
      </w:r>
      <w:proofErr w:type="spellStart"/>
      <w:r w:rsidRPr="008561F9">
        <w:rPr>
          <w:rFonts w:eastAsia="Times New Roman"/>
          <w:color w:val="000000" w:themeColor="text1"/>
        </w:rPr>
        <w:t>acro</w:t>
      </w:r>
      <w:proofErr w:type="spellEnd"/>
      <w:r w:rsidRPr="008561F9">
        <w:rPr>
          <w:rFonts w:eastAsia="Times New Roman"/>
          <w:color w:val="000000" w:themeColor="text1"/>
        </w:rPr>
        <w:t xml:space="preserve"> mode to regain user control of the </w:t>
      </w:r>
      <w:proofErr w:type="spellStart"/>
      <w:r w:rsidRPr="008561F9">
        <w:rPr>
          <w:rFonts w:eastAsia="Times New Roman"/>
          <w:color w:val="000000" w:themeColor="text1"/>
        </w:rPr>
        <w:t>quadcopter</w:t>
      </w:r>
      <w:proofErr w:type="spellEnd"/>
      <w:r w:rsidRPr="008561F9">
        <w:rPr>
          <w:rFonts w:eastAsia="Times New Roman"/>
          <w:color w:val="000000" w:themeColor="text1"/>
        </w:rPr>
        <w:t>.</w:t>
      </w:r>
    </w:p>
    <w:p w14:paraId="0126307B" w14:textId="77925FB1" w:rsidR="00E876AB" w:rsidRPr="008561F9" w:rsidRDefault="00E876AB" w:rsidP="00F011E2">
      <w:pPr>
        <w:jc w:val="both"/>
      </w:pPr>
    </w:p>
    <w:p w14:paraId="29C4AB0F" w14:textId="09247C1F" w:rsidR="00E876AB" w:rsidRPr="008561F9" w:rsidRDefault="606FF15E" w:rsidP="00F011E2">
      <w:pPr>
        <w:jc w:val="both"/>
      </w:pPr>
      <w:r w:rsidRPr="008561F9">
        <w:rPr>
          <w:rFonts w:eastAsia="Times New Roman"/>
          <w:color w:val="000000" w:themeColor="text1"/>
        </w:rPr>
        <w:t xml:space="preserve">A great feature of the APM flight controller is the ability to test failsafe features without risking damaging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in case a test fails. You can check successful failsafe setup by performing the following tests while the APM is connected to Mission Planner via USB or 3DR radio telemetry link. If planning to perform these tests with a </w:t>
      </w:r>
      <w:proofErr w:type="spellStart"/>
      <w:r w:rsidRPr="008561F9">
        <w:rPr>
          <w:rFonts w:eastAsia="Times New Roman"/>
          <w:color w:val="000000" w:themeColor="text1"/>
        </w:rPr>
        <w:t>LiPo</w:t>
      </w:r>
      <w:proofErr w:type="spellEnd"/>
      <w:r w:rsidRPr="008561F9">
        <w:rPr>
          <w:rFonts w:eastAsia="Times New Roman"/>
          <w:color w:val="000000" w:themeColor="text1"/>
        </w:rPr>
        <w:t xml:space="preserve"> battery, it would be a good idea to remove each propeller. Testing for each failsafe event can be done as follows:</w:t>
      </w:r>
    </w:p>
    <w:p w14:paraId="2E55C27E" w14:textId="3B8FFEAC" w:rsidR="00B76A14" w:rsidRDefault="00B76A14">
      <w:r>
        <w:br w:type="page"/>
      </w:r>
    </w:p>
    <w:p w14:paraId="1E29F0E4" w14:textId="77777777" w:rsidR="00E876AB" w:rsidRPr="008561F9" w:rsidRDefault="00E876AB" w:rsidP="00F011E2">
      <w:pPr>
        <w:jc w:val="both"/>
      </w:pPr>
    </w:p>
    <w:tbl>
      <w:tblPr>
        <w:tblStyle w:val="TableGrid"/>
        <w:tblW w:w="0" w:type="auto"/>
        <w:tblLook w:val="04A0" w:firstRow="1" w:lastRow="0" w:firstColumn="1" w:lastColumn="0" w:noHBand="0" w:noVBand="1"/>
      </w:tblPr>
      <w:tblGrid>
        <w:gridCol w:w="8630"/>
      </w:tblGrid>
      <w:tr w:rsidR="606FF15E" w:rsidRPr="008561F9" w14:paraId="0E3DA3EF" w14:textId="77777777" w:rsidTr="001915E5">
        <w:tc>
          <w:tcPr>
            <w:tcW w:w="9360" w:type="dxa"/>
          </w:tcPr>
          <w:p w14:paraId="6EFE4DD3" w14:textId="723DB828" w:rsidR="606FF15E" w:rsidRPr="008561F9" w:rsidRDefault="606FF15E" w:rsidP="00F011E2">
            <w:r w:rsidRPr="008561F9">
              <w:rPr>
                <w:rFonts w:eastAsia="Times New Roman"/>
                <w:color w:val="000000" w:themeColor="text1"/>
              </w:rPr>
              <w:t>Test #1: Using the "Low-Throttle" method, ensure the throttle channel drops with loss of radio contact.</w:t>
            </w:r>
          </w:p>
        </w:tc>
      </w:tr>
      <w:tr w:rsidR="606FF15E" w:rsidRPr="008561F9" w14:paraId="746532FF" w14:textId="77777777" w:rsidTr="001915E5">
        <w:tc>
          <w:tcPr>
            <w:tcW w:w="9360" w:type="dxa"/>
          </w:tcPr>
          <w:p w14:paraId="554855BB" w14:textId="0AA4D093" w:rsidR="606FF15E" w:rsidRPr="008561F9" w:rsidRDefault="606FF15E" w:rsidP="000536CD">
            <w:pPr>
              <w:pStyle w:val="ListParagraph"/>
              <w:numPr>
                <w:ilvl w:val="0"/>
                <w:numId w:val="22"/>
              </w:numPr>
            </w:pPr>
            <w:r w:rsidRPr="008561F9">
              <w:rPr>
                <w:rFonts w:eastAsia="Times New Roman"/>
                <w:color w:val="000000" w:themeColor="text1"/>
              </w:rPr>
              <w:t>Make sure the RC transmitter is on and connected with the throttle at the zero position and flight mode set to "Stabilize Mode".</w:t>
            </w:r>
          </w:p>
          <w:p w14:paraId="1CE5F079" w14:textId="39FAC318" w:rsidR="606FF15E" w:rsidRPr="008561F9" w:rsidRDefault="606FF15E" w:rsidP="000536CD">
            <w:pPr>
              <w:pStyle w:val="ListParagraph"/>
              <w:numPr>
                <w:ilvl w:val="0"/>
                <w:numId w:val="22"/>
              </w:numPr>
            </w:pPr>
            <w:r w:rsidRPr="008561F9">
              <w:rPr>
                <w:rFonts w:eastAsia="Times New Roman"/>
                <w:color w:val="000000" w:themeColor="text1"/>
              </w:rPr>
              <w:t>The throttle value shown in the Failsafe settings inside Mission Planner should be near the lowest position (lower 5%) in the PWM field.</w:t>
            </w:r>
          </w:p>
          <w:p w14:paraId="0826584A" w14:textId="53AE9DC2" w:rsidR="606FF15E" w:rsidRPr="008561F9" w:rsidRDefault="606FF15E" w:rsidP="000536CD">
            <w:pPr>
              <w:pStyle w:val="ListParagraph"/>
              <w:numPr>
                <w:ilvl w:val="0"/>
                <w:numId w:val="22"/>
              </w:numPr>
            </w:pPr>
            <w:r w:rsidRPr="008561F9">
              <w:rPr>
                <w:rFonts w:eastAsia="Times New Roman"/>
                <w:color w:val="000000" w:themeColor="text1"/>
              </w:rPr>
              <w:t>Now turn off the transmitter power. The PWM value should now be seen at least 10% below the value seen from the previous step (#2).</w:t>
            </w:r>
          </w:p>
        </w:tc>
      </w:tr>
      <w:tr w:rsidR="606FF15E" w:rsidRPr="008561F9" w14:paraId="213D3711" w14:textId="77777777" w:rsidTr="001915E5">
        <w:tc>
          <w:tcPr>
            <w:tcW w:w="9360" w:type="dxa"/>
          </w:tcPr>
          <w:p w14:paraId="41F8F059" w14:textId="07D37515" w:rsidR="606FF15E" w:rsidRPr="008561F9" w:rsidRDefault="606FF15E" w:rsidP="00F011E2"/>
        </w:tc>
      </w:tr>
      <w:tr w:rsidR="606FF15E" w:rsidRPr="008561F9" w14:paraId="23917A89" w14:textId="77777777" w:rsidTr="001915E5">
        <w:tc>
          <w:tcPr>
            <w:tcW w:w="9360" w:type="dxa"/>
          </w:tcPr>
          <w:p w14:paraId="7493B0C7" w14:textId="3F6D7DD5" w:rsidR="606FF15E" w:rsidRPr="008561F9" w:rsidRDefault="606FF15E" w:rsidP="00F011E2">
            <w:r w:rsidRPr="008561F9">
              <w:rPr>
                <w:rFonts w:eastAsia="Times New Roman"/>
                <w:color w:val="000000" w:themeColor="text1"/>
              </w:rPr>
              <w:t xml:space="preserve">Test #2: Checking for disarm of motors while in Stabilize or </w:t>
            </w:r>
            <w:proofErr w:type="spellStart"/>
            <w:r w:rsidRPr="008561F9">
              <w:rPr>
                <w:rFonts w:eastAsia="Times New Roman"/>
                <w:color w:val="000000" w:themeColor="text1"/>
              </w:rPr>
              <w:t>Acro</w:t>
            </w:r>
            <w:proofErr w:type="spellEnd"/>
            <w:r w:rsidRPr="008561F9">
              <w:rPr>
                <w:rFonts w:eastAsia="Times New Roman"/>
                <w:color w:val="000000" w:themeColor="text1"/>
              </w:rPr>
              <w:t xml:space="preserve"> mode with throttle at zero position.</w:t>
            </w:r>
          </w:p>
        </w:tc>
      </w:tr>
      <w:tr w:rsidR="606FF15E" w:rsidRPr="008561F9" w14:paraId="3A35F141" w14:textId="77777777" w:rsidTr="001915E5">
        <w:tc>
          <w:tcPr>
            <w:tcW w:w="9360" w:type="dxa"/>
          </w:tcPr>
          <w:p w14:paraId="38EBA657" w14:textId="4BB422DF" w:rsidR="606FF15E" w:rsidRPr="008561F9" w:rsidRDefault="606FF15E" w:rsidP="000536CD">
            <w:pPr>
              <w:pStyle w:val="ListParagraph"/>
              <w:numPr>
                <w:ilvl w:val="0"/>
                <w:numId w:val="21"/>
              </w:numPr>
            </w:pPr>
            <w:r w:rsidRPr="008561F9">
              <w:rPr>
                <w:rFonts w:eastAsia="Times New Roman"/>
                <w:color w:val="000000" w:themeColor="text1"/>
              </w:rPr>
              <w:t>Switch the flight mode to Stabilize on RC transmitter.</w:t>
            </w:r>
          </w:p>
          <w:p w14:paraId="7D9B3302" w14:textId="0F0B1CE4" w:rsidR="606FF15E" w:rsidRPr="008561F9" w:rsidRDefault="606FF15E" w:rsidP="000536CD">
            <w:pPr>
              <w:pStyle w:val="ListParagraph"/>
              <w:numPr>
                <w:ilvl w:val="0"/>
                <w:numId w:val="21"/>
              </w:numPr>
            </w:pPr>
            <w:r w:rsidRPr="008561F9">
              <w:rPr>
                <w:rFonts w:eastAsia="Times New Roman"/>
                <w:color w:val="000000" w:themeColor="text1"/>
              </w:rPr>
              <w:t>Arm motors while keeping throttle at zero position.</w:t>
            </w:r>
          </w:p>
          <w:p w14:paraId="748A41DE" w14:textId="1B990306" w:rsidR="606FF15E" w:rsidRPr="008561F9" w:rsidRDefault="606FF15E" w:rsidP="000536CD">
            <w:pPr>
              <w:pStyle w:val="ListParagraph"/>
              <w:numPr>
                <w:ilvl w:val="0"/>
                <w:numId w:val="21"/>
              </w:numPr>
            </w:pPr>
            <w:r w:rsidRPr="008561F9">
              <w:rPr>
                <w:rFonts w:eastAsia="Times New Roman"/>
                <w:color w:val="000000" w:themeColor="text1"/>
              </w:rPr>
              <w:t>Turn off transmitter.</w:t>
            </w:r>
          </w:p>
          <w:p w14:paraId="26C87934" w14:textId="45D5F9FD" w:rsidR="606FF15E" w:rsidRPr="008561F9" w:rsidRDefault="606FF15E" w:rsidP="000536CD">
            <w:pPr>
              <w:pStyle w:val="ListParagraph"/>
              <w:numPr>
                <w:ilvl w:val="0"/>
                <w:numId w:val="21"/>
              </w:numPr>
            </w:pPr>
            <w:r w:rsidRPr="008561F9">
              <w:rPr>
                <w:rFonts w:eastAsia="Times New Roman"/>
                <w:color w:val="000000" w:themeColor="text1"/>
              </w:rPr>
              <w:t>Verify that motors disarm immediately and LED "A" starts flashing. The Mission Planners on-screen-display should also read DISARMED.</w:t>
            </w:r>
          </w:p>
        </w:tc>
      </w:tr>
      <w:tr w:rsidR="606FF15E" w:rsidRPr="008561F9" w14:paraId="6EB00093" w14:textId="77777777" w:rsidTr="001915E5">
        <w:tc>
          <w:tcPr>
            <w:tcW w:w="9360" w:type="dxa"/>
          </w:tcPr>
          <w:p w14:paraId="4A4911D8" w14:textId="2CB6AAE5" w:rsidR="606FF15E" w:rsidRPr="008561F9" w:rsidRDefault="606FF15E" w:rsidP="00F011E2"/>
        </w:tc>
      </w:tr>
      <w:tr w:rsidR="606FF15E" w:rsidRPr="008561F9" w14:paraId="50EAF462" w14:textId="77777777" w:rsidTr="001915E5">
        <w:tc>
          <w:tcPr>
            <w:tcW w:w="9360" w:type="dxa"/>
          </w:tcPr>
          <w:p w14:paraId="6F7915F7" w14:textId="00EF1CE7" w:rsidR="606FF15E" w:rsidRPr="008561F9" w:rsidRDefault="606FF15E" w:rsidP="00F011E2">
            <w:r w:rsidRPr="008561F9">
              <w:rPr>
                <w:rFonts w:eastAsia="Times New Roman"/>
                <w:color w:val="000000" w:themeColor="text1"/>
              </w:rPr>
              <w:t>Test #3: Verifying that the flight mode changes to return-to-home or LAND when the throttle (channel 3) is above the zero position.</w:t>
            </w:r>
          </w:p>
        </w:tc>
      </w:tr>
      <w:tr w:rsidR="606FF15E" w:rsidRPr="008561F9" w14:paraId="513724B9" w14:textId="77777777" w:rsidTr="001915E5">
        <w:tc>
          <w:tcPr>
            <w:tcW w:w="9360" w:type="dxa"/>
          </w:tcPr>
          <w:p w14:paraId="347314E4" w14:textId="5A5EEA0B" w:rsidR="606FF15E" w:rsidRPr="008561F9" w:rsidRDefault="606FF15E" w:rsidP="000536CD">
            <w:pPr>
              <w:pStyle w:val="ListParagraph"/>
              <w:numPr>
                <w:ilvl w:val="0"/>
                <w:numId w:val="20"/>
              </w:numPr>
            </w:pPr>
            <w:r w:rsidRPr="008561F9">
              <w:rPr>
                <w:rFonts w:eastAsia="Times New Roman"/>
                <w:color w:val="000000" w:themeColor="text1"/>
              </w:rPr>
              <w:t>Switch the flight mode to Stabilize on the RC transmitter.</w:t>
            </w:r>
          </w:p>
          <w:p w14:paraId="39A5F16A" w14:textId="4214C158" w:rsidR="606FF15E" w:rsidRPr="008561F9" w:rsidRDefault="606FF15E" w:rsidP="000536CD">
            <w:pPr>
              <w:pStyle w:val="ListParagraph"/>
              <w:numPr>
                <w:ilvl w:val="0"/>
                <w:numId w:val="20"/>
              </w:numPr>
            </w:pPr>
            <w:r w:rsidRPr="008561F9">
              <w:rPr>
                <w:rFonts w:eastAsia="Times New Roman"/>
                <w:color w:val="000000" w:themeColor="text1"/>
              </w:rPr>
              <w:t>Arm motors and raise the throttle from the zero position to the halfway position (50%).</w:t>
            </w:r>
          </w:p>
          <w:p w14:paraId="0B993E99" w14:textId="3A4A3AB6" w:rsidR="606FF15E" w:rsidRPr="008561F9" w:rsidRDefault="606FF15E" w:rsidP="000536CD">
            <w:pPr>
              <w:pStyle w:val="ListParagraph"/>
              <w:numPr>
                <w:ilvl w:val="0"/>
                <w:numId w:val="20"/>
              </w:numPr>
            </w:pPr>
            <w:r w:rsidRPr="008561F9">
              <w:rPr>
                <w:rFonts w:eastAsia="Times New Roman"/>
                <w:color w:val="000000" w:themeColor="text1"/>
              </w:rPr>
              <w:t>Verify that the flight mode changes to return-to-home if GPS is locked.</w:t>
            </w:r>
          </w:p>
          <w:p w14:paraId="608F7C60" w14:textId="4681F0EA" w:rsidR="606FF15E" w:rsidRPr="008561F9" w:rsidRDefault="606FF15E" w:rsidP="000536CD">
            <w:pPr>
              <w:pStyle w:val="ListParagraph"/>
              <w:numPr>
                <w:ilvl w:val="0"/>
                <w:numId w:val="20"/>
              </w:numPr>
            </w:pPr>
            <w:r w:rsidRPr="008561F9">
              <w:rPr>
                <w:rFonts w:eastAsia="Times New Roman"/>
                <w:color w:val="000000" w:themeColor="text1"/>
              </w:rPr>
              <w:t>If GPS is not locked, verify that the flight mode changes to LAND.</w:t>
            </w:r>
          </w:p>
        </w:tc>
      </w:tr>
      <w:tr w:rsidR="606FF15E" w:rsidRPr="008561F9" w14:paraId="1D66A9BD" w14:textId="77777777" w:rsidTr="001915E5">
        <w:tc>
          <w:tcPr>
            <w:tcW w:w="9360" w:type="dxa"/>
          </w:tcPr>
          <w:p w14:paraId="5E438FC3" w14:textId="2E7FF6D8" w:rsidR="606FF15E" w:rsidRPr="008561F9" w:rsidRDefault="606FF15E" w:rsidP="00F011E2"/>
        </w:tc>
      </w:tr>
      <w:tr w:rsidR="606FF15E" w:rsidRPr="008561F9" w14:paraId="27FBBB08" w14:textId="77777777" w:rsidTr="001915E5">
        <w:tc>
          <w:tcPr>
            <w:tcW w:w="9360" w:type="dxa"/>
          </w:tcPr>
          <w:p w14:paraId="0AFFB559" w14:textId="4C0709B0" w:rsidR="606FF15E" w:rsidRPr="008561F9" w:rsidRDefault="606FF15E" w:rsidP="00F011E2">
            <w:r w:rsidRPr="008561F9">
              <w:rPr>
                <w:rFonts w:eastAsia="Times New Roman"/>
                <w:color w:val="000000" w:themeColor="text1"/>
              </w:rPr>
              <w:t>Test #4: Regaining user control after communication returns during failsafe.</w:t>
            </w:r>
          </w:p>
        </w:tc>
      </w:tr>
      <w:tr w:rsidR="606FF15E" w:rsidRPr="008561F9" w14:paraId="1948BAED" w14:textId="77777777" w:rsidTr="001915E5">
        <w:tc>
          <w:tcPr>
            <w:tcW w:w="9360" w:type="dxa"/>
          </w:tcPr>
          <w:p w14:paraId="31D0C2E7" w14:textId="0265BD44" w:rsidR="606FF15E" w:rsidRPr="008561F9" w:rsidRDefault="606FF15E" w:rsidP="000536CD">
            <w:pPr>
              <w:pStyle w:val="ListParagraph"/>
              <w:numPr>
                <w:ilvl w:val="0"/>
                <w:numId w:val="19"/>
              </w:numPr>
            </w:pPr>
            <w:r w:rsidRPr="008561F9">
              <w:rPr>
                <w:rFonts w:eastAsia="Times New Roman"/>
                <w:color w:val="000000" w:themeColor="text1"/>
              </w:rPr>
              <w:t>Continuing from Test #3, power up the RC transmitter.</w:t>
            </w:r>
          </w:p>
          <w:p w14:paraId="2E65D02D" w14:textId="06B98262" w:rsidR="606FF15E" w:rsidRPr="008561F9" w:rsidRDefault="606FF15E" w:rsidP="000536CD">
            <w:pPr>
              <w:pStyle w:val="ListParagraph"/>
              <w:numPr>
                <w:ilvl w:val="0"/>
                <w:numId w:val="19"/>
              </w:numPr>
            </w:pPr>
            <w:r w:rsidRPr="008561F9">
              <w:rPr>
                <w:rFonts w:eastAsia="Times New Roman"/>
                <w:color w:val="000000" w:themeColor="text1"/>
              </w:rPr>
              <w:t xml:space="preserve">Verify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is still in failsafe mode and return-to-home or LAND are currently executing.</w:t>
            </w:r>
          </w:p>
          <w:p w14:paraId="47AFE633" w14:textId="1A7D2B0B" w:rsidR="606FF15E" w:rsidRPr="008561F9" w:rsidRDefault="606FF15E" w:rsidP="000536CD">
            <w:pPr>
              <w:pStyle w:val="ListParagraph"/>
              <w:numPr>
                <w:ilvl w:val="0"/>
                <w:numId w:val="19"/>
              </w:numPr>
            </w:pPr>
            <w:r w:rsidRPr="008561F9">
              <w:rPr>
                <w:rFonts w:eastAsia="Times New Roman"/>
                <w:color w:val="000000" w:themeColor="text1"/>
              </w:rPr>
              <w:t>Change the flight mode to another position and then back to stabilize mode.</w:t>
            </w:r>
          </w:p>
          <w:p w14:paraId="38FABEE4" w14:textId="4DEEF03E" w:rsidR="606FF15E" w:rsidRPr="008561F9" w:rsidRDefault="606FF15E" w:rsidP="000536CD">
            <w:pPr>
              <w:pStyle w:val="ListParagraph"/>
              <w:numPr>
                <w:ilvl w:val="0"/>
                <w:numId w:val="19"/>
              </w:numPr>
            </w:pPr>
            <w:r w:rsidRPr="008561F9">
              <w:rPr>
                <w:rFonts w:eastAsia="Times New Roman"/>
                <w:color w:val="000000" w:themeColor="text1"/>
              </w:rPr>
              <w:t>Verify that the new flight mode displayed on the failsafe page in Mission Planner is the new flight mode that was just switched to.</w:t>
            </w:r>
          </w:p>
        </w:tc>
      </w:tr>
      <w:tr w:rsidR="606FF15E" w:rsidRPr="008561F9" w14:paraId="4372D01F" w14:textId="77777777" w:rsidTr="001915E5">
        <w:tc>
          <w:tcPr>
            <w:tcW w:w="9360" w:type="dxa"/>
          </w:tcPr>
          <w:p w14:paraId="1D2F7FA6" w14:textId="440EE746" w:rsidR="606FF15E" w:rsidRPr="008561F9" w:rsidRDefault="606FF15E" w:rsidP="00F011E2"/>
        </w:tc>
      </w:tr>
      <w:tr w:rsidR="606FF15E" w:rsidRPr="008561F9" w14:paraId="388D434A" w14:textId="77777777" w:rsidTr="001915E5">
        <w:tc>
          <w:tcPr>
            <w:tcW w:w="9360" w:type="dxa"/>
          </w:tcPr>
          <w:p w14:paraId="2020F6BA" w14:textId="71A2759E" w:rsidR="606FF15E" w:rsidRPr="008561F9" w:rsidRDefault="606FF15E" w:rsidP="00F011E2">
            <w:r w:rsidRPr="008561F9">
              <w:rPr>
                <w:rFonts w:eastAsia="Times New Roman"/>
                <w:color w:val="000000" w:themeColor="text1"/>
              </w:rPr>
              <w:t>Test #5 (Optional): Eliminating power from the RC receiver.</w:t>
            </w:r>
          </w:p>
        </w:tc>
      </w:tr>
      <w:tr w:rsidR="606FF15E" w:rsidRPr="008561F9" w14:paraId="19A91338" w14:textId="77777777" w:rsidTr="001915E5">
        <w:tc>
          <w:tcPr>
            <w:tcW w:w="9360" w:type="dxa"/>
          </w:tcPr>
          <w:p w14:paraId="68CC18F1" w14:textId="3B6F273B" w:rsidR="606FF15E" w:rsidRPr="008561F9" w:rsidRDefault="606FF15E" w:rsidP="000536CD">
            <w:pPr>
              <w:pStyle w:val="ListParagraph"/>
              <w:numPr>
                <w:ilvl w:val="0"/>
                <w:numId w:val="18"/>
              </w:numPr>
            </w:pPr>
            <w:r w:rsidRPr="008561F9">
              <w:rPr>
                <w:rFonts w:eastAsia="Times New Roman"/>
                <w:color w:val="000000" w:themeColor="text1"/>
              </w:rPr>
              <w:t>Switch the RC transmitter flight mode to stabilize.</w:t>
            </w:r>
          </w:p>
          <w:p w14:paraId="0BD0FEB4" w14:textId="5A48C6A6" w:rsidR="606FF15E" w:rsidRPr="008561F9" w:rsidRDefault="606FF15E" w:rsidP="000536CD">
            <w:pPr>
              <w:pStyle w:val="ListParagraph"/>
              <w:numPr>
                <w:ilvl w:val="0"/>
                <w:numId w:val="18"/>
              </w:numPr>
            </w:pPr>
            <w:r w:rsidRPr="008561F9">
              <w:rPr>
                <w:rFonts w:eastAsia="Times New Roman"/>
                <w:color w:val="000000" w:themeColor="text1"/>
              </w:rPr>
              <w:t>Arm motors and keep the throttle above the zero position.</w:t>
            </w:r>
          </w:p>
          <w:p w14:paraId="0D150D80" w14:textId="6284EDB3" w:rsidR="606FF15E" w:rsidRPr="008561F9" w:rsidRDefault="606FF15E" w:rsidP="000536CD">
            <w:pPr>
              <w:pStyle w:val="ListParagraph"/>
              <w:numPr>
                <w:ilvl w:val="0"/>
                <w:numId w:val="18"/>
              </w:numPr>
            </w:pPr>
            <w:r w:rsidRPr="008561F9">
              <w:rPr>
                <w:rFonts w:eastAsia="Times New Roman"/>
                <w:color w:val="000000" w:themeColor="text1"/>
              </w:rPr>
              <w:t>Disconnect the power wires that are connected to the RC receiver from the APM flight controller.</w:t>
            </w:r>
          </w:p>
          <w:p w14:paraId="03DB3C80" w14:textId="7F6162FC" w:rsidR="606FF15E" w:rsidRPr="008561F9" w:rsidRDefault="606FF15E" w:rsidP="000536CD">
            <w:pPr>
              <w:pStyle w:val="ListParagraph"/>
              <w:numPr>
                <w:ilvl w:val="0"/>
                <w:numId w:val="18"/>
              </w:numPr>
            </w:pPr>
            <w:r w:rsidRPr="008561F9">
              <w:rPr>
                <w:rFonts w:eastAsia="Times New Roman"/>
                <w:color w:val="000000" w:themeColor="text1"/>
              </w:rPr>
              <w:t xml:space="preserve">Verify that the flight mode shown inside Mission Planner switches to return-to-home </w:t>
            </w:r>
            <w:r w:rsidR="00B76A14">
              <w:rPr>
                <w:rFonts w:eastAsia="Times New Roman"/>
                <w:color w:val="000000" w:themeColor="text1"/>
              </w:rPr>
              <w:t xml:space="preserve">or </w:t>
            </w:r>
            <w:r w:rsidRPr="008561F9">
              <w:rPr>
                <w:rFonts w:eastAsia="Times New Roman"/>
                <w:color w:val="000000" w:themeColor="text1"/>
              </w:rPr>
              <w:t>LAND (as described in test #3).</w:t>
            </w:r>
          </w:p>
          <w:p w14:paraId="2F890EE8" w14:textId="0F07FDA8" w:rsidR="606FF15E" w:rsidRPr="008561F9" w:rsidRDefault="606FF15E" w:rsidP="000536CD">
            <w:pPr>
              <w:pStyle w:val="ListParagraph"/>
              <w:numPr>
                <w:ilvl w:val="0"/>
                <w:numId w:val="18"/>
              </w:numPr>
            </w:pPr>
            <w:r w:rsidRPr="008561F9">
              <w:rPr>
                <w:rFonts w:eastAsia="Times New Roman"/>
                <w:color w:val="000000" w:themeColor="text1"/>
              </w:rPr>
              <w:t>Unplug the APM's power before reconnecting the RC receiver</w:t>
            </w:r>
            <w:r w:rsidR="00B76A14">
              <w:rPr>
                <w:rFonts w:eastAsia="Times New Roman"/>
                <w:color w:val="000000" w:themeColor="text1"/>
              </w:rPr>
              <w:t>’</w:t>
            </w:r>
            <w:r w:rsidRPr="008561F9">
              <w:rPr>
                <w:rFonts w:eastAsia="Times New Roman"/>
                <w:color w:val="000000" w:themeColor="text1"/>
              </w:rPr>
              <w:t>s power.</w:t>
            </w:r>
          </w:p>
        </w:tc>
      </w:tr>
    </w:tbl>
    <w:p w14:paraId="6F61BED4" w14:textId="23E52DCA" w:rsidR="00E876AB" w:rsidRPr="008561F9" w:rsidRDefault="003439E0" w:rsidP="00F011E2">
      <w:pPr>
        <w:jc w:val="center"/>
      </w:pPr>
      <w:r>
        <w:rPr>
          <w:rFonts w:eastAsia="Times New Roman"/>
          <w:color w:val="000000" w:themeColor="text1"/>
        </w:rPr>
        <w:t>Table 4.3:</w:t>
      </w:r>
      <w:r w:rsidR="65396EA7" w:rsidRPr="008561F9">
        <w:rPr>
          <w:rFonts w:eastAsia="Times New Roman"/>
          <w:color w:val="000000" w:themeColor="text1"/>
        </w:rPr>
        <w:t xml:space="preserve"> </w:t>
      </w:r>
      <w:r>
        <w:rPr>
          <w:rFonts w:eastAsia="Times New Roman"/>
          <w:color w:val="000000" w:themeColor="text1"/>
        </w:rPr>
        <w:t>Flight Control Failsafe S</w:t>
      </w:r>
      <w:r w:rsidR="65396EA7" w:rsidRPr="008561F9">
        <w:rPr>
          <w:rFonts w:eastAsia="Times New Roman"/>
          <w:color w:val="000000" w:themeColor="text1"/>
        </w:rPr>
        <w:t>etup</w:t>
      </w:r>
    </w:p>
    <w:p w14:paraId="19B9A09E" w14:textId="0325C790" w:rsidR="65396EA7" w:rsidRPr="008561F9" w:rsidRDefault="65396EA7" w:rsidP="00F011E2">
      <w:pPr>
        <w:jc w:val="both"/>
      </w:pPr>
    </w:p>
    <w:p w14:paraId="4EF5D5BC" w14:textId="43A1B733" w:rsidR="00E876AB" w:rsidRPr="008561F9" w:rsidRDefault="606FF15E" w:rsidP="00F011E2">
      <w:pPr>
        <w:jc w:val="both"/>
      </w:pPr>
      <w:r w:rsidRPr="008561F9">
        <w:rPr>
          <w:rFonts w:eastAsia="Times New Roman"/>
          <w:color w:val="000000" w:themeColor="text1"/>
        </w:rPr>
        <w:t xml:space="preserve">There is one more type of failsafe method and this is known as the battery failsafe. The battery failsafe can also be configured to call the return-to-home or LAND functions as the </w:t>
      </w:r>
      <w:r w:rsidRPr="008561F9">
        <w:rPr>
          <w:rFonts w:eastAsia="Times New Roman"/>
          <w:color w:val="000000" w:themeColor="text1"/>
        </w:rPr>
        <w:lastRenderedPageBreak/>
        <w:t xml:space="preserve">RC communication loss methods did. The battery failsafe method is called when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battery voltage or remaining power percentage has gone below a configurable threshold. It must be known that to use the battery failsafe,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must be equipped with the APM Power module. The following bulleted list shows how the battery failsafe is triggered:</w:t>
      </w:r>
    </w:p>
    <w:p w14:paraId="32587619" w14:textId="53A5EC31" w:rsidR="00E876AB" w:rsidRPr="008561F9" w:rsidRDefault="00E876AB" w:rsidP="00F011E2">
      <w:pPr>
        <w:jc w:val="both"/>
      </w:pPr>
    </w:p>
    <w:p w14:paraId="5944A071" w14:textId="1F6C09AA" w:rsidR="00E876AB" w:rsidRPr="008561F9" w:rsidRDefault="606FF15E" w:rsidP="000536CD">
      <w:pPr>
        <w:pStyle w:val="ListParagraph"/>
        <w:numPr>
          <w:ilvl w:val="0"/>
          <w:numId w:val="23"/>
        </w:numPr>
        <w:jc w:val="both"/>
      </w:pPr>
      <w:r w:rsidRPr="008561F9">
        <w:rPr>
          <w:rFonts w:eastAsia="Times New Roman"/>
          <w:color w:val="000000" w:themeColor="text1"/>
        </w:rPr>
        <w:t>The main battery powering the APM module drops below 10.5V (configurable) for more than 10 seconds.</w:t>
      </w:r>
    </w:p>
    <w:p w14:paraId="4E9E6DBD" w14:textId="3E69F9E4" w:rsidR="00E876AB" w:rsidRPr="008561F9" w:rsidRDefault="606FF15E" w:rsidP="000536CD">
      <w:pPr>
        <w:pStyle w:val="ListParagraph"/>
        <w:numPr>
          <w:ilvl w:val="0"/>
          <w:numId w:val="23"/>
        </w:numPr>
        <w:jc w:val="both"/>
      </w:pPr>
      <w:r w:rsidRPr="008561F9">
        <w:rPr>
          <w:rFonts w:eastAsia="Times New Roman"/>
          <w:color w:val="000000" w:themeColor="text1"/>
        </w:rPr>
        <w:t>The battery's remaining capacity is below the configured threshold.</w:t>
      </w:r>
    </w:p>
    <w:p w14:paraId="35469331" w14:textId="374A7C33" w:rsidR="00E876AB" w:rsidRPr="008561F9" w:rsidRDefault="00E876AB" w:rsidP="00F011E2">
      <w:pPr>
        <w:jc w:val="both"/>
      </w:pPr>
    </w:p>
    <w:p w14:paraId="2D1A6CEE" w14:textId="1DE74DD0" w:rsidR="00E876AB" w:rsidRPr="008561F9" w:rsidRDefault="606FF15E" w:rsidP="00F011E2">
      <w:pPr>
        <w:jc w:val="both"/>
      </w:pPr>
      <w:r w:rsidRPr="008561F9">
        <w:rPr>
          <w:rFonts w:eastAsia="Times New Roman"/>
          <w:color w:val="000000" w:themeColor="text1"/>
        </w:rPr>
        <w:t>When failsafe is triggered by any of the events mentioned in the bulleted list above, there are several consequences that can occur. The table below shows what can possibly happen if a battery failsafe occurs:</w:t>
      </w:r>
    </w:p>
    <w:p w14:paraId="7E736983" w14:textId="6942122E" w:rsidR="00E876AB" w:rsidRPr="008561F9" w:rsidRDefault="00E876AB" w:rsidP="00F011E2">
      <w:pPr>
        <w:jc w:val="both"/>
      </w:pPr>
    </w:p>
    <w:tbl>
      <w:tblPr>
        <w:tblStyle w:val="TableGrid"/>
        <w:tblW w:w="0" w:type="auto"/>
        <w:tblLook w:val="04A0" w:firstRow="1" w:lastRow="0" w:firstColumn="1" w:lastColumn="0" w:noHBand="0" w:noVBand="1"/>
      </w:tblPr>
      <w:tblGrid>
        <w:gridCol w:w="4244"/>
        <w:gridCol w:w="4386"/>
      </w:tblGrid>
      <w:tr w:rsidR="606FF15E" w:rsidRPr="008561F9" w14:paraId="270C63A5" w14:textId="77777777" w:rsidTr="00774F01">
        <w:tc>
          <w:tcPr>
            <w:tcW w:w="4680" w:type="dxa"/>
          </w:tcPr>
          <w:p w14:paraId="347A9F1D" w14:textId="2FB85801" w:rsidR="606FF15E" w:rsidRPr="008561F9" w:rsidRDefault="00C37139" w:rsidP="00F011E2">
            <w:r>
              <w:rPr>
                <w:rFonts w:eastAsia="Times New Roman"/>
                <w:color w:val="000000" w:themeColor="text1"/>
              </w:rPr>
              <w:t>No Action</w:t>
            </w:r>
          </w:p>
        </w:tc>
        <w:tc>
          <w:tcPr>
            <w:tcW w:w="4680" w:type="dxa"/>
          </w:tcPr>
          <w:p w14:paraId="1FEE4676" w14:textId="53C4B06D" w:rsidR="606FF15E" w:rsidRPr="00774F01" w:rsidRDefault="606FF15E" w:rsidP="00F011E2">
            <w:r w:rsidRPr="00774F01">
              <w:rPr>
                <w:rFonts w:eastAsia="Times New Roman"/>
                <w:bCs/>
                <w:color w:val="000000" w:themeColor="text1"/>
              </w:rPr>
              <w:t xml:space="preserve">The </w:t>
            </w:r>
            <w:proofErr w:type="spellStart"/>
            <w:r w:rsidRPr="00774F01">
              <w:rPr>
                <w:rFonts w:eastAsia="Times New Roman"/>
                <w:bCs/>
                <w:color w:val="000000" w:themeColor="text1"/>
              </w:rPr>
              <w:t>quadcopter</w:t>
            </w:r>
            <w:proofErr w:type="spellEnd"/>
            <w:r w:rsidRPr="00774F01">
              <w:rPr>
                <w:rFonts w:eastAsia="Times New Roman"/>
                <w:bCs/>
                <w:color w:val="000000" w:themeColor="text1"/>
              </w:rPr>
              <w:t xml:space="preserve"> is already disarmed.</w:t>
            </w:r>
          </w:p>
        </w:tc>
      </w:tr>
      <w:tr w:rsidR="606FF15E" w:rsidRPr="008561F9" w14:paraId="2B9220E3" w14:textId="77777777" w:rsidTr="00774F01">
        <w:tc>
          <w:tcPr>
            <w:tcW w:w="4680" w:type="dxa"/>
          </w:tcPr>
          <w:p w14:paraId="5C2671A7" w14:textId="715469F2" w:rsidR="606FF15E" w:rsidRPr="008561F9" w:rsidRDefault="606FF15E" w:rsidP="00F011E2">
            <w:r w:rsidRPr="008561F9">
              <w:rPr>
                <w:rFonts w:eastAsia="Times New Roman"/>
                <w:color w:val="000000" w:themeColor="text1"/>
              </w:rPr>
              <w:t>Disarmed Motors</w:t>
            </w:r>
          </w:p>
        </w:tc>
        <w:tc>
          <w:tcPr>
            <w:tcW w:w="4680" w:type="dxa"/>
          </w:tcPr>
          <w:p w14:paraId="05DBB047" w14:textId="03D9A422" w:rsidR="606FF15E" w:rsidRPr="008561F9" w:rsidRDefault="606FF15E" w:rsidP="00F011E2">
            <w:r w:rsidRPr="008561F9">
              <w:rPr>
                <w:rFonts w:eastAsia="Times New Roman"/>
                <w:color w:val="000000" w:themeColor="text1"/>
              </w:rPr>
              <w:t xml:space="preserve">If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is currently in Stabilize or </w:t>
            </w:r>
            <w:proofErr w:type="spellStart"/>
            <w:r w:rsidRPr="008561F9">
              <w:rPr>
                <w:rFonts w:eastAsia="Times New Roman"/>
                <w:color w:val="000000" w:themeColor="text1"/>
              </w:rPr>
              <w:t>Acro</w:t>
            </w:r>
            <w:proofErr w:type="spellEnd"/>
            <w:r w:rsidRPr="008561F9">
              <w:rPr>
                <w:rFonts w:eastAsia="Times New Roman"/>
                <w:color w:val="000000" w:themeColor="text1"/>
              </w:rPr>
              <w:t xml:space="preserve"> mode and the throttle is set to the zero position, OR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is landed.</w:t>
            </w:r>
          </w:p>
        </w:tc>
      </w:tr>
      <w:tr w:rsidR="606FF15E" w:rsidRPr="008561F9" w14:paraId="0B351D1C" w14:textId="77777777" w:rsidTr="00774F01">
        <w:tc>
          <w:tcPr>
            <w:tcW w:w="4680" w:type="dxa"/>
          </w:tcPr>
          <w:p w14:paraId="325D3507" w14:textId="568F78CD" w:rsidR="606FF15E" w:rsidRPr="008561F9" w:rsidRDefault="606FF15E" w:rsidP="00F011E2">
            <w:r w:rsidRPr="008561F9">
              <w:rPr>
                <w:rFonts w:eastAsia="Times New Roman"/>
                <w:color w:val="000000" w:themeColor="text1"/>
              </w:rPr>
              <w:t>Return-to-Home</w:t>
            </w:r>
          </w:p>
        </w:tc>
        <w:tc>
          <w:tcPr>
            <w:tcW w:w="4680" w:type="dxa"/>
          </w:tcPr>
          <w:p w14:paraId="61DF4B1A" w14:textId="1C6FCD51" w:rsidR="606FF15E" w:rsidRPr="008561F9" w:rsidRDefault="606FF15E" w:rsidP="00F011E2">
            <w:r w:rsidRPr="008561F9">
              <w:rPr>
                <w:rFonts w:eastAsia="Times New Roman"/>
                <w:color w:val="000000" w:themeColor="text1"/>
              </w:rPr>
              <w:t xml:space="preserve">If the FS_BATT_ENABLE parameter is set to "2" (RTL) OR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is in AUTO mode, has a GPS lock and are at least 2 meters from the initial launch position.</w:t>
            </w:r>
          </w:p>
        </w:tc>
      </w:tr>
      <w:tr w:rsidR="606FF15E" w:rsidRPr="008561F9" w14:paraId="7E3B4309" w14:textId="77777777" w:rsidTr="00774F01">
        <w:tc>
          <w:tcPr>
            <w:tcW w:w="4680" w:type="dxa"/>
          </w:tcPr>
          <w:p w14:paraId="7C89D3C8" w14:textId="4CE5DEEE" w:rsidR="606FF15E" w:rsidRPr="008561F9" w:rsidRDefault="606FF15E" w:rsidP="00F011E2">
            <w:r w:rsidRPr="008561F9">
              <w:rPr>
                <w:rFonts w:eastAsia="Times New Roman"/>
                <w:color w:val="000000" w:themeColor="text1"/>
              </w:rPr>
              <w:t>LAND</w:t>
            </w:r>
          </w:p>
        </w:tc>
        <w:tc>
          <w:tcPr>
            <w:tcW w:w="4680" w:type="dxa"/>
          </w:tcPr>
          <w:p w14:paraId="6DE30765" w14:textId="7E66F183" w:rsidR="606FF15E" w:rsidRPr="008561F9" w:rsidRDefault="606FF15E" w:rsidP="00F011E2">
            <w:r w:rsidRPr="008561F9">
              <w:rPr>
                <w:rFonts w:eastAsia="Times New Roman"/>
                <w:color w:val="000000" w:themeColor="text1"/>
              </w:rPr>
              <w:t>Same as all of the previous cases.</w:t>
            </w:r>
          </w:p>
        </w:tc>
      </w:tr>
    </w:tbl>
    <w:p w14:paraId="61D4EFEA" w14:textId="0EFDF16A" w:rsidR="00E876AB" w:rsidRPr="008561F9" w:rsidRDefault="65396EA7" w:rsidP="00F011E2">
      <w:pPr>
        <w:jc w:val="center"/>
      </w:pPr>
      <w:r w:rsidRPr="008561F9">
        <w:rPr>
          <w:rFonts w:eastAsia="Times New Roman"/>
          <w:color w:val="000000" w:themeColor="text1"/>
        </w:rPr>
        <w:t xml:space="preserve">Table </w:t>
      </w:r>
      <w:r w:rsidR="003439E0">
        <w:rPr>
          <w:rFonts w:eastAsia="Times New Roman"/>
          <w:color w:val="000000" w:themeColor="text1"/>
        </w:rPr>
        <w:t xml:space="preserve">4.4: </w:t>
      </w:r>
      <w:r w:rsidRPr="008561F9">
        <w:rPr>
          <w:rFonts w:eastAsia="Times New Roman"/>
          <w:color w:val="000000" w:themeColor="text1"/>
        </w:rPr>
        <w:t>Battery failsafe event descriptions</w:t>
      </w:r>
    </w:p>
    <w:p w14:paraId="2668FD0B" w14:textId="201ECF04" w:rsidR="65396EA7" w:rsidRPr="008561F9" w:rsidRDefault="65396EA7" w:rsidP="00F011E2">
      <w:pPr>
        <w:jc w:val="center"/>
      </w:pPr>
    </w:p>
    <w:p w14:paraId="38CC6AD8" w14:textId="3CACF1AA" w:rsidR="65396EA7" w:rsidRPr="008561F9" w:rsidRDefault="65396EA7" w:rsidP="00F011E2">
      <w:r w:rsidRPr="008561F9">
        <w:rPr>
          <w:rFonts w:eastAsia="Times New Roman"/>
          <w:color w:val="000000" w:themeColor="text1"/>
        </w:rPr>
        <w:t>Now that the battery failsafe is explained in full detail of a failsafe trigger, it is now time to go into detail of how it is setup in Mr. DJ's system. The following list explains how to setup a battery failsafe in Mission Planner:</w:t>
      </w:r>
    </w:p>
    <w:p w14:paraId="67A26E5D" w14:textId="715C7170" w:rsidR="65396EA7" w:rsidRPr="008561F9" w:rsidRDefault="65396EA7" w:rsidP="00F011E2"/>
    <w:p w14:paraId="6B7A23C2" w14:textId="12C2D590" w:rsidR="65396EA7" w:rsidRPr="008561F9" w:rsidRDefault="65396EA7" w:rsidP="000536CD">
      <w:pPr>
        <w:pStyle w:val="ListParagraph"/>
        <w:numPr>
          <w:ilvl w:val="0"/>
          <w:numId w:val="17"/>
        </w:numPr>
      </w:pPr>
      <w:r w:rsidRPr="008561F9">
        <w:rPr>
          <w:rFonts w:eastAsia="Times New Roman"/>
          <w:color w:val="000000" w:themeColor="text1"/>
        </w:rPr>
        <w:t>Ensure the APM Power Module is properly setup including setting the total battery capacity if using a current monitor. Detailed setup instructions will be discussed in 4.1.3 - Power System section.</w:t>
      </w:r>
    </w:p>
    <w:p w14:paraId="256BD5A6" w14:textId="180E5358" w:rsidR="65396EA7" w:rsidRPr="008561F9" w:rsidRDefault="65396EA7" w:rsidP="000536CD">
      <w:pPr>
        <w:pStyle w:val="ListParagraph"/>
        <w:numPr>
          <w:ilvl w:val="0"/>
          <w:numId w:val="17"/>
        </w:numPr>
      </w:pPr>
      <w:r w:rsidRPr="008561F9">
        <w:rPr>
          <w:rFonts w:eastAsia="Times New Roman"/>
          <w:color w:val="000000" w:themeColor="text1"/>
        </w:rPr>
        <w:t>Inside Mission Planner, navigate to INITIAL SETUP -&gt; Mandatory Hardware -&gt; Failsafe.</w:t>
      </w:r>
    </w:p>
    <w:p w14:paraId="77A65F18" w14:textId="415A0DD7" w:rsidR="65396EA7" w:rsidRPr="008561F9" w:rsidRDefault="65396EA7" w:rsidP="000536CD">
      <w:pPr>
        <w:pStyle w:val="ListParagraph"/>
        <w:numPr>
          <w:ilvl w:val="0"/>
          <w:numId w:val="17"/>
        </w:numPr>
      </w:pPr>
      <w:r w:rsidRPr="008561F9">
        <w:rPr>
          <w:rFonts w:eastAsia="Times New Roman"/>
          <w:color w:val="000000" w:themeColor="text1"/>
        </w:rPr>
        <w:t>Ensure the following settings are toggled:</w:t>
      </w:r>
    </w:p>
    <w:p w14:paraId="6147015C" w14:textId="5F4AA2B1" w:rsidR="65396EA7" w:rsidRPr="008561F9" w:rsidRDefault="65396EA7" w:rsidP="000536CD">
      <w:pPr>
        <w:pStyle w:val="ListParagraph"/>
        <w:numPr>
          <w:ilvl w:val="1"/>
          <w:numId w:val="17"/>
        </w:numPr>
      </w:pPr>
      <w:r w:rsidRPr="008561F9">
        <w:rPr>
          <w:rFonts w:eastAsia="Times New Roman"/>
          <w:color w:val="000000" w:themeColor="text1"/>
        </w:rPr>
        <w:t>Set "LOW BATTERY" threshold voltage (Ex. 10.5V).</w:t>
      </w:r>
    </w:p>
    <w:p w14:paraId="629AF11A" w14:textId="7091C2C4" w:rsidR="65396EA7" w:rsidRPr="008561F9" w:rsidRDefault="65396EA7" w:rsidP="000536CD">
      <w:pPr>
        <w:pStyle w:val="ListParagraph"/>
        <w:numPr>
          <w:ilvl w:val="1"/>
          <w:numId w:val="17"/>
        </w:numPr>
      </w:pPr>
      <w:r w:rsidRPr="008561F9">
        <w:rPr>
          <w:rFonts w:eastAsia="Times New Roman"/>
          <w:color w:val="000000" w:themeColor="text1"/>
        </w:rPr>
        <w:t>Set "Reserved MAH" or just leave it as "0" if the user prefers not to trigger the failsafe based on the estimated current consumed. From extensive research, many fellow pilots use "600" as an ideal number since it has about 20% battery left and that is sufficient enough to execute the LAND or return-to-home functions successfully.</w:t>
      </w:r>
    </w:p>
    <w:p w14:paraId="3F9E76A8" w14:textId="05FA27F2" w:rsidR="65396EA7" w:rsidRPr="008561F9" w:rsidRDefault="65396EA7" w:rsidP="000536CD">
      <w:pPr>
        <w:pStyle w:val="ListParagraph"/>
        <w:numPr>
          <w:ilvl w:val="1"/>
          <w:numId w:val="17"/>
        </w:numPr>
      </w:pPr>
      <w:r w:rsidRPr="008561F9">
        <w:rPr>
          <w:rFonts w:eastAsia="Times New Roman"/>
          <w:color w:val="000000" w:themeColor="text1"/>
        </w:rPr>
        <w:t>Set the desired behavior as "LAND" or "return-to-home" for the battery failsafe.</w:t>
      </w:r>
    </w:p>
    <w:p w14:paraId="727E8929" w14:textId="12E5997E" w:rsidR="00E876AB" w:rsidRPr="008561F9" w:rsidRDefault="00E876AB" w:rsidP="00F011E2">
      <w:pPr>
        <w:jc w:val="both"/>
      </w:pPr>
    </w:p>
    <w:p w14:paraId="0C062461" w14:textId="77777777" w:rsidR="00B76A14" w:rsidRDefault="00B76A14">
      <w:pPr>
        <w:rPr>
          <w:rFonts w:eastAsia="Times New Roman"/>
          <w:b/>
          <w:bCs/>
          <w:shd w:val="clear" w:color="auto" w:fill="FFFFFF"/>
        </w:rPr>
      </w:pPr>
      <w:bookmarkStart w:id="37" w:name="_Toc405228350"/>
      <w:r>
        <w:br w:type="page"/>
      </w:r>
    </w:p>
    <w:p w14:paraId="7F1499B9" w14:textId="59873BF1" w:rsidR="00E876AB" w:rsidRPr="008561F9" w:rsidRDefault="606FF15E" w:rsidP="006D3BEF">
      <w:pPr>
        <w:pStyle w:val="C"/>
      </w:pPr>
      <w:bookmarkStart w:id="38" w:name="_Toc418240164"/>
      <w:r w:rsidRPr="008561F9">
        <w:lastRenderedPageBreak/>
        <w:t>4.1.3 Power System</w:t>
      </w:r>
      <w:bookmarkEnd w:id="37"/>
      <w:bookmarkEnd w:id="38"/>
    </w:p>
    <w:p w14:paraId="64CE2EA8" w14:textId="3C6A570D" w:rsidR="00E876AB" w:rsidRPr="008561F9" w:rsidRDefault="00E876AB" w:rsidP="00F011E2">
      <w:pPr>
        <w:jc w:val="both"/>
        <w:rPr>
          <w:rFonts w:eastAsia="Times New Roman"/>
        </w:rPr>
      </w:pPr>
    </w:p>
    <w:p w14:paraId="509BD890" w14:textId="3C458ABC" w:rsidR="00AD25FC" w:rsidRDefault="00AD25FC" w:rsidP="00F011E2">
      <w:pPr>
        <w:jc w:val="both"/>
        <w:rPr>
          <w:rFonts w:eastAsia="Times New Roman"/>
          <w:color w:val="000000" w:themeColor="text1"/>
        </w:rPr>
      </w:pPr>
      <w:r>
        <w:rPr>
          <w:rFonts w:eastAsia="Times New Roman"/>
          <w:color w:val="000000" w:themeColor="text1"/>
        </w:rPr>
        <w:t>While the drone could have been powered up by a single battery on one system, it was determined that by separating power between drone peripherals and the flight system, it reduced the interference that each component received while in full operation.</w:t>
      </w:r>
    </w:p>
    <w:p w14:paraId="091D189A" w14:textId="77777777" w:rsidR="00AD25FC" w:rsidRDefault="00AD25FC" w:rsidP="00F011E2">
      <w:pPr>
        <w:jc w:val="both"/>
        <w:rPr>
          <w:rFonts w:eastAsia="Times New Roman"/>
          <w:color w:val="000000" w:themeColor="text1"/>
        </w:rPr>
      </w:pPr>
    </w:p>
    <w:p w14:paraId="6EFFB2DC" w14:textId="3CD45325" w:rsidR="00AD25FC" w:rsidRPr="00E15F8E" w:rsidRDefault="00AD25FC" w:rsidP="00E15F8E">
      <w:pPr>
        <w:pStyle w:val="D"/>
      </w:pPr>
      <w:bookmarkStart w:id="39" w:name="_Toc418240165"/>
      <w:r w:rsidRPr="00E15F8E">
        <w:t>4.1.3.1 Peripherals Power System</w:t>
      </w:r>
      <w:bookmarkEnd w:id="39"/>
    </w:p>
    <w:p w14:paraId="52E83061" w14:textId="571C6753" w:rsidR="00AD25FC" w:rsidRDefault="00AD25FC" w:rsidP="00F011E2">
      <w:pPr>
        <w:jc w:val="both"/>
        <w:rPr>
          <w:rFonts w:eastAsia="Times New Roman"/>
          <w:color w:val="000000" w:themeColor="text1"/>
        </w:rPr>
      </w:pPr>
    </w:p>
    <w:p w14:paraId="3197D0C6" w14:textId="73C9F215" w:rsidR="00E15503" w:rsidRDefault="00AD25FC" w:rsidP="00F011E2">
      <w:pPr>
        <w:jc w:val="both"/>
        <w:rPr>
          <w:rFonts w:eastAsia="Times New Roman"/>
          <w:color w:val="000000" w:themeColor="text1"/>
        </w:rPr>
      </w:pPr>
      <w:r>
        <w:rPr>
          <w:rFonts w:eastAsia="Times New Roman"/>
          <w:color w:val="000000" w:themeColor="text1"/>
        </w:rPr>
        <w:t>All peripherals mounted on the drone such as LEDs, microcontrollers and their respective transmitters are to be powered up by a separate 12.6V battery, much smaller than the actual flight battery.  A printed circuit board</w:t>
      </w:r>
      <w:r w:rsidR="00E15503">
        <w:rPr>
          <w:rFonts w:eastAsia="Times New Roman"/>
          <w:color w:val="000000" w:themeColor="text1"/>
        </w:rPr>
        <w:t xml:space="preserve"> (PCB)</w:t>
      </w:r>
      <w:r>
        <w:rPr>
          <w:rFonts w:eastAsia="Times New Roman"/>
          <w:color w:val="000000" w:themeColor="text1"/>
        </w:rPr>
        <w:t xml:space="preserve"> </w:t>
      </w:r>
      <w:r w:rsidR="00E15503">
        <w:rPr>
          <w:rFonts w:eastAsia="Times New Roman"/>
          <w:color w:val="000000" w:themeColor="text1"/>
        </w:rPr>
        <w:t>will be designed</w:t>
      </w:r>
      <w:r>
        <w:rPr>
          <w:rFonts w:eastAsia="Times New Roman"/>
          <w:color w:val="000000" w:themeColor="text1"/>
        </w:rPr>
        <w:t xml:space="preserve"> to step down and distribute power to the</w:t>
      </w:r>
      <w:r w:rsidR="00E15503">
        <w:rPr>
          <w:rFonts w:eastAsia="Times New Roman"/>
          <w:color w:val="000000" w:themeColor="text1"/>
        </w:rPr>
        <w:t>se smaller components. The PCB contains two voltage regulators of model LD1117, one to step down to 3V and the other to 5V in order to properly power the microcontrollers. The microcontrollers themselves are attached via IC sockets of their respective size. With four strips of LEDs used, there will be four separate areas with three pads each to supply data (1) and power (2). The schematic for the PCB can be found below.</w:t>
      </w:r>
    </w:p>
    <w:p w14:paraId="7B11C545" w14:textId="77777777" w:rsidR="00E15503" w:rsidRDefault="00E15503" w:rsidP="00F011E2">
      <w:pPr>
        <w:jc w:val="both"/>
        <w:rPr>
          <w:rFonts w:eastAsia="Times New Roman"/>
          <w:color w:val="000000" w:themeColor="text1"/>
        </w:rPr>
      </w:pPr>
    </w:p>
    <w:p w14:paraId="7A97D13D" w14:textId="7D823F29" w:rsidR="00E15503" w:rsidRDefault="00E15503" w:rsidP="00E15503">
      <w:pPr>
        <w:jc w:val="center"/>
      </w:pPr>
      <w:r>
        <w:rPr>
          <w:noProof/>
        </w:rPr>
        <w:drawing>
          <wp:inline distT="0" distB="0" distL="0" distR="0" wp14:anchorId="2D42F890" wp14:editId="0E01FA19">
            <wp:extent cx="5200650" cy="3879373"/>
            <wp:effectExtent l="0" t="0" r="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10108" cy="3886428"/>
                    </a:xfrm>
                    <a:prstGeom prst="rect">
                      <a:avLst/>
                    </a:prstGeom>
                  </pic:spPr>
                </pic:pic>
              </a:graphicData>
            </a:graphic>
          </wp:inline>
        </w:drawing>
      </w:r>
      <w:r>
        <w:t>Figure 4.4</w:t>
      </w:r>
      <w:r w:rsidR="0019270E">
        <w:t>a</w:t>
      </w:r>
      <w:r>
        <w:t>: Drone Peripherals PCB</w:t>
      </w:r>
    </w:p>
    <w:p w14:paraId="2558FFF3" w14:textId="77777777" w:rsidR="00E15503" w:rsidRDefault="00E15503" w:rsidP="00F011E2">
      <w:pPr>
        <w:jc w:val="both"/>
        <w:rPr>
          <w:rFonts w:eastAsia="Times New Roman"/>
          <w:color w:val="000000" w:themeColor="text1"/>
        </w:rPr>
      </w:pPr>
    </w:p>
    <w:p w14:paraId="0637D49A" w14:textId="2F1DCC8C" w:rsidR="00AD25FC" w:rsidRDefault="0019270E" w:rsidP="00F011E2">
      <w:pPr>
        <w:jc w:val="both"/>
        <w:rPr>
          <w:rFonts w:eastAsia="Times New Roman"/>
          <w:color w:val="000000" w:themeColor="text1"/>
        </w:rPr>
      </w:pPr>
      <w:r>
        <w:rPr>
          <w:rFonts w:eastAsia="Times New Roman"/>
          <w:color w:val="000000" w:themeColor="text1"/>
        </w:rPr>
        <w:t>A better look at the physical packages and traces can be seen as well in the following diagram:</w:t>
      </w:r>
    </w:p>
    <w:p w14:paraId="78280002" w14:textId="44AD49E1" w:rsidR="0019270E" w:rsidRDefault="0019270E" w:rsidP="0019270E">
      <w:pPr>
        <w:jc w:val="center"/>
        <w:rPr>
          <w:rFonts w:eastAsia="Times New Roman"/>
          <w:color w:val="000000" w:themeColor="text1"/>
        </w:rPr>
      </w:pPr>
      <w:r>
        <w:rPr>
          <w:rFonts w:eastAsia="Times New Roman"/>
          <w:noProof/>
          <w:sz w:val="20"/>
          <w:szCs w:val="20"/>
          <w:shd w:val="clear" w:color="auto" w:fill="FFFFFF"/>
        </w:rPr>
        <w:lastRenderedPageBreak/>
        <w:drawing>
          <wp:inline distT="0" distB="0" distL="0" distR="0" wp14:anchorId="4ADE7012" wp14:editId="7770A912">
            <wp:extent cx="5343525" cy="3538607"/>
            <wp:effectExtent l="0" t="0" r="0" b="508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apture.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411490" cy="3583615"/>
                    </a:xfrm>
                    <a:prstGeom prst="rect">
                      <a:avLst/>
                    </a:prstGeom>
                  </pic:spPr>
                </pic:pic>
              </a:graphicData>
            </a:graphic>
          </wp:inline>
        </w:drawing>
      </w:r>
      <w:r>
        <w:rPr>
          <w:rFonts w:eastAsia="Times New Roman"/>
          <w:color w:val="000000" w:themeColor="text1"/>
        </w:rPr>
        <w:br/>
        <w:t>Figure 4.4b Drone Peripherals PCB – Trace Layout</w:t>
      </w:r>
    </w:p>
    <w:p w14:paraId="4793F5CB" w14:textId="77777777" w:rsidR="00E15503" w:rsidRDefault="00E15503" w:rsidP="00F011E2">
      <w:pPr>
        <w:jc w:val="both"/>
        <w:rPr>
          <w:rFonts w:eastAsia="Times New Roman"/>
          <w:color w:val="000000" w:themeColor="text1"/>
        </w:rPr>
      </w:pPr>
    </w:p>
    <w:p w14:paraId="2236A25F" w14:textId="292CE977" w:rsidR="00E15503" w:rsidRPr="00AD25FC" w:rsidRDefault="00E15503" w:rsidP="00E15F8E">
      <w:pPr>
        <w:pStyle w:val="D"/>
      </w:pPr>
      <w:bookmarkStart w:id="40" w:name="_Toc418240166"/>
      <w:r>
        <w:t>4.1.3.2</w:t>
      </w:r>
      <w:r w:rsidRPr="00AD25FC">
        <w:t xml:space="preserve"> </w:t>
      </w:r>
      <w:r>
        <w:t>Flight Power System</w:t>
      </w:r>
      <w:bookmarkEnd w:id="40"/>
    </w:p>
    <w:p w14:paraId="12495460" w14:textId="77777777" w:rsidR="00E15503" w:rsidRDefault="00E15503" w:rsidP="00F011E2">
      <w:pPr>
        <w:jc w:val="both"/>
        <w:rPr>
          <w:rFonts w:eastAsia="Times New Roman"/>
          <w:color w:val="000000" w:themeColor="text1"/>
        </w:rPr>
      </w:pPr>
    </w:p>
    <w:p w14:paraId="7003787C" w14:textId="11FAF41C" w:rsidR="00E876AB" w:rsidRPr="008561F9" w:rsidRDefault="65396EA7" w:rsidP="00F011E2">
      <w:pPr>
        <w:jc w:val="both"/>
        <w:rPr>
          <w:rFonts w:eastAsia="Times New Roman"/>
        </w:rPr>
      </w:pPr>
      <w:r w:rsidRPr="008561F9">
        <w:rPr>
          <w:rFonts w:eastAsia="Times New Roman"/>
          <w:color w:val="000000" w:themeColor="text1"/>
        </w:rPr>
        <w:t xml:space="preserve">All of the flight control components need clean and well regulated power coming from the high capacity batteries. While there are many different style batteries to choose from there is a lot of thought and number crunching that needs to go into choosing a battery to power your electrical components. While larger batteries technically allow for longer flight time, that doesn’t necessarily mean that it will increase flight time </w:t>
      </w:r>
      <w:r w:rsidR="00B76A14" w:rsidRPr="008561F9">
        <w:rPr>
          <w:rFonts w:eastAsia="Times New Roman"/>
          <w:color w:val="000000" w:themeColor="text1"/>
        </w:rPr>
        <w:t xml:space="preserve">in </w:t>
      </w:r>
      <w:r w:rsidR="00B76A14">
        <w:rPr>
          <w:rFonts w:eastAsia="Times New Roman"/>
          <w:color w:val="000000" w:themeColor="text1"/>
        </w:rPr>
        <w:t>the</w:t>
      </w:r>
      <w:r w:rsidRPr="008561F9">
        <w:rPr>
          <w:rFonts w:eastAsia="Times New Roman"/>
          <w:color w:val="000000" w:themeColor="text1"/>
        </w:rPr>
        <w:t xml:space="preserve"> specific design. Unfortunately the increase in battery size is not proportional to the increase in flight time, in fact larger battery sizes could actually reduce flight time because batteries with more capacity also tend to weigh more. Because of this tradeoff, a member performed careful and in-depth research on choosing a suitable battery for Mr. DJ. The group found a great guide provided by Oscar Liang on his blog over at oscarliang.net. His steps were fairly detailed and straightforward:</w:t>
      </w:r>
    </w:p>
    <w:p w14:paraId="03D99F87" w14:textId="7CA1A654" w:rsidR="00E876AB" w:rsidRPr="008561F9" w:rsidRDefault="00E876AB" w:rsidP="00F011E2">
      <w:pPr>
        <w:jc w:val="both"/>
        <w:rPr>
          <w:rFonts w:eastAsia="Times New Roman"/>
        </w:rPr>
      </w:pPr>
    </w:p>
    <w:p w14:paraId="53A5D57E" w14:textId="7200B533" w:rsidR="00E876AB" w:rsidRPr="008561F9" w:rsidRDefault="458D65C2" w:rsidP="000536CD">
      <w:pPr>
        <w:numPr>
          <w:ilvl w:val="0"/>
          <w:numId w:val="29"/>
        </w:numPr>
        <w:jc w:val="both"/>
        <w:textAlignment w:val="baseline"/>
        <w:rPr>
          <w:rFonts w:eastAsia="Times New Roman"/>
        </w:rPr>
      </w:pPr>
      <w:r w:rsidRPr="00C37139">
        <w:rPr>
          <w:rFonts w:eastAsia="Times New Roman"/>
          <w:bCs/>
          <w:i/>
          <w:color w:val="000000" w:themeColor="text1"/>
        </w:rPr>
        <w:t>Find Max Current Draw and Battery C-Rating</w:t>
      </w:r>
      <w:r w:rsidRPr="00C37139">
        <w:rPr>
          <w:rFonts w:eastAsia="Times New Roman"/>
          <w:i/>
          <w:color w:val="000000" w:themeColor="text1"/>
        </w:rPr>
        <w:t>:</w:t>
      </w:r>
      <w:r w:rsidRPr="008561F9">
        <w:rPr>
          <w:rFonts w:eastAsia="Times New Roman"/>
          <w:color w:val="000000" w:themeColor="text1"/>
        </w:rPr>
        <w:t xml:space="preserve"> Work out the possible max current draw from the motors. Most of the information can be found on the data sheets which tell you current draw at 50%, 75%, and 100% throttle. The formula is:</w:t>
      </w:r>
    </w:p>
    <w:p w14:paraId="5CD1B2B5" w14:textId="504C822D" w:rsidR="00E876AB" w:rsidRPr="008561F9" w:rsidRDefault="00E876AB" w:rsidP="00F011E2">
      <w:pPr>
        <w:jc w:val="both"/>
        <w:rPr>
          <w:rFonts w:eastAsia="Times New Roman"/>
        </w:rPr>
      </w:pPr>
    </w:p>
    <w:p w14:paraId="56CB7929" w14:textId="77777777" w:rsidR="00B76A14" w:rsidRDefault="458D65C2" w:rsidP="00B76A14">
      <w:pPr>
        <w:jc w:val="center"/>
        <w:rPr>
          <w:rFonts w:eastAsia="Times New Roman"/>
          <w:i/>
          <w:iCs/>
          <w:color w:val="000000" w:themeColor="text1"/>
        </w:rPr>
      </w:pPr>
      <w:proofErr w:type="spellStart"/>
      <w:proofErr w:type="gramStart"/>
      <w:r w:rsidRPr="008561F9">
        <w:rPr>
          <w:rFonts w:eastAsia="Times New Roman"/>
          <w:i/>
          <w:iCs/>
          <w:color w:val="000000" w:themeColor="text1"/>
        </w:rPr>
        <w:t>maxCurrent</w:t>
      </w:r>
      <w:proofErr w:type="spellEnd"/>
      <w:proofErr w:type="gramEnd"/>
      <w:r w:rsidRPr="008561F9">
        <w:rPr>
          <w:rFonts w:eastAsia="Times New Roman"/>
          <w:i/>
          <w:iCs/>
          <w:color w:val="000000" w:themeColor="text1"/>
        </w:rPr>
        <w:t xml:space="preserve"> = capacity * C-rating</w:t>
      </w:r>
    </w:p>
    <w:p w14:paraId="37E707E4" w14:textId="51B8FD34" w:rsidR="00E876AB" w:rsidRPr="00B76A14" w:rsidRDefault="00B76A14" w:rsidP="00B76A14">
      <w:pPr>
        <w:jc w:val="center"/>
        <w:rPr>
          <w:rFonts w:eastAsia="Times New Roman"/>
        </w:rPr>
      </w:pPr>
      <w:r w:rsidRPr="00B76A14">
        <w:rPr>
          <w:rFonts w:eastAsia="Times New Roman"/>
          <w:iCs/>
          <w:color w:val="000000" w:themeColor="text1"/>
        </w:rPr>
        <w:t>Equation 4.2</w:t>
      </w:r>
    </w:p>
    <w:p w14:paraId="27176369" w14:textId="373DBB8B" w:rsidR="00E876AB" w:rsidRPr="008561F9" w:rsidRDefault="00E876AB" w:rsidP="00F011E2">
      <w:pPr>
        <w:jc w:val="both"/>
        <w:rPr>
          <w:rFonts w:eastAsia="Times New Roman"/>
        </w:rPr>
      </w:pPr>
    </w:p>
    <w:p w14:paraId="3FACDA79" w14:textId="641066B4" w:rsidR="00E876AB" w:rsidRPr="008561F9" w:rsidRDefault="458D65C2" w:rsidP="000536CD">
      <w:pPr>
        <w:numPr>
          <w:ilvl w:val="0"/>
          <w:numId w:val="30"/>
        </w:numPr>
        <w:ind w:left="720" w:hanging="360"/>
        <w:jc w:val="both"/>
        <w:textAlignment w:val="baseline"/>
        <w:rPr>
          <w:rFonts w:eastAsia="Times New Roman"/>
        </w:rPr>
      </w:pPr>
      <w:r w:rsidRPr="00C37139">
        <w:rPr>
          <w:rFonts w:eastAsia="Times New Roman"/>
          <w:bCs/>
          <w:i/>
          <w:color w:val="000000" w:themeColor="text1"/>
        </w:rPr>
        <w:t>Gather Initial Data:</w:t>
      </w:r>
      <w:r w:rsidRPr="008561F9">
        <w:rPr>
          <w:rFonts w:eastAsia="Times New Roman"/>
          <w:color w:val="000000" w:themeColor="text1"/>
        </w:rPr>
        <w:t xml:space="preserve"> Take data such as battery capacity (</w:t>
      </w:r>
      <w:proofErr w:type="spellStart"/>
      <w:r w:rsidRPr="008561F9">
        <w:rPr>
          <w:rFonts w:eastAsia="Times New Roman"/>
          <w:color w:val="000000" w:themeColor="text1"/>
        </w:rPr>
        <w:t>mAh</w:t>
      </w:r>
      <w:proofErr w:type="spellEnd"/>
      <w:r w:rsidRPr="008561F9">
        <w:rPr>
          <w:rFonts w:eastAsia="Times New Roman"/>
          <w:color w:val="000000" w:themeColor="text1"/>
        </w:rPr>
        <w:t>), battery weight, and cost and make some charts such as the ones below:</w:t>
      </w:r>
    </w:p>
    <w:p w14:paraId="3B89813E" w14:textId="05A61303" w:rsidR="00E876AB" w:rsidRPr="008561F9" w:rsidRDefault="00E876AB" w:rsidP="00F011E2">
      <w:pPr>
        <w:jc w:val="both"/>
        <w:rPr>
          <w:rFonts w:eastAsia="Times New Roman"/>
        </w:rPr>
      </w:pPr>
    </w:p>
    <w:p w14:paraId="1E0E2446" w14:textId="39090C4B" w:rsidR="00E876AB" w:rsidRPr="008561F9" w:rsidRDefault="00E876AB" w:rsidP="00F011E2">
      <w:pPr>
        <w:keepNext/>
        <w:jc w:val="center"/>
      </w:pPr>
      <w:r w:rsidRPr="008561F9">
        <w:rPr>
          <w:noProof/>
        </w:rPr>
        <w:lastRenderedPageBreak/>
        <w:drawing>
          <wp:inline distT="0" distB="0" distL="0" distR="0" wp14:anchorId="4FFB686A" wp14:editId="2BB65EB0">
            <wp:extent cx="5141594" cy="2605405"/>
            <wp:effectExtent l="0" t="0" r="1905" b="4445"/>
            <wp:docPr id="19363361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
                      <a:extLst>
                        <a:ext uri="{28A0092B-C50C-407E-A947-70E740481C1C}">
                          <a14:useLocalDpi xmlns:a14="http://schemas.microsoft.com/office/drawing/2010/main" val="0"/>
                        </a:ext>
                      </a:extLst>
                    </a:blip>
                    <a:stretch>
                      <a:fillRect/>
                    </a:stretch>
                  </pic:blipFill>
                  <pic:spPr>
                    <a:xfrm>
                      <a:off x="0" y="0"/>
                      <a:ext cx="5141594" cy="2605405"/>
                    </a:xfrm>
                    <a:prstGeom prst="rect">
                      <a:avLst/>
                    </a:prstGeom>
                  </pic:spPr>
                </pic:pic>
              </a:graphicData>
            </a:graphic>
          </wp:inline>
        </w:drawing>
      </w:r>
    </w:p>
    <w:p w14:paraId="449A520F" w14:textId="26A29169" w:rsidR="00E876AB" w:rsidRPr="008561F9" w:rsidRDefault="26A29169" w:rsidP="147AAA20">
      <w:pPr>
        <w:jc w:val="center"/>
        <w:rPr>
          <w:rFonts w:eastAsia="Times New Roman"/>
        </w:rPr>
      </w:pPr>
      <w:r>
        <w:t>Figure</w:t>
      </w:r>
      <w:r w:rsidR="003439E0">
        <w:t xml:space="preserve"> 4</w:t>
      </w:r>
      <w:r w:rsidR="5173889A">
        <w:t>.</w:t>
      </w:r>
      <w:r>
        <w:t>2</w:t>
      </w:r>
      <w:r w:rsidR="147AAA20">
        <w:t>: Basis</w:t>
      </w:r>
      <w:r w:rsidR="65396EA7" w:rsidRPr="008561F9">
        <w:t xml:space="preserve"> Specifications of the </w:t>
      </w:r>
      <w:proofErr w:type="spellStart"/>
      <w:r w:rsidR="65396EA7" w:rsidRPr="008561F9">
        <w:t>Turnigy</w:t>
      </w:r>
      <w:proofErr w:type="spellEnd"/>
      <w:r w:rsidR="65396EA7" w:rsidRPr="008561F9">
        <w:t xml:space="preserve"> Nano 4S Battery</w:t>
      </w:r>
    </w:p>
    <w:p w14:paraId="78447464" w14:textId="16809790" w:rsidR="147AAA20" w:rsidRDefault="147AAA20" w:rsidP="147AAA20">
      <w:pPr>
        <w:jc w:val="center"/>
      </w:pPr>
    </w:p>
    <w:p w14:paraId="224B02A6" w14:textId="62E6BE34" w:rsidR="00E876AB" w:rsidRPr="008561F9" w:rsidRDefault="458D65C2" w:rsidP="00F011E2">
      <w:pPr>
        <w:jc w:val="both"/>
        <w:rPr>
          <w:rFonts w:eastAsia="Times New Roman"/>
        </w:rPr>
      </w:pPr>
      <w:r w:rsidRPr="008561F9">
        <w:rPr>
          <w:rFonts w:eastAsia="Times New Roman"/>
          <w:color w:val="000000" w:themeColor="text1"/>
        </w:rPr>
        <w:t>From this chart, some useful graphs can be derived to aid on narrowing down our battery and getting the best performance bang for the buck. From here, a member of the group was able to obtain a density graph (capacity per gram = capacity / weight) and a value graph (capacity per dollar = capacity / price):</w:t>
      </w:r>
    </w:p>
    <w:p w14:paraId="10ACDA96" w14:textId="295C1634" w:rsidR="00E876AB" w:rsidRPr="008561F9" w:rsidRDefault="00E876AB" w:rsidP="00F011E2">
      <w:pPr>
        <w:jc w:val="both"/>
        <w:rPr>
          <w:rFonts w:eastAsia="Times New Roman"/>
        </w:rPr>
      </w:pPr>
    </w:p>
    <w:p w14:paraId="57923C73" w14:textId="1284A371" w:rsidR="00772CCA" w:rsidRPr="008561F9" w:rsidRDefault="00E876AB" w:rsidP="00F011E2">
      <w:pPr>
        <w:keepNext/>
        <w:jc w:val="center"/>
      </w:pPr>
      <w:r w:rsidRPr="008561F9">
        <w:rPr>
          <w:noProof/>
        </w:rPr>
        <w:drawing>
          <wp:inline distT="0" distB="0" distL="0" distR="0" wp14:anchorId="78742882" wp14:editId="6D55FC90">
            <wp:extent cx="4572000" cy="2760345"/>
            <wp:effectExtent l="0" t="0" r="0" b="1905"/>
            <wp:docPr id="2340876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
                      <a:extLst>
                        <a:ext uri="{28A0092B-C50C-407E-A947-70E740481C1C}">
                          <a14:useLocalDpi xmlns:a14="http://schemas.microsoft.com/office/drawing/2010/main" val="0"/>
                        </a:ext>
                      </a:extLst>
                    </a:blip>
                    <a:stretch>
                      <a:fillRect/>
                    </a:stretch>
                  </pic:blipFill>
                  <pic:spPr>
                    <a:xfrm>
                      <a:off x="0" y="0"/>
                      <a:ext cx="4572000" cy="2760345"/>
                    </a:xfrm>
                    <a:prstGeom prst="rect">
                      <a:avLst/>
                    </a:prstGeom>
                  </pic:spPr>
                </pic:pic>
              </a:graphicData>
            </a:graphic>
          </wp:inline>
        </w:drawing>
      </w:r>
    </w:p>
    <w:p w14:paraId="4FA72FCE" w14:textId="2E1880CE" w:rsidR="00E876AB" w:rsidRPr="008561F9" w:rsidRDefault="458D65C2" w:rsidP="147AAA20">
      <w:pPr>
        <w:jc w:val="center"/>
        <w:rPr>
          <w:rFonts w:eastAsia="Times New Roman"/>
        </w:rPr>
      </w:pPr>
      <w:r w:rsidRPr="008561F9">
        <w:t>Figure 4.</w:t>
      </w:r>
      <w:r w:rsidR="147AAA20">
        <w:t>3:</w:t>
      </w:r>
      <w:r w:rsidRPr="008561F9">
        <w:t xml:space="preserve"> Density Graph (Capacity</w:t>
      </w:r>
      <w:r w:rsidR="147AAA20">
        <w:t>/</w:t>
      </w:r>
      <w:r w:rsidRPr="008561F9">
        <w:t>Weight)</w:t>
      </w:r>
    </w:p>
    <w:p w14:paraId="1CA80370" w14:textId="7C75927E" w:rsidR="147AAA20" w:rsidRDefault="147AAA20" w:rsidP="147AAA20">
      <w:pPr>
        <w:jc w:val="center"/>
      </w:pPr>
    </w:p>
    <w:p w14:paraId="5E83C039" w14:textId="73169BF3" w:rsidR="147AAA20" w:rsidRDefault="147AAA20" w:rsidP="147AAA20">
      <w:pPr>
        <w:jc w:val="center"/>
      </w:pPr>
    </w:p>
    <w:p w14:paraId="43FCE125" w14:textId="7C7CCF7E" w:rsidR="00A22454" w:rsidRPr="008561F9" w:rsidRDefault="00E876AB" w:rsidP="00F011E2">
      <w:pPr>
        <w:keepNext/>
        <w:jc w:val="center"/>
      </w:pPr>
      <w:r w:rsidRPr="008561F9">
        <w:rPr>
          <w:noProof/>
        </w:rPr>
        <w:lastRenderedPageBreak/>
        <w:drawing>
          <wp:inline distT="0" distB="0" distL="0" distR="0" wp14:anchorId="02A4E6F0" wp14:editId="44B22EF5">
            <wp:extent cx="4554855" cy="2760345"/>
            <wp:effectExtent l="0" t="0" r="0" b="1905"/>
            <wp:docPr id="76889063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
                      <a:extLst>
                        <a:ext uri="{28A0092B-C50C-407E-A947-70E740481C1C}">
                          <a14:useLocalDpi xmlns:a14="http://schemas.microsoft.com/office/drawing/2010/main" val="0"/>
                        </a:ext>
                      </a:extLst>
                    </a:blip>
                    <a:stretch>
                      <a:fillRect/>
                    </a:stretch>
                  </pic:blipFill>
                  <pic:spPr>
                    <a:xfrm>
                      <a:off x="0" y="0"/>
                      <a:ext cx="4554855" cy="2760345"/>
                    </a:xfrm>
                    <a:prstGeom prst="rect">
                      <a:avLst/>
                    </a:prstGeom>
                  </pic:spPr>
                </pic:pic>
              </a:graphicData>
            </a:graphic>
          </wp:inline>
        </w:drawing>
      </w:r>
    </w:p>
    <w:p w14:paraId="28008AE4" w14:textId="3823D92A" w:rsidR="00E876AB" w:rsidRPr="008561F9" w:rsidRDefault="65396EA7" w:rsidP="147AAA20">
      <w:pPr>
        <w:jc w:val="center"/>
        <w:rPr>
          <w:rFonts w:eastAsia="Times New Roman"/>
        </w:rPr>
      </w:pPr>
      <w:r w:rsidRPr="008561F9">
        <w:rPr>
          <w:rFonts w:eastAsia="Times New Roman"/>
        </w:rPr>
        <w:t>Figure 4.</w:t>
      </w:r>
      <w:r w:rsidR="147AAA20">
        <w:t>4:</w:t>
      </w:r>
      <w:r w:rsidRPr="008561F9">
        <w:rPr>
          <w:rFonts w:eastAsia="Times New Roman"/>
        </w:rPr>
        <w:t xml:space="preserve"> Value Graph (Capacity</w:t>
      </w:r>
      <w:r w:rsidR="147AAA20">
        <w:t>/</w:t>
      </w:r>
      <w:r w:rsidRPr="008561F9">
        <w:rPr>
          <w:rFonts w:eastAsia="Times New Roman"/>
        </w:rPr>
        <w:t>Price)</w:t>
      </w:r>
    </w:p>
    <w:p w14:paraId="2062F88F" w14:textId="7657BE76" w:rsidR="147AAA20" w:rsidRDefault="147AAA20" w:rsidP="147AAA20">
      <w:pPr>
        <w:jc w:val="center"/>
      </w:pPr>
    </w:p>
    <w:p w14:paraId="0CE3BA43" w14:textId="0E22AAFD" w:rsidR="00E876AB" w:rsidRPr="008561F9" w:rsidRDefault="458D65C2" w:rsidP="00F011E2">
      <w:pPr>
        <w:jc w:val="both"/>
        <w:rPr>
          <w:rFonts w:eastAsia="Times New Roman"/>
        </w:rPr>
      </w:pPr>
      <w:r w:rsidRPr="008561F9">
        <w:rPr>
          <w:rFonts w:eastAsia="Times New Roman"/>
          <w:color w:val="000000" w:themeColor="text1"/>
        </w:rPr>
        <w:t>From the above graphs you can see a variety of different things. If you don’t care about price you can clearly see the battery with the best density, but if you do care about the cost, then the 4000mah battery would be the best price/performance ratio which is easily seen by looking at the value chart. To choose the best battery from these, the team must go one step further and investigate the weight to flight-time model. After calculating the ratio using this model, the group will be able to calculate and get a decent estimate of our flight time using any battery which will optimize performance and possibly save money.</w:t>
      </w:r>
    </w:p>
    <w:p w14:paraId="343A3FBC" w14:textId="6E29EFA9" w:rsidR="00E876AB" w:rsidRPr="008561F9" w:rsidRDefault="00E876AB" w:rsidP="00F011E2">
      <w:pPr>
        <w:jc w:val="both"/>
        <w:rPr>
          <w:rFonts w:eastAsia="Times New Roman"/>
        </w:rPr>
      </w:pPr>
    </w:p>
    <w:p w14:paraId="481D905F" w14:textId="1419FFA5" w:rsidR="00E876AB" w:rsidRPr="008561F9" w:rsidRDefault="458D65C2" w:rsidP="000536CD">
      <w:pPr>
        <w:numPr>
          <w:ilvl w:val="0"/>
          <w:numId w:val="31"/>
        </w:numPr>
        <w:ind w:left="720" w:hanging="360"/>
        <w:jc w:val="both"/>
        <w:textAlignment w:val="baseline"/>
        <w:rPr>
          <w:rFonts w:eastAsia="Times New Roman"/>
        </w:rPr>
      </w:pPr>
      <w:r w:rsidRPr="00C37139">
        <w:rPr>
          <w:rFonts w:eastAsia="Times New Roman"/>
          <w:bCs/>
          <w:i/>
          <w:color w:val="000000" w:themeColor="text1"/>
        </w:rPr>
        <w:t>Choose A Battery:</w:t>
      </w:r>
      <w:r w:rsidRPr="008561F9">
        <w:rPr>
          <w:rFonts w:eastAsia="Times New Roman"/>
          <w:b/>
          <w:bCs/>
          <w:color w:val="000000" w:themeColor="text1"/>
        </w:rPr>
        <w:t xml:space="preserve"> </w:t>
      </w:r>
      <w:r w:rsidRPr="008561F9">
        <w:rPr>
          <w:rFonts w:eastAsia="Times New Roman"/>
          <w:color w:val="000000" w:themeColor="text1"/>
        </w:rPr>
        <w:t xml:space="preserve">The third step is to choose any battery and collect data using it. The data required to get started are flight times under different loads. For example, if this team start with a 2200mAh 4S </w:t>
      </w:r>
      <w:proofErr w:type="spellStart"/>
      <w:r w:rsidRPr="008561F9">
        <w:rPr>
          <w:rFonts w:eastAsia="Times New Roman"/>
          <w:color w:val="000000" w:themeColor="text1"/>
        </w:rPr>
        <w:t>Lipo</w:t>
      </w:r>
      <w:proofErr w:type="spellEnd"/>
      <w:r w:rsidRPr="008561F9">
        <w:rPr>
          <w:rFonts w:eastAsia="Times New Roman"/>
          <w:color w:val="000000" w:themeColor="text1"/>
        </w:rPr>
        <w:t xml:space="preserve"> Battery as a references and tested the flight times under different weights this would end up with a chart that looks like the following: </w:t>
      </w:r>
    </w:p>
    <w:p w14:paraId="585AF397" w14:textId="7CF96200" w:rsidR="00E876AB" w:rsidRPr="008561F9" w:rsidRDefault="00E876AB" w:rsidP="00F011E2">
      <w:pPr>
        <w:jc w:val="both"/>
        <w:rPr>
          <w:rFonts w:eastAsia="Times New Roman"/>
        </w:rPr>
      </w:pPr>
    </w:p>
    <w:p w14:paraId="4ABD792A" w14:textId="5C813169" w:rsidR="00E876AB" w:rsidRPr="008561F9" w:rsidRDefault="00E876AB" w:rsidP="1FD96CF5">
      <w:pPr>
        <w:jc w:val="center"/>
        <w:rPr>
          <w:rFonts w:eastAsia="Times New Roman"/>
        </w:rPr>
      </w:pPr>
      <w:r w:rsidRPr="008561F9">
        <w:rPr>
          <w:noProof/>
        </w:rPr>
        <w:drawing>
          <wp:inline distT="0" distB="0" distL="0" distR="0" wp14:anchorId="1C8B3A90" wp14:editId="56617435">
            <wp:extent cx="5393134" cy="1800225"/>
            <wp:effectExtent l="0" t="0" r="0" b="0"/>
            <wp:docPr id="5280756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
                      <a:extLst>
                        <a:ext uri="{28A0092B-C50C-407E-A947-70E740481C1C}">
                          <a14:useLocalDpi xmlns:a14="http://schemas.microsoft.com/office/drawing/2010/main" val="0"/>
                        </a:ext>
                      </a:extLst>
                    </a:blip>
                    <a:stretch>
                      <a:fillRect/>
                    </a:stretch>
                  </pic:blipFill>
                  <pic:spPr>
                    <a:xfrm>
                      <a:off x="0" y="0"/>
                      <a:ext cx="5404455" cy="1804004"/>
                    </a:xfrm>
                    <a:prstGeom prst="rect">
                      <a:avLst/>
                    </a:prstGeom>
                  </pic:spPr>
                </pic:pic>
              </a:graphicData>
            </a:graphic>
          </wp:inline>
        </w:drawing>
      </w:r>
      <w:r w:rsidR="147AAA20">
        <w:t xml:space="preserve">Figure 4.5: Hover Time </w:t>
      </w:r>
      <w:proofErr w:type="spellStart"/>
      <w:r w:rsidR="147AAA20">
        <w:t>vs</w:t>
      </w:r>
      <w:proofErr w:type="spellEnd"/>
      <w:r w:rsidR="147AAA20">
        <w:t xml:space="preserve"> Weight using 2200mAh 4S </w:t>
      </w:r>
      <w:proofErr w:type="spellStart"/>
      <w:r w:rsidR="147AAA20">
        <w:t>LiPo</w:t>
      </w:r>
      <w:proofErr w:type="spellEnd"/>
      <w:r w:rsidR="147AAA20">
        <w:t xml:space="preserve"> Battery</w:t>
      </w:r>
    </w:p>
    <w:p w14:paraId="654944FA" w14:textId="11CB8320" w:rsidR="1FD96CF5" w:rsidRDefault="1FD96CF5" w:rsidP="1FD96CF5">
      <w:pPr>
        <w:jc w:val="center"/>
      </w:pPr>
    </w:p>
    <w:p w14:paraId="74DCF17C" w14:textId="5492C051" w:rsidR="00E876AB" w:rsidRPr="008561F9" w:rsidRDefault="458D65C2" w:rsidP="00F011E2">
      <w:pPr>
        <w:jc w:val="both"/>
        <w:rPr>
          <w:rFonts w:eastAsia="Times New Roman"/>
        </w:rPr>
      </w:pPr>
      <w:r w:rsidRPr="008561F9">
        <w:rPr>
          <w:rFonts w:eastAsia="Times New Roman"/>
          <w:color w:val="000000" w:themeColor="text1"/>
        </w:rPr>
        <w:t xml:space="preserve">After plotting these values on a graph it can estimate a linear relationship and derive an equation that will be dependent on battery </w:t>
      </w:r>
      <w:proofErr w:type="spellStart"/>
      <w:r w:rsidRPr="008561F9">
        <w:rPr>
          <w:rFonts w:eastAsia="Times New Roman"/>
          <w:color w:val="000000" w:themeColor="text1"/>
        </w:rPr>
        <w:t>mAh</w:t>
      </w:r>
      <w:proofErr w:type="spellEnd"/>
      <w:r w:rsidRPr="008561F9">
        <w:rPr>
          <w:rFonts w:eastAsia="Times New Roman"/>
          <w:color w:val="000000" w:themeColor="text1"/>
        </w:rPr>
        <w:t xml:space="preserve">/s </w:t>
      </w:r>
      <w:proofErr w:type="spellStart"/>
      <w:r w:rsidRPr="008561F9">
        <w:rPr>
          <w:rFonts w:eastAsia="Times New Roman"/>
          <w:color w:val="000000" w:themeColor="text1"/>
        </w:rPr>
        <w:t>vs</w:t>
      </w:r>
      <w:proofErr w:type="spellEnd"/>
      <w:r w:rsidRPr="008561F9">
        <w:rPr>
          <w:rFonts w:eastAsia="Times New Roman"/>
          <w:color w:val="000000" w:themeColor="text1"/>
        </w:rPr>
        <w:t xml:space="preserve"> battery load. Realistically it is not a </w:t>
      </w:r>
      <w:r w:rsidRPr="008561F9">
        <w:rPr>
          <w:rFonts w:eastAsia="Times New Roman"/>
          <w:color w:val="000000" w:themeColor="text1"/>
        </w:rPr>
        <w:lastRenderedPageBreak/>
        <w:t>linear relationship but for the purpose of this project it suits for more than well enough to get close to optimal performance out of the battery. The equation derived from this data is the following:</w:t>
      </w:r>
    </w:p>
    <w:p w14:paraId="67B01492" w14:textId="737EDE35" w:rsidR="00E876AB" w:rsidRPr="008561F9" w:rsidRDefault="00E876AB" w:rsidP="00F011E2">
      <w:pPr>
        <w:jc w:val="both"/>
        <w:rPr>
          <w:rFonts w:eastAsia="Times New Roman"/>
        </w:rPr>
      </w:pPr>
    </w:p>
    <w:p w14:paraId="683ABD1D" w14:textId="77777777" w:rsidR="00B76A14" w:rsidRDefault="458D65C2" w:rsidP="00B76A14">
      <w:pPr>
        <w:jc w:val="center"/>
        <w:rPr>
          <w:rFonts w:eastAsia="Times New Roman"/>
          <w:i/>
          <w:iCs/>
          <w:color w:val="000000" w:themeColor="text1"/>
        </w:rPr>
      </w:pPr>
      <w:proofErr w:type="gramStart"/>
      <w:r w:rsidRPr="008561F9">
        <w:rPr>
          <w:rFonts w:eastAsia="Times New Roman"/>
          <w:i/>
          <w:iCs/>
          <w:color w:val="000000" w:themeColor="text1"/>
        </w:rPr>
        <w:t>f(</w:t>
      </w:r>
      <w:proofErr w:type="gramEnd"/>
      <w:r w:rsidRPr="008561F9">
        <w:rPr>
          <w:rFonts w:eastAsia="Times New Roman"/>
          <w:i/>
          <w:iCs/>
          <w:color w:val="000000" w:themeColor="text1"/>
        </w:rPr>
        <w:t>x) = 0.0049x + 3.8635</w:t>
      </w:r>
    </w:p>
    <w:p w14:paraId="543A8767" w14:textId="52C5D656" w:rsidR="00E876AB" w:rsidRPr="00B76A14" w:rsidRDefault="00B76A14" w:rsidP="00B76A14">
      <w:pPr>
        <w:jc w:val="center"/>
        <w:rPr>
          <w:rFonts w:eastAsia="Times New Roman"/>
        </w:rPr>
      </w:pPr>
      <w:r w:rsidRPr="00B76A14">
        <w:rPr>
          <w:rFonts w:eastAsia="Times New Roman"/>
          <w:iCs/>
          <w:color w:val="000000" w:themeColor="text1"/>
        </w:rPr>
        <w:t>Equation 4.3</w:t>
      </w:r>
    </w:p>
    <w:p w14:paraId="48B7D619" w14:textId="4337038A" w:rsidR="00E876AB" w:rsidRPr="008561F9" w:rsidRDefault="00E876AB" w:rsidP="00F011E2">
      <w:pPr>
        <w:jc w:val="both"/>
        <w:rPr>
          <w:rFonts w:eastAsia="Times New Roman"/>
        </w:rPr>
      </w:pPr>
    </w:p>
    <w:p w14:paraId="121F7F94" w14:textId="5686257A" w:rsidR="00E876AB" w:rsidRPr="008561F9" w:rsidRDefault="458D65C2" w:rsidP="00F011E2">
      <w:pPr>
        <w:jc w:val="both"/>
        <w:rPr>
          <w:rFonts w:eastAsia="Times New Roman"/>
        </w:rPr>
      </w:pPr>
      <w:r w:rsidRPr="008561F9">
        <w:rPr>
          <w:rFonts w:eastAsia="Times New Roman"/>
          <w:color w:val="000000" w:themeColor="text1"/>
        </w:rPr>
        <w:t xml:space="preserve">With this equation the model can be furthered investigated. If the group starts by assuming that the voltage drops down to 3.5V when the battery is at 86% then it can be said that the capacity at 3.5V (86%) is the effective capacity that can be used during a flight. By using this assumption, the first model can be worked out one step further by obtaining the </w:t>
      </w:r>
      <w:proofErr w:type="spellStart"/>
      <w:r w:rsidRPr="008561F9">
        <w:rPr>
          <w:rFonts w:eastAsia="Times New Roman"/>
          <w:color w:val="000000" w:themeColor="text1"/>
        </w:rPr>
        <w:t>mAh</w:t>
      </w:r>
      <w:proofErr w:type="spellEnd"/>
      <w:r w:rsidRPr="008561F9">
        <w:rPr>
          <w:rFonts w:eastAsia="Times New Roman"/>
          <w:color w:val="000000" w:themeColor="text1"/>
        </w:rPr>
        <w:t>/s for each battery depending on their we</w:t>
      </w:r>
      <w:r w:rsidR="00B76A14">
        <w:rPr>
          <w:rFonts w:eastAsia="Times New Roman"/>
          <w:color w:val="000000" w:themeColor="text1"/>
        </w:rPr>
        <w:t>ight. The following chart shows</w:t>
      </w:r>
      <w:r w:rsidRPr="008561F9">
        <w:rPr>
          <w:rFonts w:eastAsia="Times New Roman"/>
          <w:color w:val="000000" w:themeColor="text1"/>
        </w:rPr>
        <w:t xml:space="preserve"> this data:</w:t>
      </w:r>
    </w:p>
    <w:p w14:paraId="6BCA0198" w14:textId="62D8669D" w:rsidR="00E876AB" w:rsidRPr="008561F9" w:rsidRDefault="00E876AB" w:rsidP="00F011E2">
      <w:pPr>
        <w:jc w:val="both"/>
        <w:rPr>
          <w:rFonts w:eastAsia="Times New Roman"/>
        </w:rPr>
      </w:pPr>
    </w:p>
    <w:p w14:paraId="10D628BC" w14:textId="14B018E8" w:rsidR="00E876AB" w:rsidRPr="008561F9" w:rsidRDefault="00E876AB" w:rsidP="1EC5CF9D">
      <w:pPr>
        <w:jc w:val="center"/>
        <w:rPr>
          <w:rFonts w:eastAsia="Times New Roman"/>
        </w:rPr>
      </w:pPr>
      <w:r w:rsidRPr="008561F9">
        <w:rPr>
          <w:noProof/>
        </w:rPr>
        <w:drawing>
          <wp:inline distT="0" distB="0" distL="0" distR="0" wp14:anchorId="41F54348" wp14:editId="65EA2E59">
            <wp:extent cx="5581650" cy="1601557"/>
            <wp:effectExtent l="0" t="0" r="0" b="0"/>
            <wp:docPr id="193970299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
                      <a:extLst>
                        <a:ext uri="{28A0092B-C50C-407E-A947-70E740481C1C}">
                          <a14:useLocalDpi xmlns:a14="http://schemas.microsoft.com/office/drawing/2010/main" val="0"/>
                        </a:ext>
                      </a:extLst>
                    </a:blip>
                    <a:stretch>
                      <a:fillRect/>
                    </a:stretch>
                  </pic:blipFill>
                  <pic:spPr>
                    <a:xfrm>
                      <a:off x="0" y="0"/>
                      <a:ext cx="5593526" cy="1604965"/>
                    </a:xfrm>
                    <a:prstGeom prst="rect">
                      <a:avLst/>
                    </a:prstGeom>
                  </pic:spPr>
                </pic:pic>
              </a:graphicData>
            </a:graphic>
          </wp:inline>
        </w:drawing>
      </w:r>
      <w:r w:rsidR="65396EA7" w:rsidRPr="008561F9">
        <w:rPr>
          <w:rFonts w:eastAsia="Times New Roman"/>
        </w:rPr>
        <w:t>Figure 4.</w:t>
      </w:r>
      <w:r w:rsidR="1EC5CF9D">
        <w:t>6:</w:t>
      </w:r>
      <w:r w:rsidR="65396EA7" w:rsidRPr="008561F9">
        <w:rPr>
          <w:rFonts w:eastAsia="Times New Roman"/>
        </w:rPr>
        <w:t xml:space="preserve"> Effective Capacity during flight for selected batteries</w:t>
      </w:r>
    </w:p>
    <w:p w14:paraId="5AC23EEC" w14:textId="3464D4E3" w:rsidR="1EC5CF9D" w:rsidRDefault="1EC5CF9D" w:rsidP="1EC5CF9D">
      <w:pPr>
        <w:jc w:val="center"/>
      </w:pPr>
    </w:p>
    <w:p w14:paraId="0387D8BE" w14:textId="62D581C1" w:rsidR="00E876AB" w:rsidRPr="008561F9" w:rsidRDefault="458D65C2" w:rsidP="00F011E2">
      <w:pPr>
        <w:jc w:val="both"/>
        <w:rPr>
          <w:rFonts w:eastAsia="Times New Roman"/>
        </w:rPr>
      </w:pPr>
      <w:r w:rsidRPr="008561F9">
        <w:rPr>
          <w:rFonts w:eastAsia="Times New Roman"/>
          <w:color w:val="000000" w:themeColor="text1"/>
        </w:rPr>
        <w:t xml:space="preserve">With this information a plot can be produced that helps calculate flight time with the available battery capacity.  The flight time </w:t>
      </w:r>
      <w:proofErr w:type="spellStart"/>
      <w:r w:rsidRPr="008561F9">
        <w:rPr>
          <w:rFonts w:eastAsia="Times New Roman"/>
          <w:color w:val="000000" w:themeColor="text1"/>
        </w:rPr>
        <w:t>vs</w:t>
      </w:r>
      <w:proofErr w:type="spellEnd"/>
      <w:r w:rsidRPr="008561F9">
        <w:rPr>
          <w:rFonts w:eastAsia="Times New Roman"/>
          <w:color w:val="000000" w:themeColor="text1"/>
        </w:rPr>
        <w:t xml:space="preserve"> battery capacity graph is estimated by using the estimated flight time obtained by dividing effective capacity by </w:t>
      </w:r>
      <w:proofErr w:type="spellStart"/>
      <w:r w:rsidRPr="008561F9">
        <w:rPr>
          <w:rFonts w:eastAsia="Times New Roman"/>
          <w:color w:val="000000" w:themeColor="text1"/>
        </w:rPr>
        <w:t>mAh</w:t>
      </w:r>
      <w:proofErr w:type="spellEnd"/>
      <w:r w:rsidRPr="008561F9">
        <w:rPr>
          <w:rFonts w:eastAsia="Times New Roman"/>
          <w:color w:val="000000" w:themeColor="text1"/>
        </w:rPr>
        <w:t>/s. For example, with a 6000mah battery, our effective capacity would be 5160</w:t>
      </w:r>
      <w:r w:rsidR="00B76A14">
        <w:rPr>
          <w:rFonts w:eastAsia="Times New Roman"/>
          <w:color w:val="000000" w:themeColor="text1"/>
        </w:rPr>
        <w:t xml:space="preserve"> </w:t>
      </w:r>
      <w:proofErr w:type="spellStart"/>
      <w:r w:rsidR="00B76A14">
        <w:rPr>
          <w:rFonts w:eastAsia="Times New Roman"/>
          <w:color w:val="000000" w:themeColor="text1"/>
        </w:rPr>
        <w:t>mA</w:t>
      </w:r>
      <w:r w:rsidRPr="008561F9">
        <w:rPr>
          <w:rFonts w:eastAsia="Times New Roman"/>
          <w:color w:val="000000" w:themeColor="text1"/>
        </w:rPr>
        <w:t>h</w:t>
      </w:r>
      <w:proofErr w:type="spellEnd"/>
      <w:r w:rsidRPr="008561F9">
        <w:rPr>
          <w:rFonts w:eastAsia="Times New Roman"/>
          <w:color w:val="000000" w:themeColor="text1"/>
        </w:rPr>
        <w:t xml:space="preserve"> at 86% and the speed of power consumption would</w:t>
      </w:r>
      <w:r w:rsidR="00B76A14">
        <w:rPr>
          <w:rFonts w:eastAsia="Times New Roman"/>
          <w:color w:val="000000" w:themeColor="text1"/>
        </w:rPr>
        <w:t xml:space="preserve"> be 5.75 </w:t>
      </w:r>
      <w:proofErr w:type="spellStart"/>
      <w:r w:rsidR="00B76A14">
        <w:rPr>
          <w:rFonts w:eastAsia="Times New Roman"/>
          <w:color w:val="000000" w:themeColor="text1"/>
        </w:rPr>
        <w:t>mAh</w:t>
      </w:r>
      <w:proofErr w:type="spellEnd"/>
      <w:r w:rsidR="00B76A14">
        <w:rPr>
          <w:rFonts w:eastAsia="Times New Roman"/>
          <w:color w:val="000000" w:themeColor="text1"/>
        </w:rPr>
        <w:t>/s. With this data,</w:t>
      </w:r>
      <w:r w:rsidRPr="008561F9">
        <w:rPr>
          <w:rFonts w:eastAsia="Times New Roman"/>
          <w:color w:val="000000" w:themeColor="text1"/>
        </w:rPr>
        <w:t xml:space="preserve"> the flight time can be calculated time to be 898.16 seconds; which is nearly 15 minutes of flight time and our selection of choice for our battery.</w:t>
      </w:r>
    </w:p>
    <w:p w14:paraId="4D095DE9" w14:textId="1F374869" w:rsidR="00E876AB" w:rsidRPr="008561F9" w:rsidRDefault="00E876AB" w:rsidP="00F011E2">
      <w:pPr>
        <w:jc w:val="both"/>
        <w:rPr>
          <w:rFonts w:eastAsia="Times New Roman"/>
        </w:rPr>
      </w:pPr>
    </w:p>
    <w:p w14:paraId="0F4E0125" w14:textId="401D9350" w:rsidR="00A22454" w:rsidRPr="008561F9" w:rsidRDefault="00E876AB" w:rsidP="00F011E2">
      <w:pPr>
        <w:keepNext/>
        <w:jc w:val="center"/>
      </w:pPr>
      <w:r w:rsidRPr="008561F9">
        <w:rPr>
          <w:noProof/>
        </w:rPr>
        <w:lastRenderedPageBreak/>
        <w:drawing>
          <wp:inline distT="0" distB="0" distL="0" distR="0" wp14:anchorId="0B140089" wp14:editId="7B28428B">
            <wp:extent cx="4184015" cy="2907030"/>
            <wp:effectExtent l="0" t="0" r="6985" b="7620"/>
            <wp:docPr id="4747049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
                      <a:extLst>
                        <a:ext uri="{28A0092B-C50C-407E-A947-70E740481C1C}">
                          <a14:useLocalDpi xmlns:a14="http://schemas.microsoft.com/office/drawing/2010/main" val="0"/>
                        </a:ext>
                      </a:extLst>
                    </a:blip>
                    <a:stretch>
                      <a:fillRect/>
                    </a:stretch>
                  </pic:blipFill>
                  <pic:spPr>
                    <a:xfrm>
                      <a:off x="0" y="0"/>
                      <a:ext cx="4184015" cy="2907030"/>
                    </a:xfrm>
                    <a:prstGeom prst="rect">
                      <a:avLst/>
                    </a:prstGeom>
                  </pic:spPr>
                </pic:pic>
              </a:graphicData>
            </a:graphic>
          </wp:inline>
        </w:drawing>
      </w:r>
    </w:p>
    <w:p w14:paraId="7AFD5FCF" w14:textId="6C4D0723" w:rsidR="00E876AB" w:rsidRPr="008561F9" w:rsidRDefault="458D65C2" w:rsidP="1EC5CF9D">
      <w:pPr>
        <w:jc w:val="center"/>
        <w:rPr>
          <w:rFonts w:eastAsia="Times New Roman"/>
        </w:rPr>
      </w:pPr>
      <w:r w:rsidRPr="008561F9">
        <w:t>Figure 4.</w:t>
      </w:r>
      <w:r w:rsidR="1EC5CF9D">
        <w:t>7:</w:t>
      </w:r>
      <w:r w:rsidRPr="008561F9">
        <w:t xml:space="preserve"> Flight time </w:t>
      </w:r>
      <w:proofErr w:type="spellStart"/>
      <w:r w:rsidRPr="008561F9">
        <w:t>vs</w:t>
      </w:r>
      <w:proofErr w:type="spellEnd"/>
      <w:r w:rsidRPr="008561F9">
        <w:t xml:space="preserve"> Battery </w:t>
      </w:r>
    </w:p>
    <w:p w14:paraId="5C1D49E7" w14:textId="238CA7A1" w:rsidR="1EC5CF9D" w:rsidRDefault="1EC5CF9D" w:rsidP="1EC5CF9D">
      <w:pPr>
        <w:jc w:val="center"/>
      </w:pPr>
    </w:p>
    <w:p w14:paraId="5E265E93" w14:textId="62342ECF" w:rsidR="00E876AB" w:rsidRPr="008561F9" w:rsidRDefault="458D65C2" w:rsidP="00F011E2">
      <w:pPr>
        <w:jc w:val="both"/>
        <w:rPr>
          <w:rFonts w:eastAsia="Times New Roman"/>
        </w:rPr>
      </w:pPr>
      <w:r w:rsidRPr="008561F9">
        <w:rPr>
          <w:rFonts w:eastAsia="Times New Roman"/>
          <w:color w:val="000000" w:themeColor="text1"/>
        </w:rPr>
        <w:t xml:space="preserve">After choosing a battery, the group must regulate the battery voltage and current to prevent it from burning up our components. There are a few different types of voltage regulators but the two most common ones to choose between when designing a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are linear and switching regulators. Switching regulators work by switching the input voltage on and off extremely fast (50,000-100,000 times a second) to charge an inductor depending on how much energy is needed by the electrical load at that instant. If it needs more energy at time t1, than it will be turned on for longer than if it needed less energy at time t2. Because of this switching regulation, the switching regulator is the more efficient of the two which typically has an 85% efficiency rate ac</w:t>
      </w:r>
      <w:r w:rsidR="00B76A14">
        <w:rPr>
          <w:rFonts w:eastAsia="Times New Roman"/>
          <w:color w:val="000000" w:themeColor="text1"/>
        </w:rPr>
        <w:t xml:space="preserve">cording to Oscar Liang. </w:t>
      </w:r>
      <w:r w:rsidRPr="008561F9">
        <w:rPr>
          <w:rFonts w:eastAsia="Times New Roman"/>
          <w:color w:val="000000" w:themeColor="text1"/>
        </w:rPr>
        <w:t>The pitfall of a switching regulator is that because it switches so fast, it emits a great amount of radio frequency interference in a ripple effect. This can be troublesome to our radio communication equipment so several tests need to be conducted to ensure a reliable communication stream while using switching regulators.</w:t>
      </w:r>
    </w:p>
    <w:p w14:paraId="6E67BF23" w14:textId="4CD5E821" w:rsidR="00E876AB" w:rsidRPr="008561F9" w:rsidRDefault="00E876AB" w:rsidP="00F011E2">
      <w:pPr>
        <w:jc w:val="both"/>
        <w:rPr>
          <w:rFonts w:eastAsia="Times New Roman"/>
        </w:rPr>
      </w:pPr>
    </w:p>
    <w:p w14:paraId="1C15E8E7" w14:textId="4614068C" w:rsidR="00E876AB" w:rsidRPr="008561F9" w:rsidRDefault="458D65C2" w:rsidP="00F011E2">
      <w:pPr>
        <w:jc w:val="both"/>
        <w:rPr>
          <w:rFonts w:eastAsia="Times New Roman"/>
        </w:rPr>
      </w:pPr>
      <w:r w:rsidRPr="008561F9">
        <w:rPr>
          <w:rFonts w:eastAsia="Times New Roman"/>
          <w:color w:val="000000" w:themeColor="text1"/>
        </w:rPr>
        <w:t>The linear regulator works by burning the excess heat which comes after taking the difference between the input voltage and the desired output voltages. The larger the difference, the more heat energy will be dissipated. This means that it is extremely inefficient and might actually waste more energy than it produces for our design. Because the team's design does not require too many radio frequency devices such as first-person-view cameras with live video streams, this won’t be worrying too much about the interference caused by switching regulators. Therefore, it was decided to implement the switching regulator mainly due to its great efficiency rating that will help achieve the flight time desired for the project.</w:t>
      </w:r>
    </w:p>
    <w:p w14:paraId="5F2EF1D3" w14:textId="67F5A4B2" w:rsidR="00E876AB" w:rsidRPr="008561F9" w:rsidRDefault="00E876AB" w:rsidP="00F011E2">
      <w:pPr>
        <w:jc w:val="both"/>
        <w:rPr>
          <w:rFonts w:eastAsia="Times New Roman"/>
        </w:rPr>
      </w:pPr>
    </w:p>
    <w:p w14:paraId="0CD23A3C" w14:textId="42E15120" w:rsidR="00E876AB" w:rsidRPr="008561F9" w:rsidRDefault="458D65C2" w:rsidP="00F011E2">
      <w:pPr>
        <w:jc w:val="both"/>
        <w:rPr>
          <w:rFonts w:eastAsia="Times New Roman"/>
        </w:rPr>
      </w:pPr>
      <w:r w:rsidRPr="008561F9">
        <w:rPr>
          <w:rFonts w:eastAsia="Times New Roman"/>
          <w:color w:val="000000" w:themeColor="text1"/>
        </w:rPr>
        <w:t xml:space="preserve">The APM </w:t>
      </w:r>
      <w:proofErr w:type="spellStart"/>
      <w:r w:rsidRPr="008561F9">
        <w:rPr>
          <w:rFonts w:eastAsia="Times New Roman"/>
          <w:color w:val="000000" w:themeColor="text1"/>
        </w:rPr>
        <w:t>ArduFlyer</w:t>
      </w:r>
      <w:proofErr w:type="spellEnd"/>
      <w:r w:rsidRPr="008561F9">
        <w:rPr>
          <w:rFonts w:eastAsia="Times New Roman"/>
          <w:color w:val="000000" w:themeColor="text1"/>
        </w:rPr>
        <w:t xml:space="preserve"> Power Module v1.0 is a switching voltage regulator which provides a simple way of regulating clean and sufficient power from a </w:t>
      </w:r>
      <w:proofErr w:type="spellStart"/>
      <w:r w:rsidRPr="008561F9">
        <w:rPr>
          <w:rFonts w:eastAsia="Times New Roman"/>
          <w:color w:val="000000" w:themeColor="text1"/>
        </w:rPr>
        <w:t>LiPo</w:t>
      </w:r>
      <w:proofErr w:type="spellEnd"/>
      <w:r w:rsidRPr="008561F9">
        <w:rPr>
          <w:rFonts w:eastAsia="Times New Roman"/>
          <w:color w:val="000000" w:themeColor="text1"/>
        </w:rPr>
        <w:t xml:space="preserve"> battery as well as current consumption and battery voltage measurements. The power module is equipped with an </w:t>
      </w:r>
      <w:r w:rsidRPr="008561F9">
        <w:rPr>
          <w:rFonts w:eastAsia="Times New Roman"/>
          <w:color w:val="000000" w:themeColor="text1"/>
        </w:rPr>
        <w:lastRenderedPageBreak/>
        <w:t xml:space="preserve">on-board switching voltage regulator which outputs 5.3V at a maximum of 3A from up to a 7S </w:t>
      </w:r>
      <w:proofErr w:type="spellStart"/>
      <w:r w:rsidRPr="008561F9">
        <w:rPr>
          <w:rFonts w:eastAsia="Times New Roman"/>
          <w:color w:val="000000" w:themeColor="text1"/>
        </w:rPr>
        <w:t>LiPo</w:t>
      </w:r>
      <w:proofErr w:type="spellEnd"/>
      <w:r w:rsidRPr="008561F9">
        <w:rPr>
          <w:rFonts w:eastAsia="Times New Roman"/>
          <w:color w:val="000000" w:themeColor="text1"/>
        </w:rPr>
        <w:t xml:space="preserve"> battery. A maximum input voltage of 30V can be supplied while sensing current of a maximum of 90A however, out of the box the power module is configured for a voltage and current measurement of 5V ADC for the project which is exactly what is needed.</w:t>
      </w:r>
    </w:p>
    <w:p w14:paraId="628374FE" w14:textId="2830D67C" w:rsidR="00E876AB" w:rsidRPr="008561F9" w:rsidRDefault="00E876AB" w:rsidP="00F011E2">
      <w:pPr>
        <w:jc w:val="both"/>
        <w:rPr>
          <w:rFonts w:eastAsia="Times New Roman"/>
        </w:rPr>
      </w:pPr>
    </w:p>
    <w:p w14:paraId="61EFB1E4" w14:textId="2F5B7314" w:rsidR="00A22454" w:rsidRPr="008561F9" w:rsidRDefault="00E876AB" w:rsidP="00F011E2">
      <w:pPr>
        <w:keepNext/>
        <w:jc w:val="center"/>
      </w:pPr>
      <w:r w:rsidRPr="008561F9">
        <w:rPr>
          <w:noProof/>
        </w:rPr>
        <w:drawing>
          <wp:inline distT="0" distB="0" distL="0" distR="0" wp14:anchorId="3436335F" wp14:editId="42116589">
            <wp:extent cx="5089286" cy="1688650"/>
            <wp:effectExtent l="0" t="0" r="0" b="6985"/>
            <wp:docPr id="79509466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
                      <a:extLst>
                        <a:ext uri="{28A0092B-C50C-407E-A947-70E740481C1C}">
                          <a14:useLocalDpi xmlns:a14="http://schemas.microsoft.com/office/drawing/2010/main" val="0"/>
                        </a:ext>
                      </a:extLst>
                    </a:blip>
                    <a:stretch>
                      <a:fillRect/>
                    </a:stretch>
                  </pic:blipFill>
                  <pic:spPr>
                    <a:xfrm>
                      <a:off x="0" y="0"/>
                      <a:ext cx="5089286" cy="1688650"/>
                    </a:xfrm>
                    <a:prstGeom prst="rect">
                      <a:avLst/>
                    </a:prstGeom>
                  </pic:spPr>
                </pic:pic>
              </a:graphicData>
            </a:graphic>
          </wp:inline>
        </w:drawing>
      </w:r>
    </w:p>
    <w:p w14:paraId="4802ED98" w14:textId="43341E37" w:rsidR="00E876AB" w:rsidRPr="008561F9" w:rsidRDefault="458D65C2" w:rsidP="1EC5CF9D">
      <w:pPr>
        <w:jc w:val="center"/>
        <w:rPr>
          <w:rFonts w:eastAsia="Times New Roman"/>
        </w:rPr>
      </w:pPr>
      <w:r w:rsidRPr="008561F9">
        <w:t>Figure 4.</w:t>
      </w:r>
      <w:r w:rsidR="1EC5CF9D">
        <w:t>8:</w:t>
      </w:r>
      <w:r w:rsidRPr="008561F9">
        <w:t xml:space="preserve"> APM </w:t>
      </w:r>
      <w:proofErr w:type="spellStart"/>
      <w:r w:rsidRPr="008561F9">
        <w:t>ArduFlyer</w:t>
      </w:r>
      <w:proofErr w:type="spellEnd"/>
      <w:r w:rsidRPr="008561F9">
        <w:t xml:space="preserve"> Power Module v1.0</w:t>
      </w:r>
    </w:p>
    <w:p w14:paraId="72287B4C" w14:textId="2ED0028D" w:rsidR="1EC5CF9D" w:rsidRDefault="1EC5CF9D" w:rsidP="1EC5CF9D">
      <w:pPr>
        <w:jc w:val="center"/>
      </w:pPr>
    </w:p>
    <w:p w14:paraId="0035C4EA" w14:textId="48A4AC43" w:rsidR="65396EA7" w:rsidRPr="008561F9" w:rsidRDefault="60F791D5" w:rsidP="00F011E2">
      <w:pPr>
        <w:jc w:val="both"/>
      </w:pPr>
      <w:r w:rsidRPr="008561F9">
        <w:rPr>
          <w:rFonts w:eastAsia="Times New Roman"/>
          <w:color w:val="000000" w:themeColor="text1"/>
        </w:rPr>
        <w:t xml:space="preserve">The previous section spoke about two different types of </w:t>
      </w:r>
      <w:r w:rsidR="00F011E2" w:rsidRPr="008561F9">
        <w:rPr>
          <w:rFonts w:eastAsia="Times New Roman"/>
          <w:color w:val="000000" w:themeColor="text1"/>
        </w:rPr>
        <w:t>failsafe</w:t>
      </w:r>
      <w:r w:rsidRPr="008561F9">
        <w:rPr>
          <w:rFonts w:eastAsia="Times New Roman"/>
          <w:color w:val="000000" w:themeColor="text1"/>
        </w:rPr>
        <w:t xml:space="preserve"> and one of them was a battery failsafe. Without the APM Power Module, battery failsafe would not be possible. There are several thoughts to keep in mind when using the Power module and they are the following:</w:t>
      </w:r>
    </w:p>
    <w:p w14:paraId="30040582" w14:textId="4591F10A" w:rsidR="65396EA7" w:rsidRPr="008561F9" w:rsidRDefault="65396EA7" w:rsidP="00F011E2">
      <w:pPr>
        <w:jc w:val="both"/>
      </w:pPr>
    </w:p>
    <w:p w14:paraId="7E84265A" w14:textId="42D4B0AA" w:rsidR="65396EA7" w:rsidRPr="008561F9" w:rsidRDefault="65396EA7" w:rsidP="000536CD">
      <w:pPr>
        <w:pStyle w:val="ListParagraph"/>
        <w:numPr>
          <w:ilvl w:val="0"/>
          <w:numId w:val="16"/>
        </w:numPr>
        <w:jc w:val="both"/>
      </w:pPr>
      <w:r w:rsidRPr="008561F9">
        <w:rPr>
          <w:rFonts w:eastAsia="Times New Roman"/>
          <w:color w:val="000000" w:themeColor="text1"/>
        </w:rPr>
        <w:t>You should normally remove the APM's JP1 jumper when using the Power Module so that the APM board and receiver are powered from the same source which in this case will be the Power Module itself.</w:t>
      </w:r>
    </w:p>
    <w:p w14:paraId="406DCEDC" w14:textId="5816673D" w:rsidR="65396EA7" w:rsidRPr="008561F9" w:rsidRDefault="65396EA7" w:rsidP="000536CD">
      <w:pPr>
        <w:numPr>
          <w:ilvl w:val="0"/>
          <w:numId w:val="16"/>
        </w:numPr>
        <w:jc w:val="both"/>
      </w:pPr>
      <w:r w:rsidRPr="008561F9">
        <w:rPr>
          <w:rFonts w:eastAsia="Times New Roman"/>
          <w:color w:val="000000" w:themeColor="text1"/>
        </w:rPr>
        <w:t>Removing the JP1 jumper allows users to use the APM's servo output 5V rail to distribute power to other devices such as servos from the UBEC output of the ESC.</w:t>
      </w:r>
    </w:p>
    <w:p w14:paraId="1B1516D6" w14:textId="25FB0748" w:rsidR="65396EA7" w:rsidRPr="008561F9" w:rsidRDefault="65396EA7" w:rsidP="000536CD">
      <w:pPr>
        <w:numPr>
          <w:ilvl w:val="0"/>
          <w:numId w:val="16"/>
        </w:numPr>
        <w:jc w:val="both"/>
      </w:pPr>
      <w:r w:rsidRPr="008561F9">
        <w:rPr>
          <w:rFonts w:eastAsia="Times New Roman"/>
          <w:color w:val="000000" w:themeColor="text1"/>
        </w:rPr>
        <w:t>In the case of using servos, make sure to use an ESC BEC or UBEC power and ground wire to provide a common power and common ground and avoid power loops.</w:t>
      </w:r>
    </w:p>
    <w:p w14:paraId="7DEA0AD1" w14:textId="6EBDA35B" w:rsidR="65396EA7" w:rsidRPr="008561F9" w:rsidRDefault="65396EA7" w:rsidP="000536CD">
      <w:pPr>
        <w:numPr>
          <w:ilvl w:val="0"/>
          <w:numId w:val="16"/>
        </w:numPr>
        <w:jc w:val="both"/>
      </w:pPr>
      <w:r w:rsidRPr="008561F9">
        <w:rPr>
          <w:rFonts w:eastAsia="Times New Roman"/>
          <w:color w:val="000000" w:themeColor="text1"/>
        </w:rPr>
        <w:t>In case of using ESC's with no UBEC, it is okay to leave the JP1 jumper present as long as the user is not powering any servos from the output rail as this can cause a brownout.</w:t>
      </w:r>
    </w:p>
    <w:p w14:paraId="07CED2FB" w14:textId="47262CBF" w:rsidR="65396EA7" w:rsidRPr="008561F9" w:rsidRDefault="65396EA7" w:rsidP="000536CD">
      <w:pPr>
        <w:numPr>
          <w:ilvl w:val="0"/>
          <w:numId w:val="16"/>
        </w:numPr>
        <w:jc w:val="both"/>
      </w:pPr>
      <w:r w:rsidRPr="008561F9">
        <w:rPr>
          <w:rFonts w:eastAsia="Times New Roman"/>
          <w:color w:val="000000" w:themeColor="text1"/>
        </w:rPr>
        <w:t>You can also individually power each servo from each individual ESC. This is the recommended way on the APM's website.</w:t>
      </w:r>
    </w:p>
    <w:p w14:paraId="7F498726" w14:textId="53389AF6" w:rsidR="65396EA7" w:rsidRPr="008561F9" w:rsidRDefault="65396EA7" w:rsidP="00F011E2">
      <w:pPr>
        <w:jc w:val="both"/>
      </w:pPr>
    </w:p>
    <w:p w14:paraId="49E5D163" w14:textId="6E77A74E" w:rsidR="65396EA7" w:rsidRPr="008561F9" w:rsidRDefault="65396EA7" w:rsidP="00F011E2">
      <w:pPr>
        <w:jc w:val="both"/>
      </w:pPr>
      <w:r w:rsidRPr="008561F9">
        <w:rPr>
          <w:rFonts w:eastAsia="Times New Roman"/>
          <w:color w:val="000000" w:themeColor="text1"/>
        </w:rPr>
        <w:t xml:space="preserve">Setting up the APM Power Module is easy and it is all done through the Mission Planner software. Simply fire up Mission Planner and navigate to </w:t>
      </w:r>
      <w:r w:rsidR="00F011E2" w:rsidRPr="008561F9">
        <w:rPr>
          <w:rFonts w:eastAsia="Times New Roman"/>
          <w:color w:val="000000" w:themeColor="text1"/>
        </w:rPr>
        <w:t>the HARDWARE</w:t>
      </w:r>
      <w:r w:rsidRPr="008561F9">
        <w:rPr>
          <w:rFonts w:eastAsia="Times New Roman"/>
          <w:color w:val="000000" w:themeColor="text1"/>
        </w:rPr>
        <w:t xml:space="preserve"> -&gt; OPTIONAL HARDWARE -&gt; BATTERY MONITOR screen and follow the following steps</w:t>
      </w:r>
    </w:p>
    <w:p w14:paraId="29806290" w14:textId="539AFD8B" w:rsidR="65396EA7" w:rsidRPr="008561F9" w:rsidRDefault="65396EA7" w:rsidP="00F011E2">
      <w:pPr>
        <w:jc w:val="both"/>
      </w:pPr>
    </w:p>
    <w:p w14:paraId="76F5E543" w14:textId="6B7FCE5F" w:rsidR="00E876AB" w:rsidRPr="008561F9" w:rsidRDefault="458D65C2" w:rsidP="00300DE3">
      <w:pPr>
        <w:pStyle w:val="C"/>
      </w:pPr>
      <w:bookmarkStart w:id="41" w:name="_Toc405228351"/>
      <w:bookmarkStart w:id="42" w:name="_Toc418240167"/>
      <w:r w:rsidRPr="008561F9">
        <w:t>4.1.4 Artificial Intelligence</w:t>
      </w:r>
      <w:bookmarkEnd w:id="41"/>
      <w:bookmarkEnd w:id="42"/>
    </w:p>
    <w:p w14:paraId="1F6B95C2" w14:textId="635ECDEA" w:rsidR="00E876AB" w:rsidRPr="008561F9" w:rsidRDefault="00E876AB" w:rsidP="00F011E2">
      <w:pPr>
        <w:jc w:val="both"/>
        <w:rPr>
          <w:rFonts w:eastAsia="Times New Roman"/>
        </w:rPr>
      </w:pPr>
    </w:p>
    <w:p w14:paraId="14B42256" w14:textId="0E011D88" w:rsidR="00E876AB" w:rsidRPr="008561F9" w:rsidRDefault="458D65C2" w:rsidP="00F011E2">
      <w:pPr>
        <w:jc w:val="both"/>
        <w:rPr>
          <w:rFonts w:eastAsia="Times New Roman"/>
        </w:rPr>
      </w:pPr>
      <w:r w:rsidRPr="008561F9">
        <w:rPr>
          <w:rFonts w:eastAsia="Times New Roman"/>
          <w:color w:val="000000" w:themeColor="text1"/>
        </w:rPr>
        <w:t xml:space="preserve">Inside Mr. DJ’s APM 2.6 flight controller lies the software running all of the algorithms needed to enable safe, smooth, and agile autonomous flights. The intuitive control interface used in this process is APM’s Mission Planner. It is a system that enables users to fully </w:t>
      </w:r>
      <w:r w:rsidRPr="008561F9">
        <w:rPr>
          <w:rFonts w:eastAsia="Times New Roman"/>
          <w:color w:val="000000" w:themeColor="text1"/>
        </w:rPr>
        <w:lastRenderedPageBreak/>
        <w:t xml:space="preserve">monitor all sensors of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in-flight and it’s also equipped with a controllable navigation system. The navigation system enables the user to utilize the on-board </w:t>
      </w:r>
      <w:proofErr w:type="spellStart"/>
      <w:r w:rsidRPr="008561F9">
        <w:rPr>
          <w:rFonts w:eastAsia="Times New Roman"/>
          <w:color w:val="000000" w:themeColor="text1"/>
        </w:rPr>
        <w:t>uBlox</w:t>
      </w:r>
      <w:proofErr w:type="spellEnd"/>
      <w:r w:rsidRPr="008561F9">
        <w:rPr>
          <w:rFonts w:eastAsia="Times New Roman"/>
          <w:color w:val="000000" w:themeColor="text1"/>
        </w:rPr>
        <w:t xml:space="preserve"> GPS and compass by plotting points on a map displayed inside Mission Planner’s user interface which is then navigated autonomously by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upon launch. On top of these features, Mission Planner also provides important safety features such as a return-to-launch (RTL) feature which is automatically triggered to ON if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loses signal from the RC transmitter or if it loses communication with the 3DR telemetry radios. Once the RTL feature is triggered on,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immediately stops what it was currently doing and autonomously flies back to the initial launch spot from where it took off accurate to approximately 1 meter.</w:t>
      </w:r>
    </w:p>
    <w:p w14:paraId="5F8C144C" w14:textId="77A17976" w:rsidR="00E876AB" w:rsidRPr="008561F9" w:rsidRDefault="00E876AB" w:rsidP="00F011E2">
      <w:pPr>
        <w:jc w:val="both"/>
        <w:rPr>
          <w:rFonts w:eastAsia="Times New Roman"/>
        </w:rPr>
      </w:pPr>
    </w:p>
    <w:p w14:paraId="5350AB1B" w14:textId="22E29D5D" w:rsidR="00E876AB" w:rsidRDefault="00E876AB" w:rsidP="2675753F">
      <w:pPr>
        <w:jc w:val="center"/>
        <w:rPr>
          <w:color w:val="auto"/>
        </w:rPr>
      </w:pPr>
      <w:r w:rsidRPr="008561F9">
        <w:rPr>
          <w:noProof/>
        </w:rPr>
        <w:drawing>
          <wp:inline distT="0" distB="0" distL="0" distR="0" wp14:anchorId="23219FE9" wp14:editId="08FA8887">
            <wp:extent cx="6323332" cy="3528045"/>
            <wp:effectExtent l="0" t="0" r="1270" b="0"/>
            <wp:docPr id="179564713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
                      <a:extLst>
                        <a:ext uri="{28A0092B-C50C-407E-A947-70E740481C1C}">
                          <a14:useLocalDpi xmlns:a14="http://schemas.microsoft.com/office/drawing/2010/main" val="0"/>
                        </a:ext>
                      </a:extLst>
                    </a:blip>
                    <a:stretch>
                      <a:fillRect/>
                    </a:stretch>
                  </pic:blipFill>
                  <pic:spPr>
                    <a:xfrm>
                      <a:off x="0" y="0"/>
                      <a:ext cx="6323332" cy="3528045"/>
                    </a:xfrm>
                    <a:prstGeom prst="rect">
                      <a:avLst/>
                    </a:prstGeom>
                  </pic:spPr>
                </pic:pic>
              </a:graphicData>
            </a:graphic>
          </wp:inline>
        </w:drawing>
      </w:r>
      <w:r w:rsidR="366FA985" w:rsidRPr="2675753F">
        <w:rPr>
          <w:color w:val="auto"/>
        </w:rPr>
        <w:t>Figure 4.9: Main Heads-Up Display from Mission Planner Control Station</w:t>
      </w:r>
      <w:r w:rsidR="007C26FC">
        <w:rPr>
          <w:color w:val="auto"/>
        </w:rPr>
        <w:t xml:space="preserve"> [11]</w:t>
      </w:r>
    </w:p>
    <w:p w14:paraId="73B3ED5E" w14:textId="77777777" w:rsidR="00C0228D" w:rsidRPr="008561F9" w:rsidRDefault="00C0228D" w:rsidP="00B76A14">
      <w:pPr>
        <w:rPr>
          <w:rFonts w:eastAsia="Times New Roman"/>
        </w:rPr>
      </w:pPr>
    </w:p>
    <w:p w14:paraId="5B1E76ED" w14:textId="38B8B8C7" w:rsidR="00E876AB" w:rsidRPr="008561F9" w:rsidRDefault="458D65C2" w:rsidP="00F011E2">
      <w:pPr>
        <w:jc w:val="both"/>
        <w:rPr>
          <w:rFonts w:eastAsia="Times New Roman"/>
        </w:rPr>
      </w:pPr>
      <w:r w:rsidRPr="008561F9">
        <w:rPr>
          <w:rFonts w:eastAsia="Times New Roman"/>
          <w:color w:val="000000" w:themeColor="text1"/>
        </w:rPr>
        <w:t>The safety feature for avoiding obstacles while in flight falls under the job of the artificial intelligence on Mr. DJ. An ultrasonic proximity sen</w:t>
      </w:r>
      <w:r w:rsidR="00B76A14">
        <w:rPr>
          <w:rFonts w:eastAsia="Times New Roman"/>
          <w:color w:val="000000" w:themeColor="text1"/>
        </w:rPr>
        <w:t xml:space="preserve">sor will be attached to Mr. DJ which will </w:t>
      </w:r>
      <w:r w:rsidRPr="008561F9">
        <w:rPr>
          <w:rFonts w:eastAsia="Times New Roman"/>
          <w:color w:val="000000" w:themeColor="text1"/>
        </w:rPr>
        <w:t>detect the distances of objects nearby in order to avoid them if the drone flies too close to them. The ultrasonic proximity sensor will work in conjunction with a microcontroller to achieve this goal.  Ultrasonic sensors use high frequency sound to detect and localize objects in a variety of environments. Ultrasonic sensors measure the time of flight for sound that has been transmitted to and reflected back from nearby objects. Based upon the time of flight, the sensor then outputs a range reading. If an object is too close within range of Mr. DJ, it will be preprogrammed to take evasive measures.</w:t>
      </w:r>
    </w:p>
    <w:p w14:paraId="705FCAA7" w14:textId="21958987" w:rsidR="00E876AB" w:rsidRPr="00C37139" w:rsidRDefault="00E876AB" w:rsidP="00B76A14">
      <w:pPr>
        <w:jc w:val="center"/>
        <w:rPr>
          <w:rFonts w:eastAsia="Times New Roman"/>
          <w:i/>
        </w:rPr>
      </w:pPr>
    </w:p>
    <w:p w14:paraId="55D4EBAE" w14:textId="291A6D63" w:rsidR="00E876AB" w:rsidRDefault="00E876AB" w:rsidP="00F011E2">
      <w:pPr>
        <w:jc w:val="both"/>
      </w:pPr>
    </w:p>
    <w:p w14:paraId="5118C418" w14:textId="77777777" w:rsidR="00DA521D" w:rsidRDefault="00DA521D" w:rsidP="00F011E2">
      <w:pPr>
        <w:jc w:val="both"/>
      </w:pPr>
    </w:p>
    <w:p w14:paraId="3E27A775" w14:textId="77777777" w:rsidR="00DA521D" w:rsidRPr="008561F9" w:rsidRDefault="00DA521D" w:rsidP="00F011E2">
      <w:pPr>
        <w:jc w:val="both"/>
        <w:rPr>
          <w:rFonts w:eastAsia="Times New Roman"/>
        </w:rPr>
      </w:pPr>
    </w:p>
    <w:p w14:paraId="15656C2D" w14:textId="17952E2A" w:rsidR="00E876AB" w:rsidRPr="008561F9" w:rsidRDefault="00DA521D" w:rsidP="00F011E2">
      <w:pPr>
        <w:jc w:val="both"/>
        <w:rPr>
          <w:rFonts w:eastAsia="Times New Roman"/>
        </w:rPr>
      </w:pPr>
      <w:r>
        <w:rPr>
          <w:rFonts w:eastAsia="Times New Roman"/>
          <w:b/>
          <w:bCs/>
          <w:color w:val="000000" w:themeColor="text1"/>
        </w:rPr>
        <w:lastRenderedPageBreak/>
        <w:t>4.1.5</w:t>
      </w:r>
      <w:r w:rsidR="458D65C2" w:rsidRPr="008561F9">
        <w:rPr>
          <w:rFonts w:eastAsia="Times New Roman"/>
          <w:b/>
          <w:bCs/>
          <w:color w:val="000000" w:themeColor="text1"/>
        </w:rPr>
        <w:t xml:space="preserve"> Lighting System</w:t>
      </w:r>
    </w:p>
    <w:p w14:paraId="48C4FA6F" w14:textId="35313D69" w:rsidR="00E876AB" w:rsidRPr="008561F9" w:rsidRDefault="00E876AB" w:rsidP="00F011E2">
      <w:pPr>
        <w:jc w:val="both"/>
        <w:rPr>
          <w:rFonts w:eastAsia="Times New Roman"/>
        </w:rPr>
      </w:pPr>
    </w:p>
    <w:p w14:paraId="7A0A7149" w14:textId="67726DAB" w:rsidR="00E876AB" w:rsidRPr="008561F9" w:rsidRDefault="458D65C2" w:rsidP="00F011E2">
      <w:pPr>
        <w:jc w:val="both"/>
        <w:rPr>
          <w:rFonts w:eastAsia="Times New Roman"/>
        </w:rPr>
      </w:pPr>
      <w:r w:rsidRPr="008561F9">
        <w:rPr>
          <w:rFonts w:eastAsia="Times New Roman"/>
          <w:color w:val="000000" w:themeColor="text1"/>
        </w:rPr>
        <w:t>Mr. DJ’s design will incorporate an LED based lighting system as one of its numerous subsystems. This LED subsystem will serve the purpose of providing aesthetic lighting to the drone as well as have the functional purpose of providing visual feedback to the game’s players of hit on target, countdown for the start of the game/end of the game and also for increasing visibility of the drone in low lighting situations. To control the output from the LED’s a microcontroller onboard the drone will be used. This microcontroller will be preprogrammed with the multiple scenarios and under each situation will control the LED’s to light in a specified sequence.</w:t>
      </w:r>
    </w:p>
    <w:p w14:paraId="41E3299F" w14:textId="3E3BAAF9" w:rsidR="00E876AB" w:rsidRPr="008561F9" w:rsidRDefault="00E876AB" w:rsidP="00F011E2">
      <w:pPr>
        <w:jc w:val="both"/>
        <w:rPr>
          <w:rFonts w:eastAsia="Times New Roman"/>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330"/>
        <w:gridCol w:w="4297"/>
        <w:gridCol w:w="1450"/>
        <w:gridCol w:w="1050"/>
        <w:gridCol w:w="870"/>
      </w:tblGrid>
      <w:tr w:rsidR="00E876AB" w:rsidRPr="008561F9" w14:paraId="3470C906" w14:textId="77777777" w:rsidTr="5211C24F">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681A27D3" w14:textId="53749389"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6628B955" w14:textId="3D186F05" w:rsidR="00E876AB" w:rsidRPr="00A833A9" w:rsidRDefault="458D65C2" w:rsidP="00F011E2">
            <w:pPr>
              <w:jc w:val="both"/>
              <w:rPr>
                <w:rFonts w:eastAsia="Times New Roman"/>
              </w:rPr>
            </w:pPr>
            <w:r w:rsidRPr="00A833A9">
              <w:rPr>
                <w:rFonts w:eastAsia="Times New Roman"/>
                <w:bCs/>
                <w:color w:val="000000" w:themeColor="text1"/>
              </w:rPr>
              <w:t>Part Name</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0641913C" w14:textId="1B8B364A" w:rsidR="00E876AB" w:rsidRPr="00A833A9" w:rsidRDefault="458D65C2" w:rsidP="00F011E2">
            <w:pPr>
              <w:jc w:val="both"/>
              <w:rPr>
                <w:rFonts w:eastAsia="Times New Roman"/>
              </w:rPr>
            </w:pPr>
            <w:r w:rsidRPr="00A833A9">
              <w:rPr>
                <w:rFonts w:eastAsia="Times New Roman"/>
                <w:bCs/>
                <w:color w:val="000000" w:themeColor="text1"/>
              </w:rPr>
              <w:t>Cost per unit</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38DE684D" w14:textId="729D984B" w:rsidR="00E876AB" w:rsidRPr="00A833A9" w:rsidRDefault="458D65C2" w:rsidP="00F011E2">
            <w:pPr>
              <w:jc w:val="both"/>
              <w:rPr>
                <w:rFonts w:eastAsia="Times New Roman"/>
              </w:rPr>
            </w:pPr>
            <w:r w:rsidRPr="00A833A9">
              <w:rPr>
                <w:rFonts w:eastAsia="Times New Roman"/>
                <w:bCs/>
                <w:color w:val="000000" w:themeColor="text1"/>
              </w:rPr>
              <w:t>Quantity</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7372592A" w14:textId="71FCCBAA" w:rsidR="00E876AB" w:rsidRPr="00A833A9" w:rsidRDefault="458D65C2" w:rsidP="00F011E2">
            <w:pPr>
              <w:jc w:val="both"/>
              <w:rPr>
                <w:rFonts w:eastAsia="Times New Roman"/>
              </w:rPr>
            </w:pPr>
            <w:r w:rsidRPr="00A833A9">
              <w:rPr>
                <w:rFonts w:eastAsia="Times New Roman"/>
                <w:bCs/>
                <w:color w:val="000000" w:themeColor="text1"/>
              </w:rPr>
              <w:t>Total</w:t>
            </w:r>
          </w:p>
        </w:tc>
      </w:tr>
      <w:tr w:rsidR="00E876AB" w:rsidRPr="008561F9" w14:paraId="1EB6D55D" w14:textId="77777777" w:rsidTr="5211C24F">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0A04557B" w14:textId="104973BB" w:rsidR="00E876AB" w:rsidRPr="00A833A9" w:rsidRDefault="458D65C2" w:rsidP="00F011E2">
            <w:pPr>
              <w:jc w:val="both"/>
              <w:rPr>
                <w:rFonts w:eastAsia="Times New Roman"/>
              </w:rPr>
            </w:pPr>
            <w:r w:rsidRPr="00A833A9">
              <w:rPr>
                <w:rFonts w:eastAsia="Times New Roman"/>
                <w:bCs/>
                <w:color w:val="000000" w:themeColor="text1"/>
              </w:rPr>
              <w:t>1</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1826A031" w14:textId="7ADA8E14" w:rsidR="00E876AB" w:rsidRPr="00A833A9" w:rsidRDefault="458D65C2" w:rsidP="00F011E2">
            <w:pPr>
              <w:jc w:val="both"/>
              <w:rPr>
                <w:rFonts w:eastAsia="Times New Roman"/>
              </w:rPr>
            </w:pPr>
            <w:proofErr w:type="spellStart"/>
            <w:r w:rsidRPr="00A833A9">
              <w:rPr>
                <w:rFonts w:eastAsia="Times New Roman"/>
              </w:rPr>
              <w:t>Adafruit</w:t>
            </w:r>
            <w:proofErr w:type="spellEnd"/>
            <w:r w:rsidRPr="00A833A9">
              <w:rPr>
                <w:rFonts w:eastAsia="Times New Roman"/>
              </w:rPr>
              <w:t xml:space="preserve"> </w:t>
            </w:r>
            <w:proofErr w:type="spellStart"/>
            <w:r w:rsidR="006900F6">
              <w:rPr>
                <w:rFonts w:eastAsia="Times New Roman"/>
              </w:rPr>
              <w:t>Neopixel</w:t>
            </w:r>
            <w:proofErr w:type="spellEnd"/>
            <w:r w:rsidRPr="00A833A9">
              <w:rPr>
                <w:rFonts w:eastAsia="Times New Roman"/>
              </w:rPr>
              <w:t xml:space="preserve"> Digital RGB LED Strip</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51DA301E" w14:textId="706A0D21" w:rsidR="00E876AB" w:rsidRPr="00A833A9" w:rsidRDefault="458D65C2" w:rsidP="00F011E2">
            <w:pPr>
              <w:jc w:val="both"/>
              <w:rPr>
                <w:rFonts w:eastAsia="Times New Roman"/>
              </w:rPr>
            </w:pPr>
            <w:r w:rsidRPr="00A833A9">
              <w:rPr>
                <w:rFonts w:eastAsia="Times New Roman"/>
                <w:bCs/>
              </w:rPr>
              <w:t>$24.95 (1m)</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3F75AFB5" w14:textId="567AE5A0" w:rsidR="00E876AB" w:rsidRPr="00A833A9" w:rsidRDefault="458D65C2" w:rsidP="00F011E2">
            <w:pPr>
              <w:jc w:val="both"/>
              <w:rPr>
                <w:rFonts w:eastAsia="Times New Roman"/>
              </w:rPr>
            </w:pPr>
            <w:r w:rsidRPr="00A833A9">
              <w:rPr>
                <w:rFonts w:eastAsia="Times New Roman"/>
                <w:bCs/>
              </w:rPr>
              <w:t>2</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42829B67" w14:textId="2B2C70DB" w:rsidR="00E876AB" w:rsidRPr="00A833A9" w:rsidRDefault="458D65C2" w:rsidP="00F011E2">
            <w:pPr>
              <w:jc w:val="both"/>
              <w:rPr>
                <w:rFonts w:eastAsia="Times New Roman"/>
              </w:rPr>
            </w:pPr>
            <w:r w:rsidRPr="00A833A9">
              <w:rPr>
                <w:rFonts w:eastAsia="Times New Roman"/>
                <w:bCs/>
              </w:rPr>
              <w:t>$49.90</w:t>
            </w:r>
          </w:p>
        </w:tc>
      </w:tr>
      <w:tr w:rsidR="00E876AB" w:rsidRPr="008561F9" w14:paraId="75A162FC" w14:textId="77777777" w:rsidTr="5211C24F">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6DF65696" w14:textId="58F387D7" w:rsidR="00E876AB" w:rsidRPr="00A833A9" w:rsidRDefault="458D65C2" w:rsidP="00F011E2">
            <w:pPr>
              <w:jc w:val="both"/>
              <w:rPr>
                <w:rFonts w:eastAsia="Times New Roman"/>
              </w:rPr>
            </w:pPr>
            <w:r w:rsidRPr="00A833A9">
              <w:rPr>
                <w:rFonts w:eastAsia="Times New Roman"/>
                <w:bCs/>
              </w:rPr>
              <w:t>2</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414DACEA" w14:textId="200E0953" w:rsidR="00E876AB" w:rsidRPr="00A833A9" w:rsidRDefault="5211C24F" w:rsidP="00F011E2">
            <w:pPr>
              <w:jc w:val="both"/>
              <w:rPr>
                <w:rFonts w:eastAsia="Times New Roman"/>
                <w:lang w:val="es-DO"/>
              </w:rPr>
            </w:pPr>
            <w:r w:rsidRPr="5211C24F">
              <w:rPr>
                <w:rFonts w:eastAsia="Times New Roman"/>
                <w:lang w:val="es-DO"/>
              </w:rPr>
              <w:t>MSP 430</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43AC8615" w14:textId="6E3663F7" w:rsidR="00E876AB" w:rsidRPr="00A833A9" w:rsidRDefault="5211C24F" w:rsidP="00F011E2">
            <w:pPr>
              <w:jc w:val="both"/>
              <w:rPr>
                <w:rFonts w:eastAsia="Times New Roman"/>
                <w:lang w:val="es-DO"/>
              </w:rPr>
            </w:pPr>
            <w:r>
              <w:t>$9.99</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649BB6E0" w14:textId="2D593A52" w:rsidR="00E876AB" w:rsidRPr="00A833A9" w:rsidRDefault="458D65C2" w:rsidP="00F011E2">
            <w:pPr>
              <w:jc w:val="both"/>
              <w:rPr>
                <w:rFonts w:eastAsia="Times New Roman"/>
              </w:rPr>
            </w:pPr>
            <w:r w:rsidRPr="00A833A9">
              <w:rPr>
                <w:rFonts w:eastAsia="Times New Roman"/>
                <w:color w:val="000000" w:themeColor="text1"/>
              </w:rPr>
              <w:t>1</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0452C967" w14:textId="63E1E694" w:rsidR="00E876AB" w:rsidRPr="00A833A9" w:rsidRDefault="5211C24F" w:rsidP="00F011E2">
            <w:pPr>
              <w:keepNext/>
              <w:jc w:val="both"/>
              <w:rPr>
                <w:rFonts w:eastAsia="Times New Roman"/>
              </w:rPr>
            </w:pPr>
            <w:r>
              <w:t>$9.99</w:t>
            </w:r>
          </w:p>
        </w:tc>
      </w:tr>
    </w:tbl>
    <w:p w14:paraId="24AE05D4" w14:textId="33DA6EDD" w:rsidR="00A437B4" w:rsidRPr="00B53A34" w:rsidRDefault="00B53A34" w:rsidP="00B53A34">
      <w:pPr>
        <w:jc w:val="center"/>
      </w:pPr>
      <w:r w:rsidRPr="00B53A34">
        <w:t>Table 4.7</w:t>
      </w:r>
      <w:r w:rsidR="006900F6">
        <w:t xml:space="preserve">: </w:t>
      </w:r>
      <w:r w:rsidR="00F011E2" w:rsidRPr="00B53A34">
        <w:t xml:space="preserve">Parts </w:t>
      </w:r>
      <w:r w:rsidR="00F467A4" w:rsidRPr="00B53A34">
        <w:t>for LED System</w:t>
      </w:r>
    </w:p>
    <w:p w14:paraId="74C0F1E0" w14:textId="77777777" w:rsidR="00F467A4" w:rsidRPr="00F467A4" w:rsidRDefault="00F467A4" w:rsidP="00F467A4"/>
    <w:p w14:paraId="6AEB2EDA" w14:textId="6C7B4999" w:rsidR="00E876AB" w:rsidRDefault="458D65C2" w:rsidP="00F011E2">
      <w:pPr>
        <w:jc w:val="both"/>
        <w:rPr>
          <w:rFonts w:eastAsia="Times New Roman"/>
          <w:color w:val="000000" w:themeColor="text1"/>
        </w:rPr>
      </w:pPr>
      <w:r w:rsidRPr="008561F9">
        <w:rPr>
          <w:rFonts w:eastAsia="Times New Roman"/>
          <w:color w:val="000000" w:themeColor="text1"/>
        </w:rPr>
        <w:t xml:space="preserve">Incorporating LEDs into a drone is usually a messy process with a nest of wires and connections and can easily become troublesome with increasing complexity of the application design. Since this feature of Mr. DJ is one of the </w:t>
      </w:r>
      <w:r w:rsidR="006900F6">
        <w:rPr>
          <w:rFonts w:eastAsia="Times New Roman"/>
          <w:color w:val="000000" w:themeColor="text1"/>
        </w:rPr>
        <w:t>“</w:t>
      </w:r>
      <w:proofErr w:type="gramStart"/>
      <w:r w:rsidRPr="008561F9">
        <w:rPr>
          <w:rFonts w:eastAsia="Times New Roman"/>
          <w:color w:val="000000" w:themeColor="text1"/>
        </w:rPr>
        <w:t>may</w:t>
      </w:r>
      <w:proofErr w:type="gramEnd"/>
      <w:r w:rsidRPr="008561F9">
        <w:rPr>
          <w:rFonts w:eastAsia="Times New Roman"/>
          <w:color w:val="000000" w:themeColor="text1"/>
        </w:rPr>
        <w:t xml:space="preserve"> haves</w:t>
      </w:r>
      <w:r w:rsidR="006900F6">
        <w:rPr>
          <w:rFonts w:eastAsia="Times New Roman"/>
          <w:color w:val="000000" w:themeColor="text1"/>
        </w:rPr>
        <w:t>”</w:t>
      </w:r>
      <w:r w:rsidRPr="008561F9">
        <w:rPr>
          <w:rFonts w:eastAsia="Times New Roman"/>
          <w:color w:val="000000" w:themeColor="text1"/>
        </w:rPr>
        <w:t xml:space="preserve">, it was agreed to go with the easier option of a prebuilt LED network which would simplify this subsystem and allow for more time to focus on the more important must haves of the project. </w:t>
      </w:r>
      <w:proofErr w:type="spellStart"/>
      <w:r w:rsidRPr="008561F9">
        <w:rPr>
          <w:rFonts w:eastAsia="Times New Roman"/>
          <w:color w:val="000000" w:themeColor="text1"/>
        </w:rPr>
        <w:t>Adafruit</w:t>
      </w:r>
      <w:proofErr w:type="spellEnd"/>
      <w:r w:rsidRPr="008561F9">
        <w:rPr>
          <w:rFonts w:eastAsia="Times New Roman"/>
          <w:color w:val="000000" w:themeColor="text1"/>
        </w:rPr>
        <w:t xml:space="preserve"> provides a LED product that comes in a strip form called the </w:t>
      </w:r>
      <w:proofErr w:type="spellStart"/>
      <w:r w:rsidR="006900F6">
        <w:rPr>
          <w:rFonts w:eastAsia="Times New Roman"/>
          <w:color w:val="000000" w:themeColor="text1"/>
        </w:rPr>
        <w:t>Neopixel</w:t>
      </w:r>
      <w:proofErr w:type="spellEnd"/>
      <w:r w:rsidRPr="008561F9">
        <w:rPr>
          <w:rFonts w:eastAsia="Times New Roman"/>
          <w:color w:val="000000" w:themeColor="text1"/>
        </w:rPr>
        <w:t xml:space="preserve">. The </w:t>
      </w:r>
      <w:proofErr w:type="spellStart"/>
      <w:r w:rsidR="006900F6">
        <w:rPr>
          <w:rFonts w:eastAsia="Times New Roman"/>
          <w:color w:val="000000" w:themeColor="text1"/>
        </w:rPr>
        <w:t>Neopixel</w:t>
      </w:r>
      <w:proofErr w:type="spellEnd"/>
      <w:r w:rsidRPr="008561F9">
        <w:rPr>
          <w:rFonts w:eastAsia="Times New Roman"/>
          <w:color w:val="000000" w:themeColor="text1"/>
        </w:rPr>
        <w:t xml:space="preserve"> has a dedicated LED driver chip for each individual WS2812 Integrated Light Source, which is then controlled by a microcontroller through a single wire. They can be used individually, chained into longer strings or assembled into more interesting form-factors. </w:t>
      </w:r>
      <w:proofErr w:type="spellStart"/>
      <w:r w:rsidRPr="008561F9">
        <w:rPr>
          <w:rFonts w:eastAsia="Times New Roman"/>
          <w:color w:val="000000" w:themeColor="text1"/>
        </w:rPr>
        <w:t>Adafruit’s</w:t>
      </w:r>
      <w:proofErr w:type="spellEnd"/>
      <w:r w:rsidRPr="008561F9">
        <w:rPr>
          <w:rFonts w:eastAsia="Times New Roman"/>
          <w:color w:val="000000" w:themeColor="text1"/>
        </w:rPr>
        <w:t xml:space="preserve"> </w:t>
      </w:r>
      <w:proofErr w:type="spellStart"/>
      <w:r w:rsidR="006900F6">
        <w:rPr>
          <w:rFonts w:eastAsia="Times New Roman"/>
          <w:color w:val="000000" w:themeColor="text1"/>
        </w:rPr>
        <w:t>Neopixel</w:t>
      </w:r>
      <w:proofErr w:type="spellEnd"/>
      <w:r w:rsidRPr="008561F9">
        <w:rPr>
          <w:rFonts w:eastAsia="Times New Roman"/>
          <w:color w:val="000000" w:themeColor="text1"/>
        </w:rPr>
        <w:t xml:space="preserve"> strips comes in d</w:t>
      </w:r>
      <w:r w:rsidR="00B07735">
        <w:rPr>
          <w:rFonts w:eastAsia="Times New Roman"/>
          <w:color w:val="000000" w:themeColor="text1"/>
        </w:rPr>
        <w:t>ifferent variations with 30 LEDs</w:t>
      </w:r>
      <w:r w:rsidRPr="008561F9">
        <w:rPr>
          <w:rFonts w:eastAsia="Times New Roman"/>
          <w:color w:val="000000" w:themeColor="text1"/>
        </w:rPr>
        <w:t xml:space="preserve"> per meter, 60 LEDs per meter or 144 LEDs per meter.</w:t>
      </w:r>
      <w:r w:rsidR="006900F6">
        <w:rPr>
          <w:rFonts w:eastAsia="Times New Roman"/>
          <w:color w:val="000000" w:themeColor="text1"/>
        </w:rPr>
        <w:t xml:space="preserve"> </w:t>
      </w:r>
      <w:r w:rsidR="00B07735">
        <w:rPr>
          <w:rFonts w:eastAsia="Times New Roman"/>
          <w:color w:val="000000" w:themeColor="text1"/>
        </w:rPr>
        <w:t>The 60 LED</w:t>
      </w:r>
      <w:r w:rsidRPr="008561F9">
        <w:rPr>
          <w:rFonts w:eastAsia="Times New Roman"/>
          <w:color w:val="000000" w:themeColor="text1"/>
        </w:rPr>
        <w:t xml:space="preserve"> per meter st</w:t>
      </w:r>
      <w:r w:rsidR="006900F6">
        <w:rPr>
          <w:rFonts w:eastAsia="Times New Roman"/>
          <w:color w:val="000000" w:themeColor="text1"/>
        </w:rPr>
        <w:t>r</w:t>
      </w:r>
      <w:r w:rsidRPr="008561F9">
        <w:rPr>
          <w:rFonts w:eastAsia="Times New Roman"/>
          <w:color w:val="000000" w:themeColor="text1"/>
        </w:rPr>
        <w:t>ip will be used for Mr. DJ. “</w:t>
      </w:r>
      <w:proofErr w:type="spellStart"/>
      <w:r w:rsidR="006900F6">
        <w:rPr>
          <w:rFonts w:eastAsia="Times New Roman"/>
          <w:color w:val="000000" w:themeColor="text1"/>
        </w:rPr>
        <w:t>Neopixel</w:t>
      </w:r>
      <w:proofErr w:type="spellEnd"/>
      <w:r w:rsidRPr="008561F9">
        <w:rPr>
          <w:rFonts w:eastAsia="Times New Roman"/>
          <w:color w:val="000000" w:themeColor="text1"/>
        </w:rPr>
        <w:t xml:space="preserve">” is </w:t>
      </w:r>
      <w:proofErr w:type="spellStart"/>
      <w:r w:rsidRPr="008561F9">
        <w:rPr>
          <w:rFonts w:eastAsia="Times New Roman"/>
          <w:color w:val="000000" w:themeColor="text1"/>
        </w:rPr>
        <w:t>Adafruit’s</w:t>
      </w:r>
      <w:proofErr w:type="spellEnd"/>
      <w:r w:rsidRPr="008561F9">
        <w:rPr>
          <w:rFonts w:eastAsia="Times New Roman"/>
          <w:color w:val="000000" w:themeColor="text1"/>
        </w:rPr>
        <w:t xml:space="preserve"> brand for individually-addressable RGB color pixels and strips based on the WS2812 and WS2811 LED/drivers, using a single-wire control protocol.</w:t>
      </w:r>
      <w:r w:rsidR="006900F6">
        <w:rPr>
          <w:rFonts w:eastAsia="Times New Roman"/>
          <w:color w:val="000000" w:themeColor="text1"/>
        </w:rPr>
        <w:t xml:space="preserve"> </w:t>
      </w:r>
      <w:proofErr w:type="spellStart"/>
      <w:r w:rsidR="006900F6">
        <w:rPr>
          <w:rFonts w:eastAsia="Times New Roman"/>
          <w:color w:val="000000" w:themeColor="text1"/>
        </w:rPr>
        <w:t>Neopixel</w:t>
      </w:r>
      <w:r w:rsidRPr="008561F9">
        <w:rPr>
          <w:rFonts w:eastAsia="Times New Roman"/>
          <w:color w:val="000000" w:themeColor="text1"/>
        </w:rPr>
        <w:t>s</w:t>
      </w:r>
      <w:proofErr w:type="spellEnd"/>
      <w:r w:rsidRPr="008561F9">
        <w:rPr>
          <w:rFonts w:eastAsia="Times New Roman"/>
          <w:color w:val="000000" w:themeColor="text1"/>
        </w:rPr>
        <w:t xml:space="preserve"> don’t just light up on their own; they require a microcontroller and some programming. </w:t>
      </w:r>
      <w:proofErr w:type="spellStart"/>
      <w:r w:rsidRPr="008561F9">
        <w:rPr>
          <w:rFonts w:eastAsia="Times New Roman"/>
          <w:color w:val="000000" w:themeColor="text1"/>
        </w:rPr>
        <w:t>Adafruit</w:t>
      </w:r>
      <w:proofErr w:type="spellEnd"/>
      <w:r w:rsidRPr="008561F9">
        <w:rPr>
          <w:rFonts w:eastAsia="Times New Roman"/>
          <w:color w:val="000000" w:themeColor="text1"/>
        </w:rPr>
        <w:t xml:space="preserve"> also provides a very extensive library for programming </w:t>
      </w:r>
      <w:proofErr w:type="spellStart"/>
      <w:r w:rsidR="006900F6">
        <w:rPr>
          <w:rFonts w:eastAsia="Times New Roman"/>
          <w:color w:val="000000" w:themeColor="text1"/>
        </w:rPr>
        <w:t>Neopixel</w:t>
      </w:r>
      <w:r w:rsidRPr="008561F9">
        <w:rPr>
          <w:rFonts w:eastAsia="Times New Roman"/>
          <w:color w:val="000000" w:themeColor="text1"/>
        </w:rPr>
        <w:t>s</w:t>
      </w:r>
      <w:proofErr w:type="spellEnd"/>
      <w:r w:rsidRPr="008561F9">
        <w:rPr>
          <w:rFonts w:eastAsia="Times New Roman"/>
          <w:color w:val="000000" w:themeColor="text1"/>
        </w:rPr>
        <w:t xml:space="preserve"> on their website. Using this open source library with some modifications will make the task easier to program the game scenarios into the onboard microcontroller for the lighting sequence on Mr. DJ.</w:t>
      </w:r>
    </w:p>
    <w:p w14:paraId="1D5E5D73" w14:textId="77777777" w:rsidR="006900F6" w:rsidRPr="008561F9" w:rsidRDefault="006900F6" w:rsidP="00F011E2">
      <w:pPr>
        <w:jc w:val="both"/>
        <w:rPr>
          <w:rFonts w:eastAsia="Times New Roman"/>
        </w:rPr>
      </w:pPr>
    </w:p>
    <w:p w14:paraId="649E2598" w14:textId="36DEBAD2" w:rsidR="00E876AB" w:rsidRPr="008561F9" w:rsidRDefault="458D65C2" w:rsidP="00F011E2">
      <w:pPr>
        <w:jc w:val="both"/>
        <w:rPr>
          <w:rFonts w:eastAsia="Times New Roman"/>
        </w:rPr>
      </w:pPr>
      <w:r w:rsidRPr="008561F9">
        <w:rPr>
          <w:rFonts w:eastAsia="Times New Roman"/>
          <w:color w:val="000000" w:themeColor="text1"/>
        </w:rPr>
        <w:t xml:space="preserve">The 60 LED strip has a power consumption of 18 Watts max (~3.5 Amps @ 5V) per meter. The max rating is assuming all the LEDs are on full white, usually the actual current for colorful design is about 1/3 to 1/2 the max current. A good power supply of about a 5V - 10A supply is </w:t>
      </w:r>
      <w:r w:rsidR="00B07735">
        <w:rPr>
          <w:rFonts w:eastAsia="Times New Roman"/>
          <w:color w:val="000000" w:themeColor="text1"/>
        </w:rPr>
        <w:t xml:space="preserve">the </w:t>
      </w:r>
      <w:r w:rsidRPr="008561F9">
        <w:rPr>
          <w:rFonts w:eastAsia="Times New Roman"/>
          <w:color w:val="000000" w:themeColor="text1"/>
        </w:rPr>
        <w:t>key</w:t>
      </w:r>
      <w:r w:rsidR="00B07735">
        <w:rPr>
          <w:rFonts w:eastAsia="Times New Roman"/>
          <w:color w:val="000000" w:themeColor="text1"/>
        </w:rPr>
        <w:t xml:space="preserve"> to optimal performance</w:t>
      </w:r>
      <w:r w:rsidRPr="008561F9">
        <w:rPr>
          <w:rFonts w:eastAsia="Times New Roman"/>
          <w:color w:val="000000" w:themeColor="text1"/>
        </w:rPr>
        <w:t xml:space="preserve">. Since the controller chip is inside the LED means that the chip only uses a single pin for input and a single pin for output. The protocol used is very timing-specific and can only be controlled by microcontrollers with highly repeatable 100nS timing precision. The 60 LED strip will not work with the Raspberry Pi, Basic Stamp, </w:t>
      </w:r>
      <w:proofErr w:type="spellStart"/>
      <w:r w:rsidRPr="008561F9">
        <w:rPr>
          <w:rFonts w:eastAsia="Times New Roman"/>
          <w:color w:val="000000" w:themeColor="text1"/>
        </w:rPr>
        <w:t>NETduino</w:t>
      </w:r>
      <w:proofErr w:type="spellEnd"/>
      <w:r w:rsidRPr="008561F9">
        <w:rPr>
          <w:rFonts w:eastAsia="Times New Roman"/>
          <w:color w:val="000000" w:themeColor="text1"/>
        </w:rPr>
        <w:t xml:space="preserve">, any other interpreted/virtual machine microprocessor or any </w:t>
      </w:r>
      <w:r w:rsidRPr="008561F9">
        <w:rPr>
          <w:rFonts w:eastAsia="Times New Roman"/>
          <w:color w:val="000000" w:themeColor="text1"/>
        </w:rPr>
        <w:lastRenderedPageBreak/>
        <w:t xml:space="preserve">processor slower than 8 </w:t>
      </w:r>
      <w:proofErr w:type="spellStart"/>
      <w:r w:rsidRPr="008561F9">
        <w:rPr>
          <w:rFonts w:eastAsia="Times New Roman"/>
          <w:color w:val="000000" w:themeColor="text1"/>
        </w:rPr>
        <w:t>MHz.</w:t>
      </w:r>
      <w:proofErr w:type="spellEnd"/>
      <w:r w:rsidRPr="008561F9">
        <w:rPr>
          <w:rFonts w:eastAsia="Times New Roman"/>
          <w:color w:val="000000" w:themeColor="text1"/>
        </w:rPr>
        <w:t xml:space="preserve"> For those processors there is </w:t>
      </w:r>
      <w:r w:rsidR="00B07735">
        <w:rPr>
          <w:rFonts w:eastAsia="Times New Roman"/>
          <w:color w:val="000000" w:themeColor="text1"/>
        </w:rPr>
        <w:t>a</w:t>
      </w:r>
      <w:r w:rsidRPr="008561F9">
        <w:rPr>
          <w:rFonts w:eastAsia="Times New Roman"/>
          <w:color w:val="000000" w:themeColor="text1"/>
        </w:rPr>
        <w:t xml:space="preserve"> 32 LED strip</w:t>
      </w:r>
      <w:r w:rsidR="00B07735">
        <w:rPr>
          <w:rFonts w:eastAsia="Times New Roman"/>
          <w:color w:val="000000" w:themeColor="text1"/>
        </w:rPr>
        <w:t xml:space="preserve"> which has</w:t>
      </w:r>
      <w:r w:rsidRPr="008561F9">
        <w:rPr>
          <w:rFonts w:eastAsia="Times New Roman"/>
          <w:color w:val="000000" w:themeColor="text1"/>
        </w:rPr>
        <w:t xml:space="preserve"> SPI-like input/output and works well with Pi, </w:t>
      </w:r>
      <w:proofErr w:type="spellStart"/>
      <w:r w:rsidRPr="008561F9">
        <w:rPr>
          <w:rFonts w:eastAsia="Times New Roman"/>
          <w:color w:val="000000" w:themeColor="text1"/>
        </w:rPr>
        <w:t>NETduino</w:t>
      </w:r>
      <w:proofErr w:type="spellEnd"/>
      <w:r w:rsidRPr="008561F9">
        <w:rPr>
          <w:rFonts w:eastAsia="Times New Roman"/>
          <w:color w:val="000000" w:themeColor="text1"/>
        </w:rPr>
        <w:t>, and other processors.</w:t>
      </w:r>
    </w:p>
    <w:p w14:paraId="7884E45F" w14:textId="69B5FB95" w:rsidR="00E876AB" w:rsidRPr="008561F9" w:rsidRDefault="00E876AB" w:rsidP="00F011E2">
      <w:pPr>
        <w:jc w:val="both"/>
        <w:rPr>
          <w:rFonts w:eastAsia="Times New Roman"/>
        </w:rPr>
      </w:pPr>
    </w:p>
    <w:p w14:paraId="7FADF0CA" w14:textId="72605CB5" w:rsidR="00E876AB" w:rsidRPr="008561F9" w:rsidRDefault="5211C24F" w:rsidP="00F011E2">
      <w:pPr>
        <w:jc w:val="both"/>
        <w:rPr>
          <w:rFonts w:eastAsia="Times New Roman"/>
        </w:rPr>
      </w:pPr>
      <w:r w:rsidRPr="5211C24F">
        <w:rPr>
          <w:rFonts w:eastAsia="Times New Roman"/>
          <w:color w:val="000000" w:themeColor="text1"/>
        </w:rPr>
        <w:t xml:space="preserve">There are 60 RGB LEDs per meter on the strip, and you can control each LED </w:t>
      </w:r>
      <w:r w:rsidR="00B07735" w:rsidRPr="5211C24F">
        <w:rPr>
          <w:rFonts w:eastAsia="Times New Roman"/>
          <w:color w:val="000000" w:themeColor="text1"/>
        </w:rPr>
        <w:t>individually. This</w:t>
      </w:r>
      <w:r w:rsidRPr="5211C24F">
        <w:rPr>
          <w:rFonts w:eastAsia="Times New Roman"/>
          <w:color w:val="000000" w:themeColor="text1"/>
        </w:rPr>
        <w:t xml:space="preserve"> is the digitally-addressable type of LED strip. You can set the color of each LED's red, green and blue component with 8-bit PWM precision (so 24-bit color per pixel). The LEDs are controlled by shift-registers that are chained up down the strip so you can shorten or lengthen the strip. Only 1 digital output pin is required to send data down. The PWM is built into each LED-chip so once you set the color you can stop talking to the strip and it will continue to PWM all the LEDs.</w:t>
      </w:r>
    </w:p>
    <w:p w14:paraId="3EA4DDC7" w14:textId="1E8FF03A" w:rsidR="5211C24F" w:rsidRDefault="5211C24F" w:rsidP="5211C24F">
      <w:pPr>
        <w:jc w:val="both"/>
      </w:pPr>
    </w:p>
    <w:p w14:paraId="2055B4AA" w14:textId="19D6A692" w:rsidR="5211C24F" w:rsidRDefault="5211C24F" w:rsidP="5211C24F">
      <w:pPr>
        <w:jc w:val="both"/>
      </w:pPr>
      <w:r w:rsidRPr="5211C24F">
        <w:rPr>
          <w:rFonts w:eastAsia="Times New Roman"/>
          <w:color w:val="000000" w:themeColor="text1"/>
        </w:rPr>
        <w:t xml:space="preserve">Technical specs of the </w:t>
      </w:r>
      <w:proofErr w:type="spellStart"/>
      <w:r w:rsidR="006900F6">
        <w:rPr>
          <w:rFonts w:eastAsia="Times New Roman"/>
          <w:color w:val="000000" w:themeColor="text1"/>
        </w:rPr>
        <w:t>Neopixel</w:t>
      </w:r>
      <w:proofErr w:type="spellEnd"/>
      <w:r w:rsidRPr="5211C24F">
        <w:rPr>
          <w:rFonts w:eastAsia="Times New Roman"/>
          <w:color w:val="000000" w:themeColor="text1"/>
        </w:rPr>
        <w:t xml:space="preserve"> 60 LED strip:</w:t>
      </w:r>
    </w:p>
    <w:p w14:paraId="32A1EC29" w14:textId="404B3BBF" w:rsidR="5211C24F" w:rsidRDefault="5211C24F" w:rsidP="5211C24F">
      <w:pPr>
        <w:jc w:val="both"/>
      </w:pPr>
    </w:p>
    <w:p w14:paraId="422DAF99" w14:textId="32FE781F" w:rsidR="5211C24F" w:rsidRDefault="5211C24F" w:rsidP="000536CD">
      <w:pPr>
        <w:numPr>
          <w:ilvl w:val="0"/>
          <w:numId w:val="34"/>
        </w:numPr>
        <w:jc w:val="both"/>
      </w:pPr>
      <w:r w:rsidRPr="5211C24F">
        <w:rPr>
          <w:rFonts w:eastAsia="Times New Roman"/>
          <w:color w:val="000000" w:themeColor="text1"/>
        </w:rPr>
        <w:t>12.5mm (0.65") wide, 4mm (0.16") thick with casing on, 16.7mm (0.65") long per segment</w:t>
      </w:r>
    </w:p>
    <w:p w14:paraId="69264C3E" w14:textId="29B52EDB" w:rsidR="5211C24F" w:rsidRDefault="5211C24F" w:rsidP="000536CD">
      <w:pPr>
        <w:numPr>
          <w:ilvl w:val="0"/>
          <w:numId w:val="34"/>
        </w:numPr>
        <w:jc w:val="both"/>
      </w:pPr>
      <w:r w:rsidRPr="5211C24F">
        <w:rPr>
          <w:rFonts w:eastAsia="Times New Roman"/>
          <w:color w:val="000000" w:themeColor="text1"/>
        </w:rPr>
        <w:t>60 LEDs per meter</w:t>
      </w:r>
    </w:p>
    <w:p w14:paraId="1780246B" w14:textId="4030B4B6" w:rsidR="5211C24F" w:rsidRDefault="5211C24F" w:rsidP="000536CD">
      <w:pPr>
        <w:numPr>
          <w:ilvl w:val="0"/>
          <w:numId w:val="34"/>
        </w:numPr>
        <w:jc w:val="both"/>
      </w:pPr>
      <w:r w:rsidRPr="5211C24F">
        <w:rPr>
          <w:rFonts w:eastAsia="Times New Roman"/>
          <w:color w:val="000000" w:themeColor="text1"/>
        </w:rPr>
        <w:t>Removable IP65 weatherproof casing</w:t>
      </w:r>
    </w:p>
    <w:p w14:paraId="571BC149" w14:textId="391107D9" w:rsidR="5211C24F" w:rsidRDefault="5211C24F" w:rsidP="000536CD">
      <w:pPr>
        <w:numPr>
          <w:ilvl w:val="0"/>
          <w:numId w:val="34"/>
        </w:numPr>
        <w:jc w:val="both"/>
      </w:pPr>
      <w:r w:rsidRPr="5211C24F">
        <w:rPr>
          <w:rFonts w:eastAsia="Times New Roman"/>
          <w:color w:val="000000" w:themeColor="text1"/>
        </w:rPr>
        <w:t>Maximum 5V @ 60mA draw per 0.65" strip segment (all LEDs on full brightness)</w:t>
      </w:r>
    </w:p>
    <w:p w14:paraId="47D5195B" w14:textId="6DD514E1" w:rsidR="5211C24F" w:rsidRDefault="5211C24F" w:rsidP="000536CD">
      <w:pPr>
        <w:numPr>
          <w:ilvl w:val="0"/>
          <w:numId w:val="34"/>
        </w:numPr>
        <w:jc w:val="both"/>
      </w:pPr>
      <w:r w:rsidRPr="5211C24F">
        <w:rPr>
          <w:rFonts w:eastAsia="Times New Roman"/>
          <w:color w:val="000000" w:themeColor="text1"/>
        </w:rPr>
        <w:t>5VDC power requirement (do not exceed 6VDC) - no polarity protection</w:t>
      </w:r>
    </w:p>
    <w:p w14:paraId="42FFE4FA" w14:textId="7201C129" w:rsidR="5211C24F" w:rsidRDefault="5211C24F" w:rsidP="000536CD">
      <w:pPr>
        <w:numPr>
          <w:ilvl w:val="0"/>
          <w:numId w:val="34"/>
        </w:numPr>
        <w:jc w:val="both"/>
      </w:pPr>
      <w:r w:rsidRPr="5211C24F">
        <w:rPr>
          <w:rFonts w:eastAsia="Times New Roman"/>
          <w:color w:val="000000" w:themeColor="text1"/>
        </w:rPr>
        <w:t>1 integrated RGB LEDs per segment, individually controllable</w:t>
      </w:r>
    </w:p>
    <w:p w14:paraId="0F5AB732" w14:textId="53393EFD" w:rsidR="5211C24F" w:rsidRDefault="5211C24F" w:rsidP="000536CD">
      <w:pPr>
        <w:numPr>
          <w:ilvl w:val="0"/>
          <w:numId w:val="34"/>
        </w:numPr>
        <w:jc w:val="both"/>
      </w:pPr>
      <w:r w:rsidRPr="5211C24F">
        <w:rPr>
          <w:rFonts w:eastAsia="Times New Roman"/>
          <w:color w:val="000000" w:themeColor="text1"/>
        </w:rPr>
        <w:t>LED wavelengths: 630nm/530nm/475nm</w:t>
      </w:r>
    </w:p>
    <w:p w14:paraId="72EA1CF8" w14:textId="1A456B1D" w:rsidR="5211C24F" w:rsidRDefault="5211C24F" w:rsidP="000536CD">
      <w:pPr>
        <w:numPr>
          <w:ilvl w:val="0"/>
          <w:numId w:val="34"/>
        </w:numPr>
        <w:jc w:val="both"/>
      </w:pPr>
      <w:r w:rsidRPr="5211C24F">
        <w:rPr>
          <w:rFonts w:eastAsia="Times New Roman"/>
          <w:color w:val="000000" w:themeColor="text1"/>
        </w:rPr>
        <w:t>Connector: 2-pin JST SM</w:t>
      </w:r>
    </w:p>
    <w:p w14:paraId="6A06DB56" w14:textId="28B54BE1" w:rsidR="5211C24F" w:rsidRDefault="5211C24F" w:rsidP="000536CD">
      <w:pPr>
        <w:numPr>
          <w:ilvl w:val="0"/>
          <w:numId w:val="34"/>
        </w:numPr>
        <w:jc w:val="both"/>
      </w:pPr>
      <w:r w:rsidRPr="5211C24F">
        <w:rPr>
          <w:rFonts w:eastAsia="Times New Roman"/>
          <w:color w:val="000000" w:themeColor="text1"/>
        </w:rPr>
        <w:t>LED type: WS2812B 4-pin chip.</w:t>
      </w:r>
    </w:p>
    <w:p w14:paraId="19B6773B" w14:textId="77777777" w:rsidR="00F467A4" w:rsidRDefault="00F467A4" w:rsidP="00F011E2">
      <w:pPr>
        <w:keepNext/>
        <w:jc w:val="both"/>
      </w:pPr>
    </w:p>
    <w:p w14:paraId="0937602F" w14:textId="25211065" w:rsidR="29B5AF90" w:rsidRDefault="00E876AB" w:rsidP="2AF64071">
      <w:pPr>
        <w:jc w:val="center"/>
      </w:pPr>
      <w:r>
        <w:rPr>
          <w:noProof/>
        </w:rPr>
        <w:drawing>
          <wp:inline distT="0" distB="0" distL="0" distR="0" wp14:anchorId="14AF4472" wp14:editId="359B6290">
            <wp:extent cx="3876675" cy="2061641"/>
            <wp:effectExtent l="0" t="0" r="0" b="0"/>
            <wp:docPr id="125484973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
                      <a:extLst>
                        <a:ext uri="{28A0092B-C50C-407E-A947-70E740481C1C}">
                          <a14:useLocalDpi xmlns:a14="http://schemas.microsoft.com/office/drawing/2010/main" val="0"/>
                        </a:ext>
                      </a:extLst>
                    </a:blip>
                    <a:stretch>
                      <a:fillRect/>
                    </a:stretch>
                  </pic:blipFill>
                  <pic:spPr>
                    <a:xfrm>
                      <a:off x="0" y="0"/>
                      <a:ext cx="3898633" cy="2073318"/>
                    </a:xfrm>
                    <a:prstGeom prst="rect">
                      <a:avLst/>
                    </a:prstGeom>
                  </pic:spPr>
                </pic:pic>
              </a:graphicData>
            </a:graphic>
          </wp:inline>
        </w:drawing>
      </w:r>
      <w:r w:rsidR="000510BD">
        <w:br/>
      </w:r>
      <w:r w:rsidR="29B5AF90">
        <w:t>Figure 4.</w:t>
      </w:r>
      <w:r w:rsidR="2AF64071">
        <w:t>13:</w:t>
      </w:r>
      <w:r w:rsidR="29B5AF90">
        <w:t xml:space="preserve"> </w:t>
      </w:r>
      <w:proofErr w:type="spellStart"/>
      <w:r w:rsidR="006900F6">
        <w:t>Neopixel</w:t>
      </w:r>
      <w:proofErr w:type="spellEnd"/>
      <w:r w:rsidR="29B5AF90">
        <w:t xml:space="preserve"> LED schematic with a 5V supply input</w:t>
      </w:r>
    </w:p>
    <w:p w14:paraId="4A88E46C" w14:textId="02B08CB6" w:rsidR="2AF64071" w:rsidRDefault="2AF64071" w:rsidP="2AF64071">
      <w:pPr>
        <w:jc w:val="center"/>
      </w:pPr>
    </w:p>
    <w:p w14:paraId="135A76D6" w14:textId="3F1A34F3" w:rsidR="00E876AB" w:rsidRPr="008561F9" w:rsidRDefault="29B5AF90" w:rsidP="00F011E2">
      <w:pPr>
        <w:jc w:val="both"/>
      </w:pPr>
      <w:r w:rsidRPr="29B5AF90">
        <w:rPr>
          <w:rFonts w:eastAsia="Times New Roman"/>
          <w:color w:val="000000" w:themeColor="text1"/>
        </w:rPr>
        <w:t xml:space="preserve">The 60 LED strip will be controlled by a MSP 430 microcontroller for the data input on the LED strip. In the schematic above is shown the 5V DC power source connected to the strip with an inline 1000 µF capacitor between the positive and negative terminals of the power supply. There is then connecter a 500 ohm resistor between the positive power supply and the positive voltage in of the LED strip. The purpose of this resistor is </w:t>
      </w:r>
      <w:r w:rsidR="00B07735">
        <w:rPr>
          <w:rFonts w:eastAsia="Times New Roman"/>
          <w:color w:val="000000" w:themeColor="text1"/>
        </w:rPr>
        <w:t xml:space="preserve">to </w:t>
      </w:r>
      <w:r w:rsidRPr="29B5AF90">
        <w:rPr>
          <w:rFonts w:eastAsia="Times New Roman"/>
          <w:color w:val="000000" w:themeColor="text1"/>
        </w:rPr>
        <w:t xml:space="preserve">prevent the first LED diode of the strip from burning out due to the voltage supply being turned on and off. The voltage supply circuit for the </w:t>
      </w:r>
      <w:proofErr w:type="spellStart"/>
      <w:r w:rsidR="006900F6">
        <w:rPr>
          <w:rFonts w:eastAsia="Times New Roman"/>
          <w:color w:val="000000" w:themeColor="text1"/>
        </w:rPr>
        <w:t>Neopixel</w:t>
      </w:r>
      <w:proofErr w:type="spellEnd"/>
      <w:r w:rsidRPr="29B5AF90">
        <w:rPr>
          <w:rFonts w:eastAsia="Times New Roman"/>
          <w:color w:val="000000" w:themeColor="text1"/>
        </w:rPr>
        <w:t xml:space="preserve"> strip will have the above layout with the microcontroller added in as well. The </w:t>
      </w:r>
      <w:proofErr w:type="spellStart"/>
      <w:r w:rsidR="006900F6">
        <w:rPr>
          <w:rFonts w:eastAsia="Times New Roman"/>
          <w:color w:val="000000" w:themeColor="text1"/>
        </w:rPr>
        <w:t>Neopixel</w:t>
      </w:r>
      <w:proofErr w:type="spellEnd"/>
      <w:r w:rsidRPr="29B5AF90">
        <w:rPr>
          <w:rFonts w:eastAsia="Times New Roman"/>
          <w:color w:val="000000" w:themeColor="text1"/>
        </w:rPr>
        <w:t xml:space="preserve"> strip also allows to be controlled by a </w:t>
      </w:r>
      <w:r w:rsidRPr="29B5AF90">
        <w:rPr>
          <w:rFonts w:eastAsia="Times New Roman"/>
          <w:color w:val="000000" w:themeColor="text1"/>
        </w:rPr>
        <w:lastRenderedPageBreak/>
        <w:t>3.3V power supply. Doing so only slightly changes the output of the strip as the colors will not be as vibrant and will now show as bright. There will also be a smaller range of colors shown by the strip as the color changes will be more abrupt. The only changes in using the lower voltage supply would be changing the resistor value from 500 ohms to 300 ohms. One advantage of using a 3.3V power supply would be lower power consumption by the LEDs. However this would require adding another voltage regulator to the power distribution board to step down the voltage to 3.3V, since most of the components of the drone will be running with 5V already. After further testing is done and seeing the results of battery life it will be determined if to use the 3.3V power supply shown in the schematic below or if to go with the 5V option as above.</w:t>
      </w:r>
    </w:p>
    <w:p w14:paraId="65A83FDB" w14:textId="2D4C474E" w:rsidR="00E876AB" w:rsidRPr="008561F9" w:rsidRDefault="00E876AB" w:rsidP="00F011E2">
      <w:pPr>
        <w:jc w:val="both"/>
      </w:pPr>
    </w:p>
    <w:p w14:paraId="10BEFE36" w14:textId="63D41ABA" w:rsidR="2AF64071" w:rsidRDefault="2AF64071" w:rsidP="2AF64071">
      <w:pPr>
        <w:jc w:val="both"/>
      </w:pPr>
    </w:p>
    <w:p w14:paraId="25B23006" w14:textId="435A6227" w:rsidR="2AF64071" w:rsidRDefault="2AF64071" w:rsidP="2AF64071">
      <w:pPr>
        <w:jc w:val="both"/>
      </w:pPr>
    </w:p>
    <w:p w14:paraId="06EAFC0E" w14:textId="63343DF5" w:rsidR="5211C24F" w:rsidRDefault="5211C24F" w:rsidP="2AF64071">
      <w:pPr>
        <w:jc w:val="center"/>
      </w:pPr>
      <w:r>
        <w:rPr>
          <w:noProof/>
        </w:rPr>
        <w:drawing>
          <wp:inline distT="0" distB="0" distL="0" distR="0" wp14:anchorId="3AE91DA8" wp14:editId="6D013AA8">
            <wp:extent cx="3496023" cy="1752600"/>
            <wp:effectExtent l="0" t="0" r="9525" b="0"/>
            <wp:docPr id="144998365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6">
                      <a:extLst>
                        <a:ext uri="{28A0092B-C50C-407E-A947-70E740481C1C}">
                          <a14:useLocalDpi xmlns:a14="http://schemas.microsoft.com/office/drawing/2010/main" val="0"/>
                        </a:ext>
                      </a:extLst>
                    </a:blip>
                    <a:stretch>
                      <a:fillRect/>
                    </a:stretch>
                  </pic:blipFill>
                  <pic:spPr>
                    <a:xfrm>
                      <a:off x="0" y="0"/>
                      <a:ext cx="3506887" cy="1758046"/>
                    </a:xfrm>
                    <a:prstGeom prst="rect">
                      <a:avLst/>
                    </a:prstGeom>
                  </pic:spPr>
                </pic:pic>
              </a:graphicData>
            </a:graphic>
          </wp:inline>
        </w:drawing>
      </w:r>
      <w:r w:rsidR="000510BD">
        <w:br/>
      </w:r>
      <w:r w:rsidR="00B07735">
        <w:t xml:space="preserve">Figure 4.14: </w:t>
      </w:r>
      <w:proofErr w:type="spellStart"/>
      <w:r w:rsidR="006900F6">
        <w:t>Neopixel</w:t>
      </w:r>
      <w:proofErr w:type="spellEnd"/>
      <w:r w:rsidR="2AF64071">
        <w:t xml:space="preserve"> LED schematic with a 3.3V supply input</w:t>
      </w:r>
    </w:p>
    <w:p w14:paraId="59D269B2" w14:textId="77777777" w:rsidR="00B07735" w:rsidRDefault="00B07735" w:rsidP="5211C24F">
      <w:pPr>
        <w:jc w:val="both"/>
      </w:pPr>
    </w:p>
    <w:p w14:paraId="28B52088" w14:textId="782DAA87" w:rsidR="5211C24F" w:rsidRDefault="5211C24F" w:rsidP="5211C24F">
      <w:pPr>
        <w:jc w:val="both"/>
      </w:pPr>
      <w:r>
        <w:t xml:space="preserve">Depending on the input voltage required a step down circuit will be constructed to regulated the ~12V output of the </w:t>
      </w:r>
      <w:proofErr w:type="spellStart"/>
      <w:r>
        <w:t>LiPo</w:t>
      </w:r>
      <w:proofErr w:type="spellEnd"/>
      <w:r>
        <w:t xml:space="preserve"> battery down to the required 5V or 3.3V that will be used for the LEDs. The schematic </w:t>
      </w:r>
      <w:r w:rsidR="00B07735">
        <w:t xml:space="preserve">below </w:t>
      </w:r>
      <w:r>
        <w:t xml:space="preserve">shows how the step down regulator circuit will be designed. The schematic shows first a step down to 5V then again steps the </w:t>
      </w:r>
      <w:r w:rsidR="147AAA20">
        <w:t>voltage</w:t>
      </w:r>
      <w:r>
        <w:t xml:space="preserve"> down to 3.3V.</w:t>
      </w:r>
    </w:p>
    <w:p w14:paraId="2B40AB12" w14:textId="2E03A96B" w:rsidR="5211C24F" w:rsidRDefault="5211C24F" w:rsidP="5211C24F">
      <w:pPr>
        <w:jc w:val="both"/>
      </w:pPr>
    </w:p>
    <w:p w14:paraId="19C521BF" w14:textId="691B92B0" w:rsidR="5211C24F" w:rsidRDefault="5211C24F" w:rsidP="2AF64071">
      <w:pPr>
        <w:jc w:val="center"/>
      </w:pPr>
      <w:r>
        <w:rPr>
          <w:noProof/>
        </w:rPr>
        <w:drawing>
          <wp:inline distT="0" distB="0" distL="0" distR="0" wp14:anchorId="74BF036C" wp14:editId="05F87FF8">
            <wp:extent cx="5400675" cy="2352675"/>
            <wp:effectExtent l="0" t="0" r="9525" b="9525"/>
            <wp:docPr id="76005081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7">
                      <a:extLst>
                        <a:ext uri="{28A0092B-C50C-407E-A947-70E740481C1C}">
                          <a14:useLocalDpi xmlns:a14="http://schemas.microsoft.com/office/drawing/2010/main" val="0"/>
                        </a:ext>
                      </a:extLst>
                    </a:blip>
                    <a:stretch>
                      <a:fillRect/>
                    </a:stretch>
                  </pic:blipFill>
                  <pic:spPr>
                    <a:xfrm>
                      <a:off x="0" y="0"/>
                      <a:ext cx="5400675" cy="2352675"/>
                    </a:xfrm>
                    <a:prstGeom prst="rect">
                      <a:avLst/>
                    </a:prstGeom>
                  </pic:spPr>
                </pic:pic>
              </a:graphicData>
            </a:graphic>
          </wp:inline>
        </w:drawing>
      </w:r>
      <w:r w:rsidR="2AF64071">
        <w:t>Figure 4.15</w:t>
      </w:r>
      <w:r w:rsidR="00311C5D">
        <w:t>a</w:t>
      </w:r>
      <w:r w:rsidR="2AF64071">
        <w:t>: Circuit of Voltage Regulator for LED lights</w:t>
      </w:r>
    </w:p>
    <w:p w14:paraId="530DF6D1" w14:textId="68699B88" w:rsidR="00E876AB" w:rsidRPr="008561F9" w:rsidRDefault="00E876AB" w:rsidP="00F011E2">
      <w:pPr>
        <w:jc w:val="both"/>
        <w:rPr>
          <w:rFonts w:eastAsia="Times New Roman"/>
        </w:rPr>
      </w:pPr>
    </w:p>
    <w:p w14:paraId="55284AC9" w14:textId="2B70F569" w:rsidR="00E876AB" w:rsidRPr="008561F9" w:rsidRDefault="29B5AF90" w:rsidP="00F011E2">
      <w:pPr>
        <w:jc w:val="both"/>
        <w:rPr>
          <w:rFonts w:eastAsia="Times New Roman"/>
        </w:rPr>
      </w:pPr>
      <w:r w:rsidRPr="29B5AF90">
        <w:rPr>
          <w:rFonts w:eastAsia="Times New Roman"/>
          <w:color w:val="000000" w:themeColor="text1"/>
        </w:rPr>
        <w:lastRenderedPageBreak/>
        <w:t xml:space="preserve">Mr. DJ will have four arms each with a motor at the end. A piece of the 60 LED </w:t>
      </w:r>
      <w:proofErr w:type="spellStart"/>
      <w:r w:rsidR="006900F6">
        <w:rPr>
          <w:rFonts w:eastAsia="Times New Roman"/>
          <w:color w:val="000000" w:themeColor="text1"/>
        </w:rPr>
        <w:t>Neopixel</w:t>
      </w:r>
      <w:proofErr w:type="spellEnd"/>
      <w:r w:rsidRPr="29B5AF90">
        <w:rPr>
          <w:rFonts w:eastAsia="Times New Roman"/>
          <w:color w:val="000000" w:themeColor="text1"/>
        </w:rPr>
        <w:t xml:space="preserve"> strip will be attached running across the length of each arm of the drone. All the strips will run from the motor towards the center of the drone where there will be an MSP430 microcontroller. Among other things, one of the functions of this microcontroller will be to control the lighting sequence of each of the individual LEDs on each of the arms. The </w:t>
      </w:r>
      <w:proofErr w:type="spellStart"/>
      <w:r w:rsidR="006900F6">
        <w:rPr>
          <w:rFonts w:eastAsia="Times New Roman"/>
          <w:color w:val="000000" w:themeColor="text1"/>
        </w:rPr>
        <w:t>Neopixel</w:t>
      </w:r>
      <w:proofErr w:type="spellEnd"/>
      <w:r w:rsidRPr="29B5AF90">
        <w:rPr>
          <w:rFonts w:eastAsia="Times New Roman"/>
          <w:color w:val="000000" w:themeColor="text1"/>
        </w:rPr>
        <w:t xml:space="preserve"> LED will use a separate battery on board the drone as its power source instead of using the one being used to power the drone. In order to implement this</w:t>
      </w:r>
      <w:r w:rsidR="00B07735">
        <w:rPr>
          <w:rFonts w:eastAsia="Times New Roman"/>
          <w:color w:val="000000" w:themeColor="text1"/>
        </w:rPr>
        <w:t>,</w:t>
      </w:r>
      <w:r w:rsidRPr="29B5AF90">
        <w:rPr>
          <w:rFonts w:eastAsia="Times New Roman"/>
          <w:color w:val="000000" w:themeColor="text1"/>
        </w:rPr>
        <w:t xml:space="preserve"> a power distribution board will be used to step down the 12V supply from the battery to a 5V that will be needed to power the LEDs then spilt into four outputs to be used for the voltage supply of the LEDs. </w:t>
      </w:r>
    </w:p>
    <w:p w14:paraId="3AEB90BA" w14:textId="3A9AFE65" w:rsidR="00835E62" w:rsidRPr="008561F9" w:rsidRDefault="00835E62" w:rsidP="5211C24F">
      <w:pPr>
        <w:keepNext/>
        <w:jc w:val="both"/>
      </w:pPr>
    </w:p>
    <w:p w14:paraId="53A63695" w14:textId="77777777" w:rsidR="000510BD" w:rsidRDefault="000510BD">
      <w:pPr>
        <w:rPr>
          <w:rFonts w:eastAsia="Times New Roman"/>
          <w:b/>
          <w:bCs/>
          <w:sz w:val="28"/>
          <w:shd w:val="clear" w:color="auto" w:fill="FFFFFF"/>
        </w:rPr>
      </w:pPr>
      <w:bookmarkStart w:id="43" w:name="_Toc405228352"/>
      <w:r>
        <w:br w:type="page"/>
      </w:r>
    </w:p>
    <w:p w14:paraId="39710D6A" w14:textId="6639D4D1" w:rsidR="00E876AB" w:rsidRPr="00300DE3" w:rsidRDefault="458D65C2" w:rsidP="00300DE3">
      <w:pPr>
        <w:pStyle w:val="B"/>
      </w:pPr>
      <w:bookmarkStart w:id="44" w:name="_Toc418240168"/>
      <w:r w:rsidRPr="00300DE3">
        <w:lastRenderedPageBreak/>
        <w:t>4.2 Laser Subsystem</w:t>
      </w:r>
      <w:bookmarkEnd w:id="43"/>
      <w:bookmarkEnd w:id="44"/>
    </w:p>
    <w:p w14:paraId="01282E0B" w14:textId="6C0CF875" w:rsidR="3F9B231C" w:rsidRPr="00300DE3" w:rsidRDefault="3F9B231C" w:rsidP="00300DE3">
      <w:pPr>
        <w:pStyle w:val="C"/>
      </w:pPr>
    </w:p>
    <w:p w14:paraId="421BF460" w14:textId="08D1FBA8" w:rsidR="5211C24F" w:rsidRDefault="1B3FD34B" w:rsidP="1B3FD34B">
      <w:pPr>
        <w:jc w:val="both"/>
      </w:pPr>
      <w:r>
        <w:t>The laser subsystem consists of a laser transmitting device that will be used by individual players, and a laser receiving device that will be mounted on the drone. The main focus of this subsystem is to implement the gaming aspect of the Drone Hunt project which ,similar to laser tag, allows the players to fire at a target that then determines that it has been hit and assigns points to the player that made the hit. The implementation of this system will involve the design and assembly of modified toy guns outfitted with lasers as a transmitter and a photosensitive panel (solar panel) attached to the drone that outputs a voltage when a laser beam hits to act as a receiver. The data output by the laser transmitter and the data analysis by the receiver will all be done using a microcontroller that will be programmed to do so appropriately.</w:t>
      </w:r>
    </w:p>
    <w:p w14:paraId="33034AB7" w14:textId="587533F5" w:rsidR="5662F3D9" w:rsidRDefault="5662F3D9" w:rsidP="1B3FD34B">
      <w:pPr>
        <w:pStyle w:val="C"/>
      </w:pPr>
    </w:p>
    <w:p w14:paraId="234BFB6B" w14:textId="1557B829" w:rsidR="00E876AB" w:rsidRPr="00300DE3" w:rsidRDefault="00B07735" w:rsidP="1B3FD34B">
      <w:pPr>
        <w:pStyle w:val="C"/>
      </w:pPr>
      <w:bookmarkStart w:id="45" w:name="_Toc405228353"/>
      <w:bookmarkStart w:id="46" w:name="_Toc418240169"/>
      <w:r>
        <w:rPr>
          <w:color w:val="000000" w:themeColor="text1"/>
        </w:rPr>
        <w:t>4.2.1 Laser T</w:t>
      </w:r>
      <w:r w:rsidR="458D65C2" w:rsidRPr="00300DE3">
        <w:rPr>
          <w:color w:val="000000" w:themeColor="text1"/>
        </w:rPr>
        <w:t>ransmitter</w:t>
      </w:r>
      <w:bookmarkEnd w:id="45"/>
      <w:bookmarkEnd w:id="46"/>
    </w:p>
    <w:p w14:paraId="0BD5DE61" w14:textId="3ACDAE25" w:rsidR="5662F3D9" w:rsidRPr="00852CF6" w:rsidRDefault="5662F3D9" w:rsidP="1B3FD34B">
      <w:pPr>
        <w:pStyle w:val="C"/>
        <w:rPr>
          <w:b w:val="0"/>
        </w:rPr>
      </w:pPr>
    </w:p>
    <w:p w14:paraId="598204DB" w14:textId="6140C8CC" w:rsidR="5211C24F" w:rsidRPr="00DB0552" w:rsidRDefault="1B3FD34B" w:rsidP="1B3FD34B">
      <w:pPr>
        <w:jc w:val="both"/>
      </w:pPr>
      <w:r w:rsidRPr="00DB0552">
        <w:t>This section of the project involves a vast amount of design work as it requires the design of a laser transmitting circuit that can output a distinguishable laser beam. This laser transmitting circuit will be embedded into a toy gun to give the player the ability to hold a gun to simulate a first person shooter interface. This gun will also have a Wi-Fi adapter inside as well that will allow for direct connectivity to the web application. The purpose for this connection is to transmit data to the web app each time the player pull</w:t>
      </w:r>
      <w:r w:rsidR="00B07735" w:rsidRPr="00DB0552">
        <w:t>s</w:t>
      </w:r>
      <w:r w:rsidRPr="00DB0552">
        <w:t xml:space="preserve"> the trigger of their gun. Each trigger pull will be recorded by the application showing a total number of shots fired during each round of the game and also provide other gaming statistics as well.</w:t>
      </w:r>
    </w:p>
    <w:p w14:paraId="66F51443" w14:textId="66B05D7B" w:rsidR="5211C24F" w:rsidRPr="00DB0552" w:rsidRDefault="1B3FD34B" w:rsidP="1B3FD34B">
      <w:pPr>
        <w:jc w:val="both"/>
      </w:pPr>
      <w:r w:rsidRPr="00DB0552">
        <w:t xml:space="preserve"> </w:t>
      </w:r>
    </w:p>
    <w:p w14:paraId="60F086F0" w14:textId="07598646" w:rsidR="5211C24F" w:rsidRPr="00DB0552" w:rsidRDefault="1B3FD34B" w:rsidP="1B3FD34B">
      <w:pPr>
        <w:jc w:val="both"/>
      </w:pPr>
      <w:r w:rsidRPr="00DB0552">
        <w:t>In order to build one of these laser transmitters the following list of hardware will be required:</w:t>
      </w:r>
    </w:p>
    <w:p w14:paraId="57BA08DA" w14:textId="08519A41" w:rsidR="5211C24F" w:rsidRPr="00DB0552" w:rsidRDefault="5211C24F" w:rsidP="1B3FD34B">
      <w:pPr>
        <w:jc w:val="both"/>
      </w:pPr>
    </w:p>
    <w:p w14:paraId="3CA96D45" w14:textId="7C834199" w:rsidR="5211C24F" w:rsidRPr="00DB0552" w:rsidRDefault="1B3FD34B" w:rsidP="000536CD">
      <w:pPr>
        <w:pStyle w:val="ListParagraph"/>
        <w:numPr>
          <w:ilvl w:val="0"/>
          <w:numId w:val="34"/>
        </w:numPr>
        <w:jc w:val="both"/>
      </w:pPr>
      <w:r w:rsidRPr="00DB0552">
        <w:t>One toy guns which will be possibly donated by a laser tag shop or purchased by the team. This toy gun will serve as the shell that houses the circuitry for the laser transmitter system and all its components.</w:t>
      </w:r>
    </w:p>
    <w:p w14:paraId="43E10D2C" w14:textId="0869CCE2" w:rsidR="5211C24F" w:rsidRPr="00DB0552" w:rsidRDefault="000510BD" w:rsidP="000536CD">
      <w:pPr>
        <w:pStyle w:val="ListParagraph"/>
        <w:numPr>
          <w:ilvl w:val="0"/>
          <w:numId w:val="34"/>
        </w:numPr>
        <w:jc w:val="both"/>
      </w:pPr>
      <w:r w:rsidRPr="00DB0552">
        <w:t>One MSP430G2553</w:t>
      </w:r>
      <w:r w:rsidR="1B3FD34B" w:rsidRPr="00DB0552">
        <w:t xml:space="preserve"> microcontroller will be embedded into the circuit of the laser transmitter and will serve as the brain of the laser gun and will store the data that will be transmitted by the laser beam.</w:t>
      </w:r>
    </w:p>
    <w:p w14:paraId="63224532" w14:textId="144E9D8E" w:rsidR="006704EB" w:rsidRPr="00DB0552" w:rsidRDefault="006704EB" w:rsidP="000536CD">
      <w:pPr>
        <w:pStyle w:val="ListParagraph"/>
        <w:numPr>
          <w:ilvl w:val="0"/>
          <w:numId w:val="34"/>
        </w:numPr>
        <w:jc w:val="both"/>
      </w:pPr>
      <w:r w:rsidRPr="00DB0552">
        <w:t>One LM555 Timer chip from TI</w:t>
      </w:r>
    </w:p>
    <w:p w14:paraId="181ECC6E" w14:textId="77777777" w:rsidR="006704EB" w:rsidRPr="00DB0552" w:rsidRDefault="1B3FD34B" w:rsidP="00D6510B">
      <w:pPr>
        <w:pStyle w:val="ListParagraph"/>
        <w:numPr>
          <w:ilvl w:val="0"/>
          <w:numId w:val="34"/>
        </w:numPr>
        <w:jc w:val="both"/>
      </w:pPr>
      <w:r w:rsidRPr="00DB0552">
        <w:t xml:space="preserve">One </w:t>
      </w:r>
      <w:r w:rsidR="000510BD" w:rsidRPr="00DB0552">
        <w:t xml:space="preserve">CC110L </w:t>
      </w:r>
      <w:r w:rsidRPr="00DB0552">
        <w:t>booster packs for MSP430 microcontroller. This booster pack will add Wi-Fi connectivity to the laser guns and allow them to transmit trigger pull data to the web application.</w:t>
      </w:r>
    </w:p>
    <w:p w14:paraId="2E08307E" w14:textId="77777777" w:rsidR="006704EB" w:rsidRPr="00DB0552" w:rsidRDefault="006704EB" w:rsidP="00D6510B">
      <w:pPr>
        <w:pStyle w:val="ListParagraph"/>
        <w:numPr>
          <w:ilvl w:val="0"/>
          <w:numId w:val="34"/>
        </w:numPr>
        <w:jc w:val="both"/>
      </w:pPr>
      <w:r w:rsidRPr="00DB0552">
        <w:t>IR LED</w:t>
      </w:r>
    </w:p>
    <w:p w14:paraId="2B8FF49B" w14:textId="77777777" w:rsidR="006704EB" w:rsidRPr="00DB0552" w:rsidRDefault="006704EB" w:rsidP="00D6510B">
      <w:pPr>
        <w:pStyle w:val="ListParagraph"/>
        <w:numPr>
          <w:ilvl w:val="0"/>
          <w:numId w:val="34"/>
        </w:numPr>
        <w:jc w:val="both"/>
      </w:pPr>
      <w:r w:rsidRPr="00DB0552">
        <w:t>Double Convex Lens</w:t>
      </w:r>
    </w:p>
    <w:p w14:paraId="4DFBC4B6" w14:textId="3659361D" w:rsidR="5211C24F" w:rsidRPr="00DB0552" w:rsidRDefault="1B3FD34B" w:rsidP="00D6510B">
      <w:pPr>
        <w:pStyle w:val="ListParagraph"/>
        <w:numPr>
          <w:ilvl w:val="0"/>
          <w:numId w:val="34"/>
        </w:numPr>
        <w:jc w:val="both"/>
      </w:pPr>
      <w:r w:rsidRPr="00DB0552">
        <w:t xml:space="preserve">The above list of materials will be assembled inside the toy guns and will also implement a custom printed circuit board to simplify the circuitry and miscellaneous electrical components to realize the laser transmitter gun. </w:t>
      </w:r>
      <w:r w:rsidR="006704EB" w:rsidRPr="00DB0552">
        <w:t>.</w:t>
      </w:r>
    </w:p>
    <w:p w14:paraId="7787F89A" w14:textId="77777777" w:rsidR="006704EB" w:rsidRPr="00DB0552" w:rsidRDefault="006704EB" w:rsidP="006704EB">
      <w:pPr>
        <w:jc w:val="both"/>
      </w:pPr>
    </w:p>
    <w:p w14:paraId="17ED0C94" w14:textId="298B1888" w:rsidR="006704EB" w:rsidRPr="00DB0552" w:rsidRDefault="006704EB" w:rsidP="006704EB">
      <w:pPr>
        <w:jc w:val="both"/>
      </w:pPr>
      <w:r w:rsidRPr="00DB0552">
        <w:t xml:space="preserve">Several </w:t>
      </w:r>
      <w:r w:rsidR="0027387E" w:rsidRPr="00DB0552">
        <w:t xml:space="preserve">circuits are required to be pieced together in order to give the optimum signal needed to be transmitted via the IR transmitter.  The first </w:t>
      </w:r>
      <w:r w:rsidR="003F3E2E" w:rsidRPr="00DB0552">
        <w:t xml:space="preserve">of these circuits consist of </w:t>
      </w:r>
      <w:proofErr w:type="gramStart"/>
      <w:r w:rsidR="003F3E2E" w:rsidRPr="00DB0552">
        <w:t>a</w:t>
      </w:r>
      <w:proofErr w:type="gramEnd"/>
      <w:r w:rsidR="003F3E2E" w:rsidRPr="00DB0552">
        <w:t xml:space="preserve"> </w:t>
      </w:r>
      <w:r w:rsidR="003F3E2E" w:rsidRPr="00DB0552">
        <w:lastRenderedPageBreak/>
        <w:t xml:space="preserve">oscillator that provides a 38KHz transmission wave in which is coupled </w:t>
      </w:r>
      <w:r w:rsidR="00311C5D" w:rsidRPr="00DB0552">
        <w:t xml:space="preserve">with an AND gate and </w:t>
      </w:r>
      <w:proofErr w:type="spellStart"/>
      <w:r w:rsidR="00311C5D" w:rsidRPr="00DB0552">
        <w:t>microswitch</w:t>
      </w:r>
      <w:proofErr w:type="spellEnd"/>
      <w:r w:rsidR="00311C5D" w:rsidRPr="00DB0552">
        <w:t xml:space="preserve"> to ensure that the signal only transmits useful when the trigger is being pressed.</w:t>
      </w:r>
    </w:p>
    <w:p w14:paraId="495052F3" w14:textId="77777777" w:rsidR="00311C5D" w:rsidRPr="00DB0552" w:rsidRDefault="00311C5D" w:rsidP="006704EB">
      <w:pPr>
        <w:jc w:val="both"/>
      </w:pPr>
    </w:p>
    <w:p w14:paraId="1897FB35" w14:textId="69F82600" w:rsidR="00311C5D" w:rsidRPr="00DB0552" w:rsidRDefault="00311C5D" w:rsidP="00311C5D">
      <w:pPr>
        <w:jc w:val="center"/>
      </w:pPr>
      <w:r w:rsidRPr="00DB0552">
        <w:rPr>
          <w:noProof/>
        </w:rPr>
        <w:drawing>
          <wp:inline distT="0" distB="0" distL="0" distR="0" wp14:anchorId="399DD77B" wp14:editId="35DA289A">
            <wp:extent cx="5143500" cy="341297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8">
                      <a:extLst>
                        <a:ext uri="{28A0092B-C50C-407E-A947-70E740481C1C}">
                          <a14:useLocalDpi xmlns:a14="http://schemas.microsoft.com/office/drawing/2010/main" val="0"/>
                        </a:ext>
                      </a:extLst>
                    </a:blip>
                    <a:srcRect l="19968" t="13040" r="24288" b="2785"/>
                    <a:stretch/>
                  </pic:blipFill>
                  <pic:spPr bwMode="auto">
                    <a:xfrm>
                      <a:off x="0" y="0"/>
                      <a:ext cx="5204487" cy="3453446"/>
                    </a:xfrm>
                    <a:prstGeom prst="rect">
                      <a:avLst/>
                    </a:prstGeom>
                    <a:noFill/>
                    <a:ln>
                      <a:noFill/>
                    </a:ln>
                    <a:extLst>
                      <a:ext uri="{53640926-AAD7-44D8-BBD7-CCE9431645EC}">
                        <a14:shadowObscured xmlns:a14="http://schemas.microsoft.com/office/drawing/2010/main"/>
                      </a:ext>
                    </a:extLst>
                  </pic:spPr>
                </pic:pic>
              </a:graphicData>
            </a:graphic>
          </wp:inline>
        </w:drawing>
      </w:r>
      <w:r w:rsidRPr="00DB0552">
        <w:br/>
        <w:t>Figure 4.15b 38KHz Oscillator with 555 Timer Chip</w:t>
      </w:r>
    </w:p>
    <w:p w14:paraId="581B4BDD" w14:textId="682ABE6F" w:rsidR="00E876AB" w:rsidRPr="00DB0552" w:rsidRDefault="00E876AB" w:rsidP="00300DE3">
      <w:pPr>
        <w:pStyle w:val="C"/>
        <w:rPr>
          <w:b w:val="0"/>
        </w:rPr>
      </w:pPr>
    </w:p>
    <w:p w14:paraId="2C4677CA" w14:textId="3E291471" w:rsidR="00311C5D" w:rsidRPr="00DB0552" w:rsidRDefault="00311C5D" w:rsidP="00DB0552">
      <w:r w:rsidRPr="00DB0552">
        <w:t xml:space="preserve">To ensure that the signal </w:t>
      </w:r>
      <w:r w:rsidR="005A45C7" w:rsidRPr="00DB0552">
        <w:t xml:space="preserve">generated had enough strength to be deciphered on the other end an amplifier circuit was added just before the beam is shot out through the IR transmitter. This consists of a traditional BJT </w:t>
      </w:r>
    </w:p>
    <w:p w14:paraId="101BA731" w14:textId="77777777" w:rsidR="00311C5D" w:rsidRPr="00DB0552" w:rsidRDefault="00311C5D" w:rsidP="00DB0552"/>
    <w:p w14:paraId="455CAE9E" w14:textId="19909B5B" w:rsidR="00311C5D" w:rsidRPr="00DB0552" w:rsidRDefault="00311C5D" w:rsidP="00DB0552">
      <w:pPr>
        <w:jc w:val="center"/>
      </w:pPr>
      <w:r w:rsidRPr="00DB0552">
        <w:rPr>
          <w:noProof/>
        </w:rPr>
        <w:drawing>
          <wp:inline distT="0" distB="0" distL="0" distR="0" wp14:anchorId="60F1D5C5" wp14:editId="1F1EA496">
            <wp:extent cx="2981325" cy="2714033"/>
            <wp:effectExtent l="0" t="0" r="0" b="0"/>
            <wp:docPr id="35" name="Picture 35" descr="C:\Users\Randy Aybar\Desktop\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andy Aybar\Desktop\amp.png"/>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l="18435" t="17752" r="31130" b="22922"/>
                    <a:stretch/>
                  </pic:blipFill>
                  <pic:spPr bwMode="auto">
                    <a:xfrm>
                      <a:off x="0" y="0"/>
                      <a:ext cx="3033485" cy="2761517"/>
                    </a:xfrm>
                    <a:prstGeom prst="rect">
                      <a:avLst/>
                    </a:prstGeom>
                    <a:noFill/>
                    <a:ln>
                      <a:noFill/>
                    </a:ln>
                    <a:extLst>
                      <a:ext uri="{53640926-AAD7-44D8-BBD7-CCE9431645EC}">
                        <a14:shadowObscured xmlns:a14="http://schemas.microsoft.com/office/drawing/2010/main"/>
                      </a:ext>
                    </a:extLst>
                  </pic:spPr>
                </pic:pic>
              </a:graphicData>
            </a:graphic>
          </wp:inline>
        </w:drawing>
      </w:r>
      <w:r w:rsidR="005A45C7" w:rsidRPr="00DB0552">
        <w:br/>
        <w:t>Figure 4.15c BJT Transistor Circuit</w:t>
      </w:r>
    </w:p>
    <w:p w14:paraId="0511565F" w14:textId="2AB498B8" w:rsidR="00E876AB" w:rsidRPr="00300DE3" w:rsidRDefault="458D65C2" w:rsidP="00300DE3">
      <w:pPr>
        <w:pStyle w:val="C"/>
      </w:pPr>
      <w:bookmarkStart w:id="47" w:name="_Toc405228354"/>
      <w:bookmarkStart w:id="48" w:name="_Toc418240170"/>
      <w:r w:rsidRPr="00300DE3">
        <w:rPr>
          <w:color w:val="000000" w:themeColor="text1"/>
        </w:rPr>
        <w:lastRenderedPageBreak/>
        <w:t>4.2.2 Laser Receivers</w:t>
      </w:r>
      <w:bookmarkEnd w:id="47"/>
      <w:bookmarkEnd w:id="48"/>
    </w:p>
    <w:p w14:paraId="6E513117" w14:textId="07970BC9" w:rsidR="5662F3D9" w:rsidRDefault="5662F3D9" w:rsidP="5662F3D9">
      <w:pPr>
        <w:pStyle w:val="C"/>
      </w:pPr>
    </w:p>
    <w:p w14:paraId="5CFC3CC3" w14:textId="73A9595B" w:rsidR="1B3FD34B" w:rsidRDefault="1B3FD34B" w:rsidP="1B3FD34B">
      <w:pPr>
        <w:jc w:val="both"/>
      </w:pPr>
      <w:r w:rsidRPr="1B3FD34B">
        <w:rPr>
          <w:rFonts w:eastAsia="Times New Roman"/>
        </w:rPr>
        <w:t>The laser receiver subsystem will be positioned on the underside of the drone in such a way to allow them to be the target of fire from the laser transmitters while the drone is in flight. This system will be able to detect a hit from a laser beam with the use of a photosensitive panel. This panel will be connected to a microcontroller that will be on the drone which will serve to detect when a laser beam hit the panel. These panels will output a voltage each time the laser hits them. This voltage will be detected by the microcontroller which will be able to distinguish which player made the hit. This information will then be transmitted by the Wi-Fi system that is onboard the drone to the server and then displayed through the web application.</w:t>
      </w:r>
    </w:p>
    <w:p w14:paraId="7EA707C5" w14:textId="53BF2B05" w:rsidR="1B3FD34B" w:rsidRDefault="1B3FD34B" w:rsidP="1B3FD34B">
      <w:pPr>
        <w:jc w:val="both"/>
      </w:pPr>
      <w:r w:rsidRPr="1B3FD34B">
        <w:rPr>
          <w:rFonts w:eastAsia="Times New Roman"/>
        </w:rPr>
        <w:t xml:space="preserve"> </w:t>
      </w:r>
    </w:p>
    <w:p w14:paraId="1E2EF545" w14:textId="6A4E7083" w:rsidR="1B3FD34B" w:rsidRDefault="1B3FD34B" w:rsidP="1B3FD34B">
      <w:pPr>
        <w:jc w:val="both"/>
      </w:pPr>
      <w:r w:rsidRPr="1B3FD34B">
        <w:rPr>
          <w:rFonts w:eastAsia="Times New Roman"/>
        </w:rPr>
        <w:t xml:space="preserve">In order to build one of the laser </w:t>
      </w:r>
      <w:r w:rsidR="00FC60EB" w:rsidRPr="1B3FD34B">
        <w:rPr>
          <w:rFonts w:eastAsia="Times New Roman"/>
        </w:rPr>
        <w:t>receivers</w:t>
      </w:r>
      <w:r w:rsidRPr="1B3FD34B">
        <w:rPr>
          <w:rFonts w:eastAsia="Times New Roman"/>
        </w:rPr>
        <w:t xml:space="preserve"> the following list of hardware will be required:</w:t>
      </w:r>
    </w:p>
    <w:p w14:paraId="62DAB30D" w14:textId="642E9313" w:rsidR="1B3FD34B" w:rsidRDefault="1B3FD34B" w:rsidP="1B3FD34B">
      <w:pPr>
        <w:jc w:val="both"/>
      </w:pPr>
      <w:r w:rsidRPr="1B3FD34B">
        <w:rPr>
          <w:rFonts w:eastAsia="Times New Roman"/>
        </w:rPr>
        <w:t xml:space="preserve"> </w:t>
      </w:r>
    </w:p>
    <w:p w14:paraId="498BFAA6" w14:textId="08848D62" w:rsidR="1B3FD34B" w:rsidRDefault="006704EB" w:rsidP="000536CD">
      <w:pPr>
        <w:pStyle w:val="ListParagraph"/>
        <w:numPr>
          <w:ilvl w:val="0"/>
          <w:numId w:val="54"/>
        </w:numPr>
        <w:jc w:val="both"/>
      </w:pPr>
      <w:r>
        <w:rPr>
          <w:rFonts w:eastAsia="Times New Roman"/>
        </w:rPr>
        <w:t>Five VS1738 IR Receivers</w:t>
      </w:r>
    </w:p>
    <w:p w14:paraId="53456413" w14:textId="03DEE32E" w:rsidR="1B3FD34B" w:rsidRDefault="1B3FD34B" w:rsidP="000536CD">
      <w:pPr>
        <w:pStyle w:val="ListParagraph"/>
        <w:numPr>
          <w:ilvl w:val="0"/>
          <w:numId w:val="54"/>
        </w:numPr>
        <w:jc w:val="both"/>
      </w:pPr>
      <w:r w:rsidRPr="00FC60EB">
        <w:rPr>
          <w:rFonts w:eastAsia="Times New Roman"/>
        </w:rPr>
        <w:t>One MSP430</w:t>
      </w:r>
      <w:r w:rsidR="006704EB">
        <w:rPr>
          <w:rFonts w:eastAsia="Times New Roman"/>
        </w:rPr>
        <w:t>G2553</w:t>
      </w:r>
      <w:r w:rsidRPr="00FC60EB">
        <w:rPr>
          <w:rFonts w:eastAsia="Times New Roman"/>
        </w:rPr>
        <w:t xml:space="preserve"> microcontroller which will be on the drone and will be used for several of the other subsystems as well.</w:t>
      </w:r>
    </w:p>
    <w:p w14:paraId="69905D36" w14:textId="1663A463" w:rsidR="1B3FD34B" w:rsidRDefault="1B3FD34B" w:rsidP="1B3FD34B">
      <w:pPr>
        <w:jc w:val="both"/>
      </w:pPr>
      <w:r w:rsidRPr="1B3FD34B">
        <w:rPr>
          <w:rFonts w:eastAsia="Times New Roman"/>
        </w:rPr>
        <w:t xml:space="preserve"> </w:t>
      </w:r>
    </w:p>
    <w:p w14:paraId="3EBDC28E" w14:textId="06BF8DC5" w:rsidR="1B3FD34B" w:rsidRDefault="1B3FD34B" w:rsidP="1B3FD34B">
      <w:pPr>
        <w:jc w:val="both"/>
      </w:pPr>
      <w:r w:rsidRPr="1B3FD34B">
        <w:rPr>
          <w:rFonts w:eastAsia="Times New Roman"/>
        </w:rPr>
        <w:t>With the above hardware list the receiver system will be assembled by connecting the</w:t>
      </w:r>
      <w:r w:rsidR="006704EB">
        <w:rPr>
          <w:rFonts w:eastAsia="Times New Roman"/>
        </w:rPr>
        <w:t xml:space="preserve"> IR </w:t>
      </w:r>
      <w:proofErr w:type="spellStart"/>
      <w:r w:rsidR="006704EB">
        <w:rPr>
          <w:rFonts w:eastAsia="Times New Roman"/>
        </w:rPr>
        <w:t>senors</w:t>
      </w:r>
      <w:proofErr w:type="spellEnd"/>
      <w:r w:rsidR="006704EB">
        <w:rPr>
          <w:rFonts w:eastAsia="Times New Roman"/>
        </w:rPr>
        <w:t xml:space="preserve"> in </w:t>
      </w:r>
      <w:proofErr w:type="spellStart"/>
      <w:r w:rsidR="006704EB">
        <w:rPr>
          <w:rFonts w:eastAsia="Times New Roman"/>
        </w:rPr>
        <w:t>paralllel</w:t>
      </w:r>
      <w:proofErr w:type="spellEnd"/>
      <w:r w:rsidRPr="1B3FD34B">
        <w:rPr>
          <w:rFonts w:eastAsia="Times New Roman"/>
        </w:rPr>
        <w:t xml:space="preserve"> to an input pin of the microcontroller. The microcontroller will be programmed appropriately to detect the inputs from the </w:t>
      </w:r>
      <w:r w:rsidR="006704EB">
        <w:rPr>
          <w:rFonts w:eastAsia="Times New Roman"/>
        </w:rPr>
        <w:t>IR sensor</w:t>
      </w:r>
      <w:r w:rsidRPr="1B3FD34B">
        <w:rPr>
          <w:rFonts w:eastAsia="Times New Roman"/>
        </w:rPr>
        <w:t xml:space="preserve"> and then output the data received to the ground control station.</w:t>
      </w:r>
    </w:p>
    <w:p w14:paraId="603097A8" w14:textId="77777777" w:rsidR="006704EB" w:rsidRDefault="006704EB" w:rsidP="5662F3D9">
      <w:pPr>
        <w:jc w:val="both"/>
      </w:pPr>
    </w:p>
    <w:p w14:paraId="4336FB90" w14:textId="77777777" w:rsidR="006704EB" w:rsidRDefault="006704EB" w:rsidP="5662F3D9">
      <w:pPr>
        <w:jc w:val="both"/>
      </w:pPr>
    </w:p>
    <w:p w14:paraId="0F17D83D" w14:textId="5B81984B" w:rsidR="00E876AB" w:rsidRPr="008561F9" w:rsidRDefault="458D65C2" w:rsidP="00300DE3">
      <w:pPr>
        <w:pStyle w:val="B"/>
      </w:pPr>
      <w:bookmarkStart w:id="49" w:name="_Toc405228355"/>
      <w:bookmarkStart w:id="50" w:name="_Toc418240171"/>
      <w:r w:rsidRPr="00300DE3">
        <w:t>4.3 Server Subsystem</w:t>
      </w:r>
      <w:bookmarkEnd w:id="49"/>
      <w:bookmarkEnd w:id="50"/>
    </w:p>
    <w:p w14:paraId="615EA155" w14:textId="6E3786D0" w:rsidR="00E876AB" w:rsidRPr="008561F9" w:rsidRDefault="00E876AB" w:rsidP="00F011E2">
      <w:pPr>
        <w:jc w:val="both"/>
        <w:rPr>
          <w:rFonts w:eastAsia="Times New Roman"/>
        </w:rPr>
      </w:pPr>
    </w:p>
    <w:p w14:paraId="12286599" w14:textId="3DEF7C98" w:rsidR="00E876AB" w:rsidRPr="008561F9" w:rsidRDefault="458D65C2" w:rsidP="00F011E2">
      <w:pPr>
        <w:jc w:val="both"/>
        <w:rPr>
          <w:rFonts w:eastAsia="Times New Roman"/>
        </w:rPr>
      </w:pPr>
      <w:r w:rsidRPr="008561F9">
        <w:rPr>
          <w:rFonts w:eastAsia="Times New Roman"/>
          <w:color w:val="000000" w:themeColor="text1"/>
        </w:rPr>
        <w:t xml:space="preserve">The server subsystem consists of maintenance of the IP network that nodes will connect to via an access point as well as the main server providing web services and computation for the main Drone Hunt app.  Mr. DJ’s semi-autonomous movements will be dictated by the configuration given by the application at game time while aided by the Mission Planner which will pass this movement data back to </w:t>
      </w:r>
      <w:r w:rsidR="00B07735">
        <w:rPr>
          <w:rFonts w:eastAsia="Times New Roman"/>
          <w:color w:val="000000" w:themeColor="text1"/>
        </w:rPr>
        <w:t xml:space="preserve">Mr. DJ via the </w:t>
      </w:r>
      <w:proofErr w:type="spellStart"/>
      <w:r w:rsidR="00B07735">
        <w:rPr>
          <w:rFonts w:eastAsia="Times New Roman"/>
          <w:color w:val="000000" w:themeColor="text1"/>
        </w:rPr>
        <w:t>ZigBee</w:t>
      </w:r>
      <w:proofErr w:type="spellEnd"/>
      <w:r w:rsidR="00B07735">
        <w:rPr>
          <w:rFonts w:eastAsia="Times New Roman"/>
          <w:color w:val="000000" w:themeColor="text1"/>
        </w:rPr>
        <w:t xml:space="preserve"> channel. </w:t>
      </w:r>
      <w:r w:rsidRPr="008561F9">
        <w:rPr>
          <w:rFonts w:eastAsia="Times New Roman"/>
          <w:color w:val="000000" w:themeColor="text1"/>
        </w:rPr>
        <w:t>All laser transmitters and receivers will communicate via the Wi-Fi channel.</w:t>
      </w:r>
    </w:p>
    <w:p w14:paraId="30C9B54C" w14:textId="32E00D20" w:rsidR="00E876AB" w:rsidRPr="008561F9" w:rsidRDefault="00E876AB" w:rsidP="00F011E2">
      <w:pPr>
        <w:jc w:val="both"/>
        <w:rPr>
          <w:rFonts w:eastAsia="Times New Roman"/>
        </w:rPr>
      </w:pPr>
    </w:p>
    <w:p w14:paraId="019AC01D" w14:textId="7458F654" w:rsidR="00835E62" w:rsidRDefault="00E876AB" w:rsidP="00F011E2">
      <w:pPr>
        <w:keepNext/>
        <w:jc w:val="center"/>
      </w:pPr>
      <w:r w:rsidRPr="008561F9">
        <w:rPr>
          <w:noProof/>
        </w:rPr>
        <w:lastRenderedPageBreak/>
        <w:drawing>
          <wp:inline distT="0" distB="0" distL="0" distR="0" wp14:anchorId="647059EE" wp14:editId="4B00F7C8">
            <wp:extent cx="4292600" cy="3856008"/>
            <wp:effectExtent l="0" t="0" r="0" b="0"/>
            <wp:docPr id="122263503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0">
                      <a:extLst>
                        <a:ext uri="{28A0092B-C50C-407E-A947-70E740481C1C}">
                          <a14:useLocalDpi xmlns:a14="http://schemas.microsoft.com/office/drawing/2010/main" val="0"/>
                        </a:ext>
                      </a:extLst>
                    </a:blip>
                    <a:stretch>
                      <a:fillRect/>
                    </a:stretch>
                  </pic:blipFill>
                  <pic:spPr>
                    <a:xfrm>
                      <a:off x="0" y="0"/>
                      <a:ext cx="4292600" cy="3856008"/>
                    </a:xfrm>
                    <a:prstGeom prst="rect">
                      <a:avLst/>
                    </a:prstGeom>
                  </pic:spPr>
                </pic:pic>
              </a:graphicData>
            </a:graphic>
          </wp:inline>
        </w:drawing>
      </w:r>
    </w:p>
    <w:p w14:paraId="57507AE8" w14:textId="77777777" w:rsidR="00B07735" w:rsidRPr="008561F9" w:rsidRDefault="00B07735" w:rsidP="00F011E2">
      <w:pPr>
        <w:keepNext/>
        <w:jc w:val="center"/>
      </w:pPr>
    </w:p>
    <w:p w14:paraId="44723108" w14:textId="4869F2E6" w:rsidR="00E876AB" w:rsidRDefault="458D65C2" w:rsidP="2AF64071">
      <w:pPr>
        <w:jc w:val="center"/>
      </w:pPr>
      <w:r w:rsidRPr="008561F9">
        <w:t>Figure 4.</w:t>
      </w:r>
      <w:r w:rsidR="2AF64071">
        <w:t>16:</w:t>
      </w:r>
      <w:r w:rsidRPr="008561F9">
        <w:t xml:space="preserve"> Quick Overview of Server and Communication </w:t>
      </w:r>
      <w:r w:rsidR="2AF64071">
        <w:t>Subs</w:t>
      </w:r>
      <w:r w:rsidR="00B07735">
        <w:t>ys</w:t>
      </w:r>
      <w:r w:rsidR="2AF64071">
        <w:t>tem</w:t>
      </w:r>
      <w:r w:rsidR="00B07735">
        <w:t xml:space="preserve"> </w:t>
      </w:r>
      <w:r w:rsidRPr="008561F9">
        <w:t>(Block Diagram)</w:t>
      </w:r>
    </w:p>
    <w:p w14:paraId="0F117480" w14:textId="77777777" w:rsidR="00B07735" w:rsidRPr="008561F9" w:rsidRDefault="00B07735" w:rsidP="00B07735">
      <w:pPr>
        <w:rPr>
          <w:rFonts w:eastAsia="Times New Roman"/>
        </w:rPr>
      </w:pPr>
    </w:p>
    <w:p w14:paraId="657047C4" w14:textId="529C8900" w:rsidR="00E876AB" w:rsidRPr="008561F9" w:rsidRDefault="00E876AB" w:rsidP="00F011E2">
      <w:pPr>
        <w:keepNext/>
        <w:jc w:val="center"/>
      </w:pPr>
      <w:r w:rsidRPr="008561F9">
        <w:rPr>
          <w:noProof/>
        </w:rPr>
        <w:drawing>
          <wp:inline distT="0" distB="0" distL="0" distR="0" wp14:anchorId="5D450406" wp14:editId="63FCC80D">
            <wp:extent cx="4321774" cy="3450762"/>
            <wp:effectExtent l="0" t="0" r="3175" b="0"/>
            <wp:docPr id="41707217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1">
                      <a:extLst>
                        <a:ext uri="{28A0092B-C50C-407E-A947-70E740481C1C}">
                          <a14:useLocalDpi xmlns:a14="http://schemas.microsoft.com/office/drawing/2010/main" val="0"/>
                        </a:ext>
                      </a:extLst>
                    </a:blip>
                    <a:stretch>
                      <a:fillRect/>
                    </a:stretch>
                  </pic:blipFill>
                  <pic:spPr>
                    <a:xfrm>
                      <a:off x="0" y="0"/>
                      <a:ext cx="4321774" cy="3450762"/>
                    </a:xfrm>
                    <a:prstGeom prst="rect">
                      <a:avLst/>
                    </a:prstGeom>
                  </pic:spPr>
                </pic:pic>
              </a:graphicData>
            </a:graphic>
          </wp:inline>
        </w:drawing>
      </w:r>
    </w:p>
    <w:p w14:paraId="686C3708" w14:textId="226200E8" w:rsidR="00E876AB" w:rsidRPr="008561F9" w:rsidRDefault="458D65C2" w:rsidP="2AF64071">
      <w:pPr>
        <w:jc w:val="center"/>
        <w:rPr>
          <w:rFonts w:eastAsia="Times New Roman"/>
        </w:rPr>
      </w:pPr>
      <w:r w:rsidRPr="008561F9">
        <w:t>Figure 4.</w:t>
      </w:r>
      <w:r w:rsidR="2AF64071">
        <w:t xml:space="preserve">17: </w:t>
      </w:r>
      <w:r w:rsidRPr="008561F9">
        <w:t xml:space="preserve">Physical Representation of </w:t>
      </w:r>
      <w:r w:rsidR="00B07735">
        <w:t>Communication</w:t>
      </w:r>
      <w:r w:rsidRPr="008561F9">
        <w:t xml:space="preserve"> System</w:t>
      </w:r>
    </w:p>
    <w:p w14:paraId="1550A4F7" w14:textId="7608BCF3" w:rsidR="2AF64071" w:rsidRDefault="2AF64071" w:rsidP="2AF64071">
      <w:pPr>
        <w:jc w:val="center"/>
      </w:pPr>
      <w:bookmarkStart w:id="51" w:name="_Toc405228356"/>
    </w:p>
    <w:p w14:paraId="4449C833" w14:textId="2E359549" w:rsidR="00E876AB" w:rsidRPr="008561F9" w:rsidRDefault="458D65C2" w:rsidP="00300DE3">
      <w:pPr>
        <w:pStyle w:val="C"/>
      </w:pPr>
      <w:bookmarkStart w:id="52" w:name="_Toc418240172"/>
      <w:r w:rsidRPr="008561F9">
        <w:t>4.3.1 Hardware</w:t>
      </w:r>
      <w:bookmarkEnd w:id="51"/>
      <w:bookmarkEnd w:id="52"/>
    </w:p>
    <w:p w14:paraId="20946210" w14:textId="66CEA99D" w:rsidR="00E876AB" w:rsidRPr="008561F9" w:rsidRDefault="00E876AB" w:rsidP="00F011E2">
      <w:pPr>
        <w:jc w:val="both"/>
        <w:rPr>
          <w:rFonts w:eastAsia="Times New Roman"/>
        </w:rPr>
      </w:pPr>
    </w:p>
    <w:p w14:paraId="02978DFC" w14:textId="7BEEDE42" w:rsidR="00E876AB" w:rsidRPr="008561F9" w:rsidRDefault="458D65C2" w:rsidP="00F011E2">
      <w:pPr>
        <w:jc w:val="both"/>
        <w:rPr>
          <w:rFonts w:eastAsia="Times New Roman"/>
        </w:rPr>
      </w:pPr>
      <w:r w:rsidRPr="008561F9">
        <w:rPr>
          <w:rFonts w:eastAsia="Times New Roman"/>
          <w:color w:val="000000" w:themeColor="text1"/>
        </w:rPr>
        <w:t xml:space="preserve">Much of the game data processing and communication will be handled by the dedicated game server.  This game server will be powered by a </w:t>
      </w:r>
      <w:proofErr w:type="spellStart"/>
      <w:r w:rsidRPr="008561F9">
        <w:rPr>
          <w:rFonts w:eastAsia="Times New Roman"/>
          <w:color w:val="000000" w:themeColor="text1"/>
        </w:rPr>
        <w:t>BeagleBone</w:t>
      </w:r>
      <w:proofErr w:type="spellEnd"/>
      <w:r w:rsidRPr="008561F9">
        <w:rPr>
          <w:rFonts w:eastAsia="Times New Roman"/>
          <w:color w:val="000000" w:themeColor="text1"/>
        </w:rPr>
        <w:t xml:space="preserve"> Black which features an ARM Cortex-A8 CPU running at 1GHz with 512MB RAM, sufficient enough to run a Linux based web server.  Equipped with an 8GB </w:t>
      </w:r>
      <w:proofErr w:type="spellStart"/>
      <w:r w:rsidRPr="008561F9">
        <w:rPr>
          <w:rFonts w:eastAsia="Times New Roman"/>
          <w:color w:val="000000" w:themeColor="text1"/>
        </w:rPr>
        <w:t>microSD</w:t>
      </w:r>
      <w:proofErr w:type="spellEnd"/>
      <w:r w:rsidRPr="008561F9">
        <w:rPr>
          <w:rFonts w:eastAsia="Times New Roman"/>
          <w:color w:val="000000" w:themeColor="text1"/>
        </w:rPr>
        <w:t xml:space="preserve"> card in addition to its internal 4GB there should be plenty of room to keep enough data for many game observations.  The distribution of Linux </w:t>
      </w:r>
      <w:r w:rsidR="000F444C" w:rsidRPr="008561F9">
        <w:rPr>
          <w:rFonts w:eastAsia="Times New Roman"/>
          <w:color w:val="000000" w:themeColor="text1"/>
        </w:rPr>
        <w:t xml:space="preserve">elected to run </w:t>
      </w:r>
      <w:r w:rsidRPr="008561F9">
        <w:rPr>
          <w:rFonts w:eastAsia="Times New Roman"/>
          <w:color w:val="000000" w:themeColor="text1"/>
        </w:rPr>
        <w:t xml:space="preserve">on </w:t>
      </w:r>
      <w:r w:rsidR="000F444C" w:rsidRPr="008561F9">
        <w:rPr>
          <w:rFonts w:eastAsia="Times New Roman"/>
          <w:color w:val="000000" w:themeColor="text1"/>
        </w:rPr>
        <w:t>this</w:t>
      </w:r>
      <w:r w:rsidRPr="008561F9">
        <w:rPr>
          <w:rFonts w:eastAsia="Times New Roman"/>
          <w:color w:val="000000" w:themeColor="text1"/>
        </w:rPr>
        <w:t xml:space="preserve"> equipment will be the Angstrom Distribution since it has the highest level of support for this type of board.</w:t>
      </w:r>
    </w:p>
    <w:p w14:paraId="3A8948CF" w14:textId="50F3583D" w:rsidR="00E876AB" w:rsidRPr="008561F9" w:rsidRDefault="00E876AB" w:rsidP="00F011E2">
      <w:pPr>
        <w:jc w:val="both"/>
        <w:rPr>
          <w:rFonts w:eastAsia="Times New Roman"/>
        </w:rPr>
      </w:pPr>
    </w:p>
    <w:tbl>
      <w:tblPr>
        <w:tblW w:w="0" w:type="auto"/>
        <w:tblCellMar>
          <w:top w:w="15" w:type="dxa"/>
          <w:left w:w="15" w:type="dxa"/>
          <w:bottom w:w="15" w:type="dxa"/>
          <w:right w:w="15" w:type="dxa"/>
        </w:tblCellMar>
        <w:tblLook w:val="04A0" w:firstRow="1" w:lastRow="0" w:firstColumn="1" w:lastColumn="0" w:noHBand="0" w:noVBand="1"/>
      </w:tblPr>
      <w:tblGrid>
        <w:gridCol w:w="1643"/>
        <w:gridCol w:w="1239"/>
        <w:gridCol w:w="5742"/>
      </w:tblGrid>
      <w:tr w:rsidR="00E876AB" w:rsidRPr="008561F9" w14:paraId="6BE7A0CC"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4F476C92" w14:textId="742E62C3" w:rsidR="00E876AB" w:rsidRPr="00A833A9" w:rsidRDefault="458D65C2" w:rsidP="00F011E2">
            <w:pPr>
              <w:jc w:val="both"/>
              <w:rPr>
                <w:rFonts w:eastAsia="Times New Roman"/>
              </w:rPr>
            </w:pPr>
            <w:r w:rsidRPr="00A833A9">
              <w:rPr>
                <w:rFonts w:eastAsia="Times New Roman"/>
                <w:bCs/>
                <w:color w:val="000000" w:themeColor="text1"/>
              </w:rPr>
              <w:t>Model</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6AA9A0F2" w14:textId="7388616F"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711B3685" w14:textId="6B9452B9" w:rsidR="00E876AB" w:rsidRPr="00A833A9" w:rsidRDefault="458D65C2" w:rsidP="00F011E2">
            <w:pPr>
              <w:jc w:val="both"/>
              <w:rPr>
                <w:rFonts w:eastAsia="Times New Roman"/>
              </w:rPr>
            </w:pPr>
            <w:proofErr w:type="spellStart"/>
            <w:r w:rsidRPr="00A833A9">
              <w:rPr>
                <w:rFonts w:eastAsia="Times New Roman"/>
                <w:color w:val="000000" w:themeColor="text1"/>
              </w:rPr>
              <w:t>BeagleBone</w:t>
            </w:r>
            <w:proofErr w:type="spellEnd"/>
            <w:r w:rsidRPr="00A833A9">
              <w:rPr>
                <w:rFonts w:eastAsia="Times New Roman"/>
                <w:color w:val="000000" w:themeColor="text1"/>
              </w:rPr>
              <w:t xml:space="preserve"> Black</w:t>
            </w:r>
          </w:p>
        </w:tc>
      </w:tr>
      <w:tr w:rsidR="00E876AB" w:rsidRPr="008561F9" w14:paraId="08407CDF"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2F15A95" w14:textId="20DA9DEF" w:rsidR="00E876AB" w:rsidRPr="00A833A9" w:rsidRDefault="458D65C2" w:rsidP="00F011E2">
            <w:pPr>
              <w:jc w:val="both"/>
              <w:rPr>
                <w:rFonts w:eastAsia="Times New Roman"/>
              </w:rPr>
            </w:pPr>
            <w:r w:rsidRPr="00A833A9">
              <w:rPr>
                <w:rFonts w:eastAsia="Times New Roman"/>
                <w:bCs/>
                <w:color w:val="000000" w:themeColor="text1"/>
              </w:rPr>
              <w:t>Released</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28CBB7B" w14:textId="7A8DAE85"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6A402FFF" w14:textId="617DD2C4" w:rsidR="00E876AB" w:rsidRPr="00A833A9" w:rsidRDefault="458D65C2" w:rsidP="00F011E2">
            <w:pPr>
              <w:jc w:val="both"/>
              <w:rPr>
                <w:rFonts w:eastAsia="Times New Roman"/>
              </w:rPr>
            </w:pPr>
            <w:r w:rsidRPr="00A833A9">
              <w:rPr>
                <w:rFonts w:eastAsia="Times New Roman"/>
                <w:color w:val="000000" w:themeColor="text1"/>
              </w:rPr>
              <w:t>23-Apr-13</w:t>
            </w:r>
          </w:p>
        </w:tc>
      </w:tr>
      <w:tr w:rsidR="00E876AB" w:rsidRPr="008561F9" w14:paraId="6A3EF3A2"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118DC00F" w14:textId="70AF7704" w:rsidR="00E876AB" w:rsidRPr="00A833A9" w:rsidRDefault="458D65C2" w:rsidP="00F011E2">
            <w:pPr>
              <w:jc w:val="both"/>
              <w:rPr>
                <w:rFonts w:eastAsia="Times New Roman"/>
              </w:rPr>
            </w:pPr>
            <w:r w:rsidRPr="00A833A9">
              <w:rPr>
                <w:rFonts w:eastAsia="Times New Roman"/>
                <w:bCs/>
                <w:color w:val="000000" w:themeColor="text1"/>
              </w:rPr>
              <w:t>CPU</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2F2A7E9D" w14:textId="1C94E8EF"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4B63E17" w14:textId="748AAD9C" w:rsidR="00E876AB" w:rsidRPr="00A833A9" w:rsidRDefault="458D65C2" w:rsidP="00F011E2">
            <w:pPr>
              <w:jc w:val="both"/>
              <w:rPr>
                <w:rFonts w:eastAsia="Times New Roman"/>
              </w:rPr>
            </w:pPr>
            <w:r w:rsidRPr="00A833A9">
              <w:rPr>
                <w:rFonts w:eastAsia="Times New Roman"/>
                <w:color w:val="000000" w:themeColor="text1"/>
              </w:rPr>
              <w:t>AM3358/9</w:t>
            </w:r>
          </w:p>
        </w:tc>
      </w:tr>
      <w:tr w:rsidR="00E876AB" w:rsidRPr="008561F9" w14:paraId="5488DF0A"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3B909DBF" w14:textId="395210B1" w:rsidR="00E876AB" w:rsidRPr="00A833A9" w:rsidRDefault="458D65C2" w:rsidP="00F011E2">
            <w:pPr>
              <w:jc w:val="both"/>
              <w:rPr>
                <w:rFonts w:eastAsia="Times New Roman"/>
              </w:rPr>
            </w:pPr>
            <w:proofErr w:type="spellStart"/>
            <w:r w:rsidRPr="00A833A9">
              <w:rPr>
                <w:rFonts w:eastAsia="Times New Roman"/>
                <w:bCs/>
                <w:color w:val="000000" w:themeColor="text1"/>
              </w:rPr>
              <w:t>Frq</w:t>
            </w:r>
            <w:proofErr w:type="spellEnd"/>
            <w:r w:rsidRPr="00A833A9">
              <w:rPr>
                <w:rFonts w:eastAsia="Times New Roman"/>
                <w:bCs/>
                <w:color w:val="000000" w:themeColor="text1"/>
              </w:rPr>
              <w:t xml:space="preserve"> (MHz)</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3F13D6F5" w14:textId="22E08141"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5C61F55F" w14:textId="7D55ECB4" w:rsidR="00E876AB" w:rsidRPr="00A833A9" w:rsidRDefault="458D65C2" w:rsidP="00F011E2">
            <w:pPr>
              <w:jc w:val="both"/>
              <w:rPr>
                <w:rFonts w:eastAsia="Times New Roman"/>
              </w:rPr>
            </w:pPr>
            <w:r w:rsidRPr="00A833A9">
              <w:rPr>
                <w:rFonts w:eastAsia="Times New Roman"/>
                <w:color w:val="000000" w:themeColor="text1"/>
              </w:rPr>
              <w:t>Cortex-A8 + 2xPRU(200MHz)</w:t>
            </w:r>
          </w:p>
        </w:tc>
      </w:tr>
      <w:tr w:rsidR="00E876AB" w:rsidRPr="008561F9" w14:paraId="49C3A544"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609BD8CC" w14:textId="7F27BFB3" w:rsidR="00E876AB" w:rsidRPr="00A833A9" w:rsidRDefault="458D65C2" w:rsidP="00F011E2">
            <w:pPr>
              <w:jc w:val="both"/>
              <w:rPr>
                <w:rFonts w:eastAsia="Times New Roman"/>
              </w:rPr>
            </w:pPr>
            <w:r w:rsidRPr="00A833A9">
              <w:rPr>
                <w:rFonts w:eastAsia="Times New Roman"/>
                <w:bCs/>
                <w:color w:val="000000" w:themeColor="text1"/>
              </w:rPr>
              <w:t>GPU</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4690BE05" w14:textId="246EB48E"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29D1381E" w14:textId="20606AFF" w:rsidR="00E876AB" w:rsidRPr="00A833A9" w:rsidRDefault="458D65C2" w:rsidP="00F011E2">
            <w:pPr>
              <w:jc w:val="both"/>
              <w:rPr>
                <w:rFonts w:eastAsia="Times New Roman"/>
              </w:rPr>
            </w:pPr>
            <w:r w:rsidRPr="00A833A9">
              <w:rPr>
                <w:rFonts w:eastAsia="Times New Roman"/>
                <w:color w:val="000000" w:themeColor="text1"/>
              </w:rPr>
              <w:t>1000MHz</w:t>
            </w:r>
          </w:p>
        </w:tc>
      </w:tr>
      <w:tr w:rsidR="00E876AB" w:rsidRPr="008561F9" w14:paraId="5C5B493E"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0BF44F15" w14:textId="4261635E" w:rsidR="00E876AB" w:rsidRPr="00A833A9" w:rsidRDefault="458D65C2" w:rsidP="00F011E2">
            <w:pPr>
              <w:jc w:val="both"/>
              <w:rPr>
                <w:rFonts w:eastAsia="Times New Roman"/>
              </w:rPr>
            </w:pPr>
            <w:r w:rsidRPr="00A833A9">
              <w:rPr>
                <w:rFonts w:eastAsia="Times New Roman"/>
                <w:bCs/>
                <w:color w:val="000000" w:themeColor="text1"/>
              </w:rPr>
              <w:t>DSP</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18157E52" w14:textId="687771BB"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22BE5E23" w14:textId="5444334C" w:rsidR="00E876AB" w:rsidRPr="00A833A9" w:rsidRDefault="458D65C2" w:rsidP="00F011E2">
            <w:pPr>
              <w:jc w:val="both"/>
              <w:rPr>
                <w:rFonts w:eastAsia="Times New Roman"/>
              </w:rPr>
            </w:pPr>
            <w:proofErr w:type="spellStart"/>
            <w:r w:rsidRPr="00A833A9">
              <w:rPr>
                <w:rFonts w:eastAsia="Times New Roman"/>
                <w:color w:val="000000" w:themeColor="text1"/>
              </w:rPr>
              <w:t>PowerVR</w:t>
            </w:r>
            <w:proofErr w:type="spellEnd"/>
            <w:r w:rsidRPr="00A833A9">
              <w:rPr>
                <w:rFonts w:eastAsia="Times New Roman"/>
                <w:color w:val="000000" w:themeColor="text1"/>
              </w:rPr>
              <w:t xml:space="preserve"> SGX530 (200 MHz)</w:t>
            </w:r>
          </w:p>
        </w:tc>
      </w:tr>
      <w:tr w:rsidR="00E876AB" w:rsidRPr="008561F9" w14:paraId="69EA1F40"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54D1D6C3" w14:textId="41F15133" w:rsidR="00E876AB" w:rsidRPr="00A833A9" w:rsidRDefault="458D65C2" w:rsidP="00F011E2">
            <w:pPr>
              <w:jc w:val="both"/>
              <w:rPr>
                <w:rFonts w:eastAsia="Times New Roman"/>
              </w:rPr>
            </w:pPr>
            <w:r w:rsidRPr="00A833A9">
              <w:rPr>
                <w:rFonts w:eastAsia="Times New Roman"/>
                <w:bCs/>
                <w:color w:val="000000" w:themeColor="text1"/>
              </w:rPr>
              <w:t>Memory</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656B0460" w14:textId="0601B26F" w:rsidR="00E876AB" w:rsidRPr="00A833A9" w:rsidRDefault="458D65C2" w:rsidP="00F011E2">
            <w:pPr>
              <w:jc w:val="both"/>
              <w:rPr>
                <w:rFonts w:eastAsia="Times New Roman"/>
              </w:rPr>
            </w:pPr>
            <w:r w:rsidRPr="00A833A9">
              <w:rPr>
                <w:rFonts w:eastAsia="Times New Roman"/>
                <w:color w:val="000000" w:themeColor="text1"/>
              </w:rPr>
              <w:t>Type</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7F7DB674" w14:textId="6F1645C0" w:rsidR="00E876AB" w:rsidRPr="00A833A9" w:rsidRDefault="458D65C2" w:rsidP="00F011E2">
            <w:pPr>
              <w:jc w:val="both"/>
              <w:rPr>
                <w:rFonts w:eastAsia="Times New Roman"/>
              </w:rPr>
            </w:pPr>
            <w:r w:rsidRPr="00A833A9">
              <w:rPr>
                <w:rFonts w:eastAsia="Times New Roman"/>
                <w:color w:val="000000" w:themeColor="text1"/>
              </w:rPr>
              <w:t>DDR3 SDRAM</w:t>
            </w:r>
          </w:p>
        </w:tc>
      </w:tr>
      <w:tr w:rsidR="00E876AB" w:rsidRPr="008561F9" w14:paraId="6EA145E1"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vAlign w:val="center"/>
            <w:hideMark/>
          </w:tcPr>
          <w:p w14:paraId="1523CA3F" w14:textId="1037AEB7"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27994C1" w14:textId="200FC3DC" w:rsidR="00E876AB" w:rsidRPr="00A833A9" w:rsidRDefault="458D65C2" w:rsidP="00F011E2">
            <w:pPr>
              <w:jc w:val="both"/>
              <w:rPr>
                <w:rFonts w:eastAsia="Times New Roman"/>
              </w:rPr>
            </w:pPr>
            <w:r w:rsidRPr="00A833A9">
              <w:rPr>
                <w:rFonts w:eastAsia="Times New Roman"/>
                <w:color w:val="000000" w:themeColor="text1"/>
              </w:rPr>
              <w:t>Amount (</w:t>
            </w:r>
            <w:proofErr w:type="spellStart"/>
            <w:r w:rsidRPr="00A833A9">
              <w:rPr>
                <w:rFonts w:eastAsia="Times New Roman"/>
                <w:color w:val="000000" w:themeColor="text1"/>
              </w:rPr>
              <w:t>MiB</w:t>
            </w:r>
            <w:proofErr w:type="spellEnd"/>
            <w:r w:rsidRPr="00A833A9">
              <w:rPr>
                <w:rFonts w:eastAsia="Times New Roman"/>
                <w:color w:val="000000" w:themeColor="text1"/>
              </w:rPr>
              <w:t>)</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5290BCCD" w14:textId="71D513E0" w:rsidR="00E876AB" w:rsidRPr="00A833A9" w:rsidRDefault="458D65C2" w:rsidP="00F011E2">
            <w:pPr>
              <w:jc w:val="both"/>
              <w:rPr>
                <w:rFonts w:eastAsia="Times New Roman"/>
              </w:rPr>
            </w:pPr>
            <w:r w:rsidRPr="00A833A9">
              <w:rPr>
                <w:rFonts w:eastAsia="Times New Roman"/>
                <w:color w:val="000000" w:themeColor="text1"/>
              </w:rPr>
              <w:t>512</w:t>
            </w:r>
          </w:p>
        </w:tc>
      </w:tr>
      <w:tr w:rsidR="00E876AB" w:rsidRPr="008561F9" w14:paraId="265A9074"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35656507" w14:textId="305435EF" w:rsidR="00E876AB" w:rsidRPr="00A833A9" w:rsidRDefault="458D65C2" w:rsidP="00F011E2">
            <w:pPr>
              <w:jc w:val="both"/>
              <w:rPr>
                <w:rFonts w:eastAsia="Times New Roman"/>
              </w:rPr>
            </w:pPr>
            <w:r w:rsidRPr="00A833A9">
              <w:rPr>
                <w:rFonts w:eastAsia="Times New Roman"/>
                <w:bCs/>
                <w:color w:val="000000" w:themeColor="text1"/>
              </w:rPr>
              <w:t>USB 2.0</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3D25E70C" w14:textId="71038DFF"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6A29A0D7" w14:textId="185F9648" w:rsidR="00E876AB" w:rsidRPr="00A833A9" w:rsidRDefault="458D65C2" w:rsidP="00F011E2">
            <w:pPr>
              <w:jc w:val="both"/>
              <w:rPr>
                <w:rFonts w:eastAsia="Times New Roman"/>
              </w:rPr>
            </w:pPr>
            <w:r w:rsidRPr="00A833A9">
              <w:rPr>
                <w:rFonts w:eastAsia="Times New Roman"/>
                <w:color w:val="000000" w:themeColor="text1"/>
              </w:rPr>
              <w:t>1 x Standard A host port (direct).</w:t>
            </w:r>
          </w:p>
          <w:p w14:paraId="38A25A78" w14:textId="2E13DCCF" w:rsidR="00E876AB" w:rsidRPr="00A833A9" w:rsidRDefault="458D65C2" w:rsidP="00F011E2">
            <w:pPr>
              <w:jc w:val="both"/>
              <w:rPr>
                <w:rFonts w:eastAsia="Times New Roman"/>
              </w:rPr>
            </w:pPr>
            <w:r w:rsidRPr="00A833A9">
              <w:rPr>
                <w:rFonts w:eastAsia="Times New Roman"/>
                <w:color w:val="000000" w:themeColor="text1"/>
              </w:rPr>
              <w:t>1x mini B device port (direct)</w:t>
            </w:r>
          </w:p>
        </w:tc>
      </w:tr>
      <w:tr w:rsidR="00E876AB" w:rsidRPr="008561F9" w14:paraId="67001557"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7CD0D97F" w14:textId="3EA22CD2" w:rsidR="00E876AB" w:rsidRPr="00A833A9" w:rsidRDefault="458D65C2" w:rsidP="00F011E2">
            <w:pPr>
              <w:jc w:val="both"/>
              <w:rPr>
                <w:rFonts w:eastAsia="Times New Roman"/>
              </w:rPr>
            </w:pPr>
            <w:r w:rsidRPr="00A833A9">
              <w:rPr>
                <w:rFonts w:eastAsia="Times New Roman"/>
                <w:bCs/>
                <w:color w:val="000000" w:themeColor="text1"/>
              </w:rPr>
              <w:t>Video outputs</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CC4C1B6" w14:textId="62F9EEDC"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5C8B1CC1" w14:textId="3A34063F" w:rsidR="00E876AB" w:rsidRPr="00A833A9" w:rsidRDefault="458D65C2" w:rsidP="00F011E2">
            <w:pPr>
              <w:jc w:val="both"/>
              <w:rPr>
                <w:rFonts w:eastAsia="Times New Roman"/>
              </w:rPr>
            </w:pPr>
            <w:r w:rsidRPr="00A833A9">
              <w:rPr>
                <w:rFonts w:eastAsia="Times New Roman"/>
                <w:color w:val="000000" w:themeColor="text1"/>
              </w:rPr>
              <w:t>Micro-HDMI, cape add-ons</w:t>
            </w:r>
          </w:p>
        </w:tc>
      </w:tr>
      <w:tr w:rsidR="00E876AB" w:rsidRPr="008561F9" w14:paraId="771E7155"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27E971F6" w14:textId="23AA0F73" w:rsidR="00E876AB" w:rsidRPr="00A833A9" w:rsidRDefault="458D65C2" w:rsidP="00F011E2">
            <w:pPr>
              <w:jc w:val="both"/>
              <w:rPr>
                <w:rFonts w:eastAsia="Times New Roman"/>
              </w:rPr>
            </w:pPr>
            <w:r w:rsidRPr="00A833A9">
              <w:rPr>
                <w:rFonts w:eastAsia="Times New Roman"/>
                <w:bCs/>
                <w:color w:val="000000" w:themeColor="text1"/>
              </w:rPr>
              <w:t>Audio outputs</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1F3BF53D" w14:textId="65ADFF54"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1547B26B" w14:textId="542684D5" w:rsidR="00E876AB" w:rsidRPr="00A833A9" w:rsidRDefault="458D65C2" w:rsidP="00F011E2">
            <w:pPr>
              <w:jc w:val="both"/>
              <w:rPr>
                <w:rFonts w:eastAsia="Times New Roman"/>
              </w:rPr>
            </w:pPr>
            <w:r w:rsidRPr="00A833A9">
              <w:rPr>
                <w:rFonts w:eastAsia="Times New Roman"/>
                <w:color w:val="000000" w:themeColor="text1"/>
              </w:rPr>
              <w:t>Micro-HDMI, cape add-ons</w:t>
            </w:r>
          </w:p>
        </w:tc>
      </w:tr>
      <w:tr w:rsidR="00E876AB" w:rsidRPr="008561F9" w14:paraId="2FBA1BD7"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10E768BA" w14:textId="00FF4665" w:rsidR="00E876AB" w:rsidRPr="00A833A9" w:rsidRDefault="458D65C2" w:rsidP="00F011E2">
            <w:pPr>
              <w:jc w:val="both"/>
              <w:rPr>
                <w:rFonts w:eastAsia="Times New Roman"/>
              </w:rPr>
            </w:pPr>
            <w:r w:rsidRPr="00A833A9">
              <w:rPr>
                <w:rFonts w:eastAsia="Times New Roman"/>
                <w:bCs/>
                <w:color w:val="000000" w:themeColor="text1"/>
              </w:rPr>
              <w:t>Onboard storage</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21B46647" w14:textId="14DF53F3"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7CD80DB0" w14:textId="3BC0457D" w:rsidR="00E876AB" w:rsidRPr="00A833A9" w:rsidRDefault="458D65C2" w:rsidP="00F011E2">
            <w:pPr>
              <w:jc w:val="both"/>
              <w:rPr>
                <w:rFonts w:eastAsia="Times New Roman"/>
              </w:rPr>
            </w:pPr>
            <w:r w:rsidRPr="00A833A9">
              <w:rPr>
                <w:rFonts w:eastAsia="Times New Roman"/>
                <w:color w:val="000000" w:themeColor="text1"/>
              </w:rPr>
              <w:t xml:space="preserve">8-bit </w:t>
            </w:r>
            <w:proofErr w:type="spellStart"/>
            <w:r w:rsidRPr="00A833A9">
              <w:rPr>
                <w:rFonts w:eastAsia="Times New Roman"/>
                <w:color w:val="000000" w:themeColor="text1"/>
              </w:rPr>
              <w:t>eMMC</w:t>
            </w:r>
            <w:proofErr w:type="spellEnd"/>
            <w:r w:rsidRPr="00A833A9">
              <w:rPr>
                <w:rFonts w:eastAsia="Times New Roman"/>
                <w:color w:val="000000" w:themeColor="text1"/>
              </w:rPr>
              <w:t xml:space="preserve"> (Rev B: 2 GB </w:t>
            </w:r>
            <w:proofErr w:type="spellStart"/>
            <w:r w:rsidRPr="00A833A9">
              <w:rPr>
                <w:rFonts w:eastAsia="Times New Roman"/>
                <w:color w:val="000000" w:themeColor="text1"/>
              </w:rPr>
              <w:t>Ångström</w:t>
            </w:r>
            <w:proofErr w:type="spellEnd"/>
            <w:r w:rsidRPr="00A833A9">
              <w:rPr>
                <w:rFonts w:eastAsia="Times New Roman"/>
                <w:color w:val="000000" w:themeColor="text1"/>
              </w:rPr>
              <w:t xml:space="preserve"> pre-installed, </w:t>
            </w:r>
            <w:proofErr w:type="spellStart"/>
            <w:r w:rsidRPr="00A833A9">
              <w:rPr>
                <w:rFonts w:eastAsia="Times New Roman"/>
                <w:color w:val="000000" w:themeColor="text1"/>
              </w:rPr>
              <w:t>ReV</w:t>
            </w:r>
            <w:proofErr w:type="spellEnd"/>
            <w:r w:rsidRPr="00A833A9">
              <w:rPr>
                <w:rFonts w:eastAsia="Times New Roman"/>
                <w:color w:val="000000" w:themeColor="text1"/>
              </w:rPr>
              <w:t xml:space="preserve"> C: 4 GB </w:t>
            </w:r>
            <w:proofErr w:type="spellStart"/>
            <w:r w:rsidRPr="00A833A9">
              <w:rPr>
                <w:rFonts w:eastAsia="Times New Roman"/>
                <w:color w:val="000000" w:themeColor="text1"/>
              </w:rPr>
              <w:t>Debian</w:t>
            </w:r>
            <w:proofErr w:type="spellEnd"/>
            <w:r w:rsidRPr="00A833A9">
              <w:rPr>
                <w:rFonts w:eastAsia="Times New Roman"/>
                <w:color w:val="000000" w:themeColor="text1"/>
              </w:rPr>
              <w:t xml:space="preserve"> pre-installed ), </w:t>
            </w:r>
            <w:proofErr w:type="spellStart"/>
            <w:r w:rsidRPr="00A833A9">
              <w:rPr>
                <w:rFonts w:eastAsia="Times New Roman"/>
                <w:color w:val="000000" w:themeColor="text1"/>
              </w:rPr>
              <w:t>microSD</w:t>
            </w:r>
            <w:proofErr w:type="spellEnd"/>
            <w:r w:rsidRPr="00A833A9">
              <w:rPr>
                <w:rFonts w:eastAsia="Times New Roman"/>
                <w:color w:val="000000" w:themeColor="text1"/>
              </w:rPr>
              <w:t xml:space="preserve"> card 3.3 V Supported (No Card Supplied)</w:t>
            </w:r>
          </w:p>
        </w:tc>
      </w:tr>
      <w:tr w:rsidR="00E876AB" w:rsidRPr="008561F9" w14:paraId="0C0A41A9"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7A8622EE" w14:textId="2B7076AA" w:rsidR="00E876AB" w:rsidRPr="00A833A9" w:rsidRDefault="458D65C2" w:rsidP="00F011E2">
            <w:pPr>
              <w:jc w:val="both"/>
              <w:rPr>
                <w:rFonts w:eastAsia="Times New Roman"/>
              </w:rPr>
            </w:pPr>
            <w:r w:rsidRPr="00A833A9">
              <w:rPr>
                <w:rFonts w:eastAsia="Times New Roman"/>
                <w:bCs/>
                <w:color w:val="000000" w:themeColor="text1"/>
              </w:rPr>
              <w:t>Onboard network</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FF88943" w14:textId="6D9D0FE9"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3C06CFF6" w14:textId="4936C5F3" w:rsidR="00E876AB" w:rsidRPr="00A833A9" w:rsidRDefault="458D65C2" w:rsidP="00F011E2">
            <w:pPr>
              <w:jc w:val="both"/>
              <w:rPr>
                <w:rFonts w:eastAsia="Times New Roman"/>
              </w:rPr>
            </w:pPr>
            <w:r w:rsidRPr="00A833A9">
              <w:rPr>
                <w:rFonts w:eastAsia="Times New Roman"/>
                <w:color w:val="000000" w:themeColor="text1"/>
              </w:rPr>
              <w:t>Fast Ethernet (MII based)</w:t>
            </w:r>
          </w:p>
        </w:tc>
      </w:tr>
      <w:tr w:rsidR="00E876AB" w:rsidRPr="008561F9" w14:paraId="10B810B1"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04A1A18A" w14:textId="717A4680" w:rsidR="00E876AB" w:rsidRPr="00A833A9" w:rsidRDefault="458D65C2" w:rsidP="00F011E2">
            <w:pPr>
              <w:jc w:val="both"/>
              <w:rPr>
                <w:rFonts w:eastAsia="Times New Roman"/>
              </w:rPr>
            </w:pPr>
            <w:r w:rsidRPr="00A833A9">
              <w:rPr>
                <w:rFonts w:eastAsia="Times New Roman"/>
                <w:bCs/>
                <w:color w:val="000000" w:themeColor="text1"/>
              </w:rPr>
              <w:t>Low-level peripherals</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5FF351B7" w14:textId="3EECAF5C"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731EE40" w14:textId="79ACD933" w:rsidR="00E876AB" w:rsidRPr="00A833A9" w:rsidRDefault="458D65C2" w:rsidP="00F011E2">
            <w:pPr>
              <w:jc w:val="both"/>
              <w:rPr>
                <w:rFonts w:eastAsia="Times New Roman"/>
              </w:rPr>
            </w:pPr>
            <w:r w:rsidRPr="00A833A9">
              <w:rPr>
                <w:rFonts w:eastAsia="Times New Roman"/>
                <w:color w:val="000000" w:themeColor="text1"/>
              </w:rPr>
              <w:t>4xUART, 8x PWM, LCD, GPMC, MMC1, 2x SPI, 2x I²C, A/D Converter, 2x CAN bus, 4 Timers</w:t>
            </w:r>
          </w:p>
        </w:tc>
      </w:tr>
      <w:tr w:rsidR="00E876AB" w:rsidRPr="008561F9" w14:paraId="47EB42CF"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07311745" w14:textId="251295AD" w:rsidR="00E876AB" w:rsidRPr="00A833A9" w:rsidRDefault="458D65C2" w:rsidP="00F011E2">
            <w:pPr>
              <w:jc w:val="both"/>
              <w:rPr>
                <w:rFonts w:eastAsia="Times New Roman"/>
              </w:rPr>
            </w:pPr>
            <w:r w:rsidRPr="00A833A9">
              <w:rPr>
                <w:rFonts w:eastAsia="Times New Roman"/>
                <w:bCs/>
                <w:color w:val="000000" w:themeColor="text1"/>
              </w:rPr>
              <w:t>Power ratings</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36EA61B" w14:textId="0FFF8BDF"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4D865634" w14:textId="7E739D95" w:rsidR="00E876AB" w:rsidRPr="00A833A9" w:rsidRDefault="458D65C2" w:rsidP="00F011E2">
            <w:pPr>
              <w:jc w:val="both"/>
              <w:rPr>
                <w:rFonts w:eastAsia="Times New Roman"/>
              </w:rPr>
            </w:pPr>
            <w:r w:rsidRPr="00A833A9">
              <w:rPr>
                <w:rFonts w:eastAsia="Times New Roman"/>
                <w:color w:val="000000" w:themeColor="text1"/>
              </w:rPr>
              <w:t>210–460 mA @5 V</w:t>
            </w:r>
          </w:p>
        </w:tc>
      </w:tr>
      <w:tr w:rsidR="00E876AB" w:rsidRPr="008561F9" w14:paraId="330F0506"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7B9EEA1D" w14:textId="05B110E8" w:rsidR="00E876AB" w:rsidRPr="00A833A9" w:rsidRDefault="458D65C2" w:rsidP="00F011E2">
            <w:pPr>
              <w:jc w:val="both"/>
              <w:rPr>
                <w:rFonts w:eastAsia="Times New Roman"/>
              </w:rPr>
            </w:pPr>
            <w:r w:rsidRPr="00A833A9">
              <w:rPr>
                <w:rFonts w:eastAsia="Times New Roman"/>
                <w:bCs/>
                <w:color w:val="000000" w:themeColor="text1"/>
              </w:rPr>
              <w:t>Power source</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551B2963" w14:textId="382EC805"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5F142B4D" w14:textId="6C08B207" w:rsidR="00E876AB" w:rsidRPr="00A833A9" w:rsidRDefault="458D65C2" w:rsidP="00F011E2">
            <w:pPr>
              <w:jc w:val="both"/>
              <w:rPr>
                <w:rFonts w:eastAsia="Times New Roman"/>
              </w:rPr>
            </w:pPr>
            <w:r w:rsidRPr="00A833A9">
              <w:rPr>
                <w:rFonts w:eastAsia="Times New Roman"/>
                <w:color w:val="000000" w:themeColor="text1"/>
              </w:rPr>
              <w:t>Mini USB or 2.1 mm x 5.5 mm 5 V jack</w:t>
            </w:r>
          </w:p>
        </w:tc>
      </w:tr>
      <w:tr w:rsidR="00E876AB" w:rsidRPr="008561F9" w14:paraId="5C99C1CF"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0E5BADA3" w14:textId="3B5B0EB7" w:rsidR="00E876AB" w:rsidRPr="00A833A9" w:rsidRDefault="458D65C2" w:rsidP="00F011E2">
            <w:pPr>
              <w:jc w:val="both"/>
              <w:rPr>
                <w:rFonts w:eastAsia="Times New Roman"/>
              </w:rPr>
            </w:pPr>
            <w:r w:rsidRPr="00A833A9">
              <w:rPr>
                <w:rFonts w:eastAsia="Times New Roman"/>
                <w:bCs/>
                <w:color w:val="000000" w:themeColor="text1"/>
              </w:rPr>
              <w:t>Size</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1F237A03" w14:textId="436A985F"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7E6AB6B2" w14:textId="59F161FC" w:rsidR="00E876AB" w:rsidRPr="00A833A9" w:rsidRDefault="458D65C2" w:rsidP="00F011E2">
            <w:pPr>
              <w:jc w:val="both"/>
              <w:rPr>
                <w:rFonts w:eastAsia="Times New Roman"/>
              </w:rPr>
            </w:pPr>
            <w:r w:rsidRPr="00A833A9">
              <w:rPr>
                <w:rFonts w:eastAsia="Times New Roman"/>
                <w:color w:val="000000" w:themeColor="text1"/>
              </w:rPr>
              <w:t>86.40 mm × 53.3 mm (3.402 in × 2.098 in)</w:t>
            </w:r>
          </w:p>
        </w:tc>
      </w:tr>
      <w:tr w:rsidR="00E876AB" w:rsidRPr="008561F9" w14:paraId="54EA361D" w14:textId="77777777" w:rsidTr="458D65C2">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23BF9AE7" w14:textId="24DD586A" w:rsidR="00E876AB" w:rsidRPr="00A833A9" w:rsidRDefault="458D65C2" w:rsidP="00F011E2">
            <w:pPr>
              <w:jc w:val="both"/>
              <w:rPr>
                <w:rFonts w:eastAsia="Times New Roman"/>
              </w:rPr>
            </w:pPr>
            <w:r w:rsidRPr="00A833A9">
              <w:rPr>
                <w:rFonts w:eastAsia="Times New Roman"/>
                <w:bCs/>
                <w:color w:val="000000" w:themeColor="text1"/>
              </w:rPr>
              <w:t>Weight</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62C38FEC" w14:textId="4EEB4CA1" w:rsidR="00E876AB" w:rsidRPr="00A833A9" w:rsidRDefault="00E876AB" w:rsidP="00F011E2">
            <w:pPr>
              <w:jc w:val="both"/>
              <w:rPr>
                <w:rFonts w:eastAsia="Times New Roman"/>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63CAFF4C" w14:textId="61DD127C" w:rsidR="00E876AB" w:rsidRPr="00A833A9" w:rsidRDefault="458D65C2" w:rsidP="00F011E2">
            <w:pPr>
              <w:keepNext/>
              <w:jc w:val="both"/>
              <w:rPr>
                <w:rFonts w:eastAsia="Times New Roman"/>
              </w:rPr>
            </w:pPr>
            <w:r w:rsidRPr="00A833A9">
              <w:rPr>
                <w:rFonts w:eastAsia="Times New Roman"/>
                <w:color w:val="000000" w:themeColor="text1"/>
              </w:rPr>
              <w:t xml:space="preserve">39.68 g (1.400 </w:t>
            </w:r>
            <w:proofErr w:type="spellStart"/>
            <w:r w:rsidRPr="00A833A9">
              <w:rPr>
                <w:rFonts w:eastAsia="Times New Roman"/>
                <w:color w:val="000000" w:themeColor="text1"/>
              </w:rPr>
              <w:t>oz</w:t>
            </w:r>
            <w:proofErr w:type="spellEnd"/>
            <w:r w:rsidRPr="00A833A9">
              <w:rPr>
                <w:rFonts w:eastAsia="Times New Roman"/>
                <w:color w:val="000000" w:themeColor="text1"/>
              </w:rPr>
              <w:t>)</w:t>
            </w:r>
          </w:p>
        </w:tc>
      </w:tr>
    </w:tbl>
    <w:p w14:paraId="09CBFC4F" w14:textId="68AB1929" w:rsidR="00E876AB" w:rsidRPr="00AF66DE" w:rsidRDefault="0019416F" w:rsidP="0019416F">
      <w:pPr>
        <w:ind w:left="720" w:hanging="720"/>
        <w:jc w:val="center"/>
      </w:pPr>
      <w:r>
        <w:t xml:space="preserve">Table </w:t>
      </w:r>
      <w:r w:rsidR="00AF66DE" w:rsidRPr="00AF66DE">
        <w:t>4.8</w:t>
      </w:r>
      <w:r w:rsidR="00AF66DE">
        <w:t>:</w:t>
      </w:r>
      <w:r w:rsidR="458D65C2" w:rsidRPr="00AF66DE">
        <w:t xml:space="preserve"> </w:t>
      </w:r>
      <w:proofErr w:type="spellStart"/>
      <w:r w:rsidR="458D65C2" w:rsidRPr="00AF66DE">
        <w:t>BeagleBone</w:t>
      </w:r>
      <w:proofErr w:type="spellEnd"/>
      <w:r w:rsidR="458D65C2" w:rsidRPr="00AF66DE">
        <w:t xml:space="preserve"> Black Specifications</w:t>
      </w:r>
    </w:p>
    <w:p w14:paraId="7264212B" w14:textId="24522020" w:rsidR="00C14842" w:rsidRPr="008561F9" w:rsidRDefault="65396EA7" w:rsidP="00B07735">
      <w:pPr>
        <w:keepNext/>
        <w:jc w:val="both"/>
      </w:pPr>
      <w:r w:rsidRPr="00FC60EB">
        <w:lastRenderedPageBreak/>
        <w:t xml:space="preserve">The figure provides a look at the feature set </w:t>
      </w:r>
      <w:r w:rsidR="00B07735">
        <w:t xml:space="preserve">of the </w:t>
      </w:r>
      <w:proofErr w:type="spellStart"/>
      <w:r w:rsidR="00B07735">
        <w:t>BeagleBone</w:t>
      </w:r>
      <w:proofErr w:type="spellEnd"/>
      <w:r w:rsidR="00B07735">
        <w:t xml:space="preserve"> internally. </w:t>
      </w:r>
      <w:r w:rsidRPr="00F467A4">
        <w:t xml:space="preserve">Despite its physical appearance as an inexpensive microcontroller, internally it is capable of features that can be used to host a multitude of services including a web server which is crucial for the design of the project.  The </w:t>
      </w:r>
      <w:proofErr w:type="spellStart"/>
      <w:r w:rsidRPr="00F467A4">
        <w:t>BeagleBone</w:t>
      </w:r>
      <w:proofErr w:type="spellEnd"/>
      <w:r w:rsidRPr="00F467A4">
        <w:t xml:space="preserve"> also supports high definition video output in the case that we may feature an upgrade design to the ground control station by added yet another LCD display showing relevant data.</w:t>
      </w:r>
    </w:p>
    <w:p w14:paraId="34466132" w14:textId="77777777" w:rsidR="00B07735" w:rsidRDefault="00B07735" w:rsidP="00F011E2">
      <w:pPr>
        <w:keepNext/>
        <w:jc w:val="center"/>
      </w:pPr>
    </w:p>
    <w:p w14:paraId="47240BED" w14:textId="0B0B8C77" w:rsidR="00C14842" w:rsidRPr="008561F9" w:rsidRDefault="00C14842" w:rsidP="00F011E2">
      <w:pPr>
        <w:keepNext/>
        <w:jc w:val="center"/>
      </w:pPr>
      <w:r w:rsidRPr="008561F9">
        <w:rPr>
          <w:noProof/>
        </w:rPr>
        <w:drawing>
          <wp:inline distT="0" distB="0" distL="0" distR="0" wp14:anchorId="3C31F471" wp14:editId="3C3F9D6A">
            <wp:extent cx="4582585" cy="4162567"/>
            <wp:effectExtent l="0" t="0" r="8890" b="0"/>
            <wp:docPr id="1556056448" name="Picture 1556056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82585" cy="4162567"/>
                    </a:xfrm>
                    <a:prstGeom prst="rect">
                      <a:avLst/>
                    </a:prstGeom>
                    <a:noFill/>
                    <a:ln>
                      <a:noFill/>
                    </a:ln>
                  </pic:spPr>
                </pic:pic>
              </a:graphicData>
            </a:graphic>
          </wp:inline>
        </w:drawing>
      </w:r>
    </w:p>
    <w:p w14:paraId="6BA4A922" w14:textId="48694029" w:rsidR="00835E62" w:rsidRPr="008561F9" w:rsidRDefault="2AF64071" w:rsidP="2AF64071">
      <w:pPr>
        <w:keepNext/>
        <w:jc w:val="center"/>
      </w:pPr>
      <w:r>
        <w:t xml:space="preserve">Figure 4.18: Internal Block Diagram of </w:t>
      </w:r>
      <w:proofErr w:type="spellStart"/>
      <w:r>
        <w:t>BeagleBone</w:t>
      </w:r>
      <w:proofErr w:type="spellEnd"/>
      <w:r>
        <w:t xml:space="preserve"> Black</w:t>
      </w:r>
    </w:p>
    <w:p w14:paraId="6B95CCB1" w14:textId="135CBD40" w:rsidR="000F444C" w:rsidRPr="008561F9" w:rsidRDefault="000F444C" w:rsidP="2AF64071">
      <w:pPr>
        <w:keepNext/>
        <w:jc w:val="center"/>
        <w:rPr>
          <w:rFonts w:eastAsia="Times New Roman"/>
        </w:rPr>
      </w:pPr>
    </w:p>
    <w:p w14:paraId="05777E31" w14:textId="116EFEDA" w:rsidR="00835E62" w:rsidRPr="008561F9" w:rsidRDefault="606FF15E" w:rsidP="00F011E2">
      <w:pPr>
        <w:keepNext/>
        <w:jc w:val="both"/>
      </w:pPr>
      <w:r w:rsidRPr="008561F9">
        <w:rPr>
          <w:rFonts w:eastAsia="Times New Roman"/>
          <w:color w:val="000000" w:themeColor="text1"/>
        </w:rPr>
        <w:t>In order to make use of the data given off by the laser systems on the guns and Mr. DJ itself, all these devices will have a TI microcontroller added to their circuitry.  The TI MSP430F229 was chosen in conjunction with the TI CC3100 booster pack module to enable Wi-Fi communication on these devices since their inputs will solely be signals coming in from the laser equipment.  The specifications for these TI devices are provided below.</w:t>
      </w:r>
    </w:p>
    <w:p w14:paraId="02A5A8C4" w14:textId="62A5D7AB" w:rsidR="00B07735" w:rsidRDefault="00B07735">
      <w:pPr>
        <w:rPr>
          <w:rFonts w:eastAsia="Times New Roman"/>
        </w:rPr>
      </w:pPr>
      <w:r>
        <w:rPr>
          <w:rFonts w:eastAsia="Times New Roman"/>
        </w:rPr>
        <w:br w:type="page"/>
      </w:r>
    </w:p>
    <w:tbl>
      <w:tblPr>
        <w:tblW w:w="0" w:type="auto"/>
        <w:jc w:val="center"/>
        <w:tblCellMar>
          <w:top w:w="15" w:type="dxa"/>
          <w:left w:w="15" w:type="dxa"/>
          <w:bottom w:w="15" w:type="dxa"/>
          <w:right w:w="15" w:type="dxa"/>
        </w:tblCellMar>
        <w:tblLook w:val="04A0" w:firstRow="1" w:lastRow="0" w:firstColumn="1" w:lastColumn="0" w:noHBand="0" w:noVBand="1"/>
      </w:tblPr>
      <w:tblGrid>
        <w:gridCol w:w="3979"/>
        <w:gridCol w:w="3294"/>
      </w:tblGrid>
      <w:tr w:rsidR="00E876AB" w:rsidRPr="00A833A9" w14:paraId="62970438" w14:textId="77777777" w:rsidTr="00C1484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1A9DA750"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lastRenderedPageBreak/>
              <w:t>Model</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72810B7D" w14:textId="77777777" w:rsidR="00E876AB" w:rsidRPr="00A833A9" w:rsidRDefault="00E876AB" w:rsidP="00F011E2">
            <w:pPr>
              <w:ind w:left="100"/>
              <w:jc w:val="both"/>
              <w:rPr>
                <w:rFonts w:eastAsia="Times New Roman"/>
              </w:rPr>
            </w:pPr>
            <w:r w:rsidRPr="00A833A9">
              <w:rPr>
                <w:rFonts w:eastAsia="Times New Roman"/>
                <w:shd w:val="clear" w:color="auto" w:fill="FFFFFF"/>
              </w:rPr>
              <w:t>MSP430F5529</w:t>
            </w:r>
          </w:p>
        </w:tc>
      </w:tr>
      <w:tr w:rsidR="00E876AB" w:rsidRPr="00A833A9" w14:paraId="1689ECD7" w14:textId="77777777" w:rsidTr="00C1484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15A27FC3"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Frequency (MHz)</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0C3C37D" w14:textId="77777777" w:rsidR="00E876AB" w:rsidRPr="00A833A9" w:rsidRDefault="00E876AB" w:rsidP="00F011E2">
            <w:pPr>
              <w:ind w:left="100"/>
              <w:jc w:val="both"/>
              <w:rPr>
                <w:rFonts w:eastAsia="Times New Roman"/>
              </w:rPr>
            </w:pPr>
            <w:r w:rsidRPr="00A833A9">
              <w:rPr>
                <w:rFonts w:eastAsia="Times New Roman"/>
                <w:shd w:val="clear" w:color="auto" w:fill="FFFFFF"/>
              </w:rPr>
              <w:t>25</w:t>
            </w:r>
          </w:p>
        </w:tc>
      </w:tr>
      <w:tr w:rsidR="00E876AB" w:rsidRPr="00A833A9" w14:paraId="5D329554" w14:textId="77777777" w:rsidTr="00C1484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2F7B297"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Flash (KB)</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70B717A8" w14:textId="77777777" w:rsidR="00E876AB" w:rsidRPr="00A833A9" w:rsidRDefault="00E876AB" w:rsidP="00F011E2">
            <w:pPr>
              <w:ind w:left="100"/>
              <w:jc w:val="both"/>
              <w:rPr>
                <w:rFonts w:eastAsia="Times New Roman"/>
              </w:rPr>
            </w:pPr>
            <w:r w:rsidRPr="00A833A9">
              <w:rPr>
                <w:rFonts w:eastAsia="Times New Roman"/>
                <w:shd w:val="clear" w:color="auto" w:fill="FFFFFF"/>
              </w:rPr>
              <w:t>128</w:t>
            </w:r>
          </w:p>
        </w:tc>
      </w:tr>
      <w:tr w:rsidR="00E876AB" w:rsidRPr="00A833A9" w14:paraId="5FCEFE12" w14:textId="77777777" w:rsidTr="00C1484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49623364"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SRAM (</w:t>
            </w:r>
            <w:proofErr w:type="spellStart"/>
            <w:r w:rsidRPr="00A833A9">
              <w:rPr>
                <w:rFonts w:eastAsia="Times New Roman"/>
                <w:bCs/>
                <w:i/>
                <w:shd w:val="clear" w:color="auto" w:fill="FFFFFF"/>
              </w:rPr>
              <w:t>kB</w:t>
            </w:r>
            <w:proofErr w:type="spellEnd"/>
            <w:r w:rsidRPr="00A833A9">
              <w:rPr>
                <w:rFonts w:eastAsia="Times New Roman"/>
                <w:bCs/>
                <w:i/>
                <w:shd w:val="clear" w:color="auto" w:fill="FFFFFF"/>
              </w:rPr>
              <w:t>)</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6F3E6B81" w14:textId="77777777" w:rsidR="00E876AB" w:rsidRPr="00A833A9" w:rsidRDefault="00E876AB" w:rsidP="00F011E2">
            <w:pPr>
              <w:ind w:left="100"/>
              <w:jc w:val="both"/>
              <w:rPr>
                <w:rFonts w:eastAsia="Times New Roman"/>
              </w:rPr>
            </w:pPr>
            <w:r w:rsidRPr="00A833A9">
              <w:rPr>
                <w:rFonts w:eastAsia="Times New Roman"/>
                <w:shd w:val="clear" w:color="auto" w:fill="FFFFFF"/>
              </w:rPr>
              <w:t>8</w:t>
            </w:r>
          </w:p>
        </w:tc>
      </w:tr>
      <w:tr w:rsidR="00E876AB" w:rsidRPr="00A833A9" w14:paraId="297C17BB" w14:textId="77777777" w:rsidTr="00C1484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7B7F8737"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GPIO</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52CE4892" w14:textId="77777777" w:rsidR="00E876AB" w:rsidRPr="00A833A9" w:rsidRDefault="00E876AB" w:rsidP="00F011E2">
            <w:pPr>
              <w:ind w:left="100"/>
              <w:jc w:val="both"/>
              <w:rPr>
                <w:rFonts w:eastAsia="Times New Roman"/>
              </w:rPr>
            </w:pPr>
            <w:r w:rsidRPr="00A833A9">
              <w:rPr>
                <w:rFonts w:eastAsia="Times New Roman"/>
                <w:shd w:val="clear" w:color="auto" w:fill="FFFFFF"/>
              </w:rPr>
              <w:t>63</w:t>
            </w:r>
          </w:p>
        </w:tc>
      </w:tr>
      <w:tr w:rsidR="00E876AB" w:rsidRPr="00A833A9" w14:paraId="4027C9EF" w14:textId="77777777" w:rsidTr="00C1484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8ADF09B"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I2C</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215E6E34" w14:textId="77777777" w:rsidR="00E876AB" w:rsidRPr="00A833A9" w:rsidRDefault="00E876AB" w:rsidP="00F011E2">
            <w:pPr>
              <w:ind w:left="100"/>
              <w:jc w:val="both"/>
              <w:rPr>
                <w:rFonts w:eastAsia="Times New Roman"/>
              </w:rPr>
            </w:pPr>
            <w:r w:rsidRPr="00A833A9">
              <w:rPr>
                <w:rFonts w:eastAsia="Times New Roman"/>
                <w:shd w:val="clear" w:color="auto" w:fill="FFFFFF"/>
              </w:rPr>
              <w:t>2</w:t>
            </w:r>
          </w:p>
        </w:tc>
      </w:tr>
      <w:tr w:rsidR="00E876AB" w:rsidRPr="00A833A9" w14:paraId="71C3EEB6" w14:textId="77777777" w:rsidTr="00C1484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2349AF94"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SPI</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27EDD793" w14:textId="77777777" w:rsidR="00E876AB" w:rsidRPr="00A833A9" w:rsidRDefault="00E876AB" w:rsidP="00F011E2">
            <w:pPr>
              <w:ind w:left="100"/>
              <w:jc w:val="both"/>
              <w:rPr>
                <w:rFonts w:eastAsia="Times New Roman"/>
              </w:rPr>
            </w:pPr>
            <w:r w:rsidRPr="00A833A9">
              <w:rPr>
                <w:rFonts w:eastAsia="Times New Roman"/>
                <w:shd w:val="clear" w:color="auto" w:fill="FFFFFF"/>
              </w:rPr>
              <w:t>2</w:t>
            </w:r>
          </w:p>
        </w:tc>
      </w:tr>
      <w:tr w:rsidR="00E876AB" w:rsidRPr="00A833A9" w14:paraId="684AA6C1" w14:textId="77777777" w:rsidTr="00C1484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17C29302"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DMA</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5C2D89F6" w14:textId="77777777" w:rsidR="00E876AB" w:rsidRPr="00A833A9" w:rsidRDefault="00E876AB" w:rsidP="00F011E2">
            <w:pPr>
              <w:ind w:left="100"/>
              <w:jc w:val="both"/>
              <w:rPr>
                <w:rFonts w:eastAsia="Times New Roman"/>
              </w:rPr>
            </w:pPr>
            <w:r w:rsidRPr="00A833A9">
              <w:rPr>
                <w:rFonts w:eastAsia="Times New Roman"/>
                <w:shd w:val="clear" w:color="auto" w:fill="FFFFFF"/>
              </w:rPr>
              <w:t>3</w:t>
            </w:r>
          </w:p>
        </w:tc>
      </w:tr>
      <w:tr w:rsidR="00E876AB" w:rsidRPr="00A833A9" w14:paraId="323AD3A7" w14:textId="77777777" w:rsidTr="00C1484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4371F554"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ADC</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1F64C9A1" w14:textId="77777777" w:rsidR="00E876AB" w:rsidRPr="00A833A9" w:rsidRDefault="00E876AB" w:rsidP="00F011E2">
            <w:pPr>
              <w:ind w:left="100"/>
              <w:jc w:val="both"/>
              <w:rPr>
                <w:rFonts w:eastAsia="Times New Roman"/>
              </w:rPr>
            </w:pPr>
            <w:r w:rsidRPr="00A833A9">
              <w:rPr>
                <w:rFonts w:eastAsia="Times New Roman"/>
                <w:shd w:val="clear" w:color="auto" w:fill="FFFFFF"/>
              </w:rPr>
              <w:t>12-bit SAR</w:t>
            </w:r>
          </w:p>
        </w:tc>
      </w:tr>
      <w:tr w:rsidR="00E876AB" w:rsidRPr="00A833A9" w14:paraId="7BE87498" w14:textId="77777777" w:rsidTr="00C1484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E58652B"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Comparators</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A749717" w14:textId="77777777" w:rsidR="00E876AB" w:rsidRPr="00A833A9" w:rsidRDefault="00E876AB" w:rsidP="00F011E2">
            <w:pPr>
              <w:ind w:left="100"/>
              <w:jc w:val="both"/>
              <w:rPr>
                <w:rFonts w:eastAsia="Times New Roman"/>
              </w:rPr>
            </w:pPr>
            <w:r w:rsidRPr="00A833A9">
              <w:rPr>
                <w:rFonts w:eastAsia="Times New Roman"/>
                <w:shd w:val="clear" w:color="auto" w:fill="FFFFFF"/>
              </w:rPr>
              <w:t>Yes</w:t>
            </w:r>
          </w:p>
        </w:tc>
      </w:tr>
      <w:tr w:rsidR="00E876AB" w:rsidRPr="00A833A9" w14:paraId="4D0113DB" w14:textId="77777777" w:rsidTr="00C1484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6F843811"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Multiplier</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09CFB81B" w14:textId="77777777" w:rsidR="00E876AB" w:rsidRPr="00A833A9" w:rsidRDefault="00E876AB" w:rsidP="00F011E2">
            <w:pPr>
              <w:ind w:left="100"/>
              <w:jc w:val="both"/>
              <w:rPr>
                <w:rFonts w:eastAsia="Times New Roman"/>
              </w:rPr>
            </w:pPr>
            <w:r w:rsidRPr="00A833A9">
              <w:rPr>
                <w:rFonts w:eastAsia="Times New Roman"/>
                <w:shd w:val="clear" w:color="auto" w:fill="FFFFFF"/>
              </w:rPr>
              <w:t>32x32</w:t>
            </w:r>
          </w:p>
        </w:tc>
      </w:tr>
      <w:tr w:rsidR="00E876AB" w:rsidRPr="00A833A9" w14:paraId="30695C42" w14:textId="77777777" w:rsidTr="00C1484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1907E5E5"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BSL</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A7D8213" w14:textId="77777777" w:rsidR="00E876AB" w:rsidRPr="00A833A9" w:rsidRDefault="00E876AB" w:rsidP="00F011E2">
            <w:pPr>
              <w:ind w:left="100"/>
              <w:jc w:val="both"/>
              <w:rPr>
                <w:rFonts w:eastAsia="Times New Roman"/>
              </w:rPr>
            </w:pPr>
            <w:r w:rsidRPr="00A833A9">
              <w:rPr>
                <w:rFonts w:eastAsia="Times New Roman"/>
                <w:shd w:val="clear" w:color="auto" w:fill="FFFFFF"/>
              </w:rPr>
              <w:t>USB</w:t>
            </w:r>
          </w:p>
        </w:tc>
      </w:tr>
      <w:tr w:rsidR="00E876AB" w:rsidRPr="00A833A9" w14:paraId="6C931FCF" w14:textId="77777777" w:rsidTr="00C1484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460FD4F8"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Operating Temperature Range (C)</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78B92DDF" w14:textId="77777777" w:rsidR="00E876AB" w:rsidRPr="00A833A9" w:rsidRDefault="00E876AB" w:rsidP="00F011E2">
            <w:pPr>
              <w:ind w:left="100"/>
              <w:jc w:val="both"/>
              <w:rPr>
                <w:rFonts w:eastAsia="Times New Roman"/>
              </w:rPr>
            </w:pPr>
            <w:r w:rsidRPr="00A833A9">
              <w:rPr>
                <w:rFonts w:eastAsia="Times New Roman"/>
                <w:shd w:val="clear" w:color="auto" w:fill="FFFFFF"/>
              </w:rPr>
              <w:t>-40 to 85</w:t>
            </w:r>
          </w:p>
        </w:tc>
      </w:tr>
      <w:tr w:rsidR="00E876AB" w:rsidRPr="00A833A9" w14:paraId="6E5FB685" w14:textId="77777777" w:rsidTr="00C1484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2138215E"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Package Group</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21F28386" w14:textId="77777777" w:rsidR="00E876AB" w:rsidRPr="00A833A9" w:rsidRDefault="00E876AB" w:rsidP="00F011E2">
            <w:pPr>
              <w:ind w:left="100"/>
              <w:jc w:val="both"/>
              <w:rPr>
                <w:rFonts w:eastAsia="Times New Roman"/>
              </w:rPr>
            </w:pPr>
            <w:r w:rsidRPr="00A833A9">
              <w:rPr>
                <w:rFonts w:eastAsia="Times New Roman"/>
                <w:shd w:val="clear" w:color="auto" w:fill="FFFFFF"/>
              </w:rPr>
              <w:t>LQFP</w:t>
            </w:r>
          </w:p>
        </w:tc>
      </w:tr>
      <w:tr w:rsidR="00E876AB" w:rsidRPr="00A833A9" w14:paraId="3308833E" w14:textId="77777777" w:rsidTr="00C1484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02F491DA"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Approx. Price (US$)</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1A68CBE8" w14:textId="77777777" w:rsidR="00E876AB" w:rsidRPr="00A833A9" w:rsidRDefault="00E876AB" w:rsidP="00F011E2">
            <w:pPr>
              <w:ind w:left="100"/>
              <w:jc w:val="both"/>
              <w:rPr>
                <w:rFonts w:eastAsia="Times New Roman"/>
              </w:rPr>
            </w:pPr>
            <w:r w:rsidRPr="00A833A9">
              <w:rPr>
                <w:rFonts w:eastAsia="Times New Roman"/>
                <w:shd w:val="clear" w:color="auto" w:fill="FFFFFF"/>
              </w:rPr>
              <w:t>3.58 | 1ku    </w:t>
            </w:r>
          </w:p>
        </w:tc>
      </w:tr>
      <w:tr w:rsidR="00E876AB" w:rsidRPr="00A833A9" w14:paraId="1A8D90CD" w14:textId="77777777" w:rsidTr="00C1484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23CA03A1"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Estimated Package Size (</w:t>
            </w:r>
            <w:proofErr w:type="spellStart"/>
            <w:r w:rsidRPr="00A833A9">
              <w:rPr>
                <w:rFonts w:eastAsia="Times New Roman"/>
                <w:bCs/>
                <w:i/>
                <w:shd w:val="clear" w:color="auto" w:fill="FFFFFF"/>
              </w:rPr>
              <w:t>WxL</w:t>
            </w:r>
            <w:proofErr w:type="spellEnd"/>
            <w:r w:rsidRPr="00A833A9">
              <w:rPr>
                <w:rFonts w:eastAsia="Times New Roman"/>
                <w:bCs/>
                <w:i/>
                <w:shd w:val="clear" w:color="auto" w:fill="FFFFFF"/>
              </w:rPr>
              <w:t>) (mm2)</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69BD50B0" w14:textId="77777777" w:rsidR="00E876AB" w:rsidRPr="00A833A9" w:rsidRDefault="00E876AB" w:rsidP="00F011E2">
            <w:pPr>
              <w:keepNext/>
              <w:ind w:left="100"/>
              <w:jc w:val="both"/>
              <w:rPr>
                <w:rFonts w:eastAsia="Times New Roman"/>
              </w:rPr>
            </w:pPr>
            <w:r w:rsidRPr="00A833A9">
              <w:rPr>
                <w:rFonts w:eastAsia="Times New Roman"/>
                <w:shd w:val="clear" w:color="auto" w:fill="FFFFFF"/>
              </w:rPr>
              <w:t>80LQFP: 12 x 12: 196 mm2    </w:t>
            </w:r>
          </w:p>
        </w:tc>
      </w:tr>
    </w:tbl>
    <w:p w14:paraId="4B0B04E1" w14:textId="12A7CA12" w:rsidR="00A437B4" w:rsidRPr="00AF66DE" w:rsidRDefault="0019416F" w:rsidP="00AF66DE">
      <w:pPr>
        <w:jc w:val="center"/>
      </w:pPr>
      <w:r>
        <w:t xml:space="preserve">Table </w:t>
      </w:r>
      <w:r w:rsidR="00A437B4" w:rsidRPr="00AF66DE">
        <w:t>4.</w:t>
      </w:r>
      <w:r w:rsidR="00AF66DE" w:rsidRPr="00AF66DE">
        <w:t>9</w:t>
      </w:r>
      <w:r w:rsidR="00AF66DE">
        <w:t>:</w:t>
      </w:r>
      <w:r w:rsidR="00A437B4" w:rsidRPr="00AF66DE">
        <w:t xml:space="preserve"> Texas Instruments </w:t>
      </w:r>
      <w:r w:rsidR="00C14842" w:rsidRPr="00AF66DE">
        <w:t>MSP430 F5529 Microcontroller Package</w:t>
      </w:r>
    </w:p>
    <w:p w14:paraId="38B1BF25" w14:textId="7F3671CD" w:rsidR="00E876AB" w:rsidRPr="00A833A9" w:rsidRDefault="00E876AB" w:rsidP="00F011E2">
      <w:pPr>
        <w:jc w:val="both"/>
        <w:rPr>
          <w:rFonts w:eastAsia="Times New Roman"/>
        </w:rPr>
      </w:pPr>
    </w:p>
    <w:p w14:paraId="54C8BB1C" w14:textId="17A7ED60" w:rsidR="00E876AB" w:rsidRPr="00A833A9" w:rsidRDefault="00E876AB" w:rsidP="00F011E2">
      <w:pPr>
        <w:jc w:val="both"/>
        <w:rPr>
          <w:rFonts w:eastAsia="Times New Roman"/>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3680"/>
        <w:gridCol w:w="3380"/>
      </w:tblGrid>
      <w:tr w:rsidR="00E876AB" w:rsidRPr="00A833A9" w14:paraId="18D19535"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52267F52"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Device Type</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206CEE85" w14:textId="77777777" w:rsidR="00E876AB" w:rsidRPr="00A833A9" w:rsidRDefault="00E876AB" w:rsidP="00F011E2">
            <w:pPr>
              <w:ind w:left="100"/>
              <w:jc w:val="both"/>
              <w:rPr>
                <w:rFonts w:eastAsia="Times New Roman"/>
              </w:rPr>
            </w:pPr>
            <w:r w:rsidRPr="00A833A9">
              <w:rPr>
                <w:rFonts w:eastAsia="Times New Roman"/>
                <w:shd w:val="clear" w:color="auto" w:fill="FFFFFF"/>
              </w:rPr>
              <w:t>CC3100</w:t>
            </w:r>
          </w:p>
        </w:tc>
      </w:tr>
      <w:tr w:rsidR="00E876AB" w:rsidRPr="00A833A9" w14:paraId="5AB7D130"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bottom"/>
            <w:hideMark/>
          </w:tcPr>
          <w:p w14:paraId="7A4C5D76" w14:textId="2B013ADE" w:rsidR="00E876AB" w:rsidRPr="00A833A9" w:rsidRDefault="00E876AB" w:rsidP="00F011E2">
            <w:pPr>
              <w:jc w:val="both"/>
              <w:rPr>
                <w:rFonts w:eastAsia="Times New Roman"/>
                <w:i/>
              </w:rPr>
            </w:pP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02DB144E" w14:textId="77777777" w:rsidR="00E876AB" w:rsidRPr="00A833A9" w:rsidRDefault="00E876AB" w:rsidP="00F011E2">
            <w:pPr>
              <w:ind w:left="100"/>
              <w:jc w:val="both"/>
              <w:rPr>
                <w:rFonts w:eastAsia="Times New Roman"/>
              </w:rPr>
            </w:pPr>
            <w:r w:rsidRPr="00A833A9">
              <w:rPr>
                <w:rFonts w:eastAsia="Times New Roman"/>
                <w:shd w:val="clear" w:color="auto" w:fill="FFFFFF"/>
              </w:rPr>
              <w:t>Wireless Network Processor</w:t>
            </w:r>
          </w:p>
        </w:tc>
      </w:tr>
      <w:tr w:rsidR="00E876AB" w:rsidRPr="00A833A9" w14:paraId="16538187"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644F192F"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Processor</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52308A6E" w14:textId="77777777" w:rsidR="00E876AB" w:rsidRPr="00A833A9" w:rsidRDefault="00E876AB" w:rsidP="00F011E2">
            <w:pPr>
              <w:ind w:left="100"/>
              <w:jc w:val="both"/>
              <w:rPr>
                <w:rFonts w:eastAsia="Times New Roman"/>
              </w:rPr>
            </w:pPr>
            <w:r w:rsidRPr="00A833A9">
              <w:rPr>
                <w:rFonts w:eastAsia="Times New Roman"/>
                <w:shd w:val="clear" w:color="auto" w:fill="FFFFFF"/>
              </w:rPr>
              <w:t>External MCU</w:t>
            </w:r>
          </w:p>
        </w:tc>
      </w:tr>
      <w:tr w:rsidR="00E876AB" w:rsidRPr="00A833A9" w14:paraId="115EF9DC"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614A20BB"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Key ROM Features</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749F4D6B" w14:textId="77777777" w:rsidR="00E876AB" w:rsidRPr="00A833A9" w:rsidRDefault="00E876AB" w:rsidP="00F011E2">
            <w:pPr>
              <w:ind w:left="100"/>
              <w:jc w:val="both"/>
              <w:rPr>
                <w:rFonts w:eastAsia="Times New Roman"/>
              </w:rPr>
            </w:pPr>
            <w:r w:rsidRPr="00A833A9">
              <w:rPr>
                <w:rFonts w:eastAsia="Times New Roman"/>
                <w:shd w:val="clear" w:color="auto" w:fill="FFFFFF"/>
              </w:rPr>
              <w:t>Wi-Fi Driver &amp; Supplicant</w:t>
            </w:r>
          </w:p>
          <w:p w14:paraId="36428091" w14:textId="77777777" w:rsidR="00E876AB" w:rsidRPr="00A833A9" w:rsidRDefault="00E876AB" w:rsidP="00F011E2">
            <w:pPr>
              <w:ind w:left="100"/>
              <w:jc w:val="both"/>
              <w:rPr>
                <w:rFonts w:eastAsia="Times New Roman"/>
              </w:rPr>
            </w:pPr>
            <w:r w:rsidRPr="00A833A9">
              <w:rPr>
                <w:rFonts w:eastAsia="Times New Roman"/>
                <w:shd w:val="clear" w:color="auto" w:fill="FFFFFF"/>
              </w:rPr>
              <w:t>TCP/IP Stack</w:t>
            </w:r>
          </w:p>
          <w:p w14:paraId="12CDEA37" w14:textId="77777777" w:rsidR="00E876AB" w:rsidRPr="00A833A9" w:rsidRDefault="00E876AB" w:rsidP="00F011E2">
            <w:pPr>
              <w:ind w:left="100"/>
              <w:jc w:val="both"/>
              <w:rPr>
                <w:rFonts w:eastAsia="Times New Roman"/>
              </w:rPr>
            </w:pPr>
            <w:r w:rsidRPr="00A833A9">
              <w:rPr>
                <w:rFonts w:eastAsia="Times New Roman"/>
                <w:shd w:val="clear" w:color="auto" w:fill="FFFFFF"/>
              </w:rPr>
              <w:t>TLS/SSL Stack</w:t>
            </w:r>
          </w:p>
        </w:tc>
      </w:tr>
      <w:tr w:rsidR="00E876AB" w:rsidRPr="00A833A9" w14:paraId="59DDFB52"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656EB366"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Integrated Bluetooth Controller</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7912BB78" w14:textId="77777777" w:rsidR="00E876AB" w:rsidRPr="00A833A9" w:rsidRDefault="00E876AB" w:rsidP="00F011E2">
            <w:pPr>
              <w:ind w:left="100"/>
              <w:jc w:val="both"/>
              <w:rPr>
                <w:rFonts w:eastAsia="Times New Roman"/>
              </w:rPr>
            </w:pPr>
            <w:r w:rsidRPr="00A833A9">
              <w:rPr>
                <w:rFonts w:eastAsia="Times New Roman"/>
                <w:shd w:val="clear" w:color="auto" w:fill="FFFFFF"/>
              </w:rPr>
              <w:t>No</w:t>
            </w:r>
          </w:p>
        </w:tc>
      </w:tr>
      <w:tr w:rsidR="00E876AB" w:rsidRPr="00A833A9" w14:paraId="6277A152"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1850C67F"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Key Wi-Fi Features</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5394AA1F" w14:textId="77777777" w:rsidR="00E876AB" w:rsidRPr="00A833A9" w:rsidRDefault="00E876AB" w:rsidP="00F011E2">
            <w:pPr>
              <w:ind w:left="100"/>
              <w:jc w:val="both"/>
              <w:rPr>
                <w:rFonts w:eastAsia="Times New Roman"/>
              </w:rPr>
            </w:pPr>
            <w:r w:rsidRPr="00A833A9">
              <w:rPr>
                <w:rFonts w:eastAsia="Times New Roman"/>
                <w:shd w:val="clear" w:color="auto" w:fill="FFFFFF"/>
              </w:rPr>
              <w:t>802.11bgn</w:t>
            </w:r>
          </w:p>
          <w:p w14:paraId="729E1BA2" w14:textId="77777777" w:rsidR="00E876AB" w:rsidRPr="00A833A9" w:rsidRDefault="00E876AB" w:rsidP="00F011E2">
            <w:pPr>
              <w:ind w:left="100"/>
              <w:jc w:val="both"/>
              <w:rPr>
                <w:rFonts w:eastAsia="Times New Roman"/>
              </w:rPr>
            </w:pPr>
            <w:r w:rsidRPr="00A833A9">
              <w:rPr>
                <w:rFonts w:eastAsia="Times New Roman"/>
                <w:shd w:val="clear" w:color="auto" w:fill="FFFFFF"/>
              </w:rPr>
              <w:t>STA, AP &amp; Wi-Fi Direct Mode</w:t>
            </w:r>
          </w:p>
          <w:p w14:paraId="28A54054" w14:textId="77777777" w:rsidR="00E876AB" w:rsidRPr="00A833A9" w:rsidRDefault="00E876AB" w:rsidP="00F011E2">
            <w:pPr>
              <w:ind w:left="100"/>
              <w:jc w:val="both"/>
              <w:rPr>
                <w:rFonts w:eastAsia="Times New Roman"/>
              </w:rPr>
            </w:pPr>
            <w:proofErr w:type="spellStart"/>
            <w:r w:rsidRPr="00A833A9">
              <w:rPr>
                <w:rFonts w:eastAsia="Times New Roman"/>
                <w:shd w:val="clear" w:color="auto" w:fill="FFFFFF"/>
              </w:rPr>
              <w:t>SmartConfig</w:t>
            </w:r>
            <w:proofErr w:type="spellEnd"/>
          </w:p>
        </w:tc>
      </w:tr>
      <w:tr w:rsidR="00E876AB" w:rsidRPr="00A833A9" w14:paraId="03643831"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02118E36"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Throughput (Max) (Mbps)</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05FB540D" w14:textId="77777777" w:rsidR="00E876AB" w:rsidRPr="00A833A9" w:rsidRDefault="00E876AB" w:rsidP="00F011E2">
            <w:pPr>
              <w:ind w:left="100"/>
              <w:jc w:val="both"/>
              <w:rPr>
                <w:rFonts w:eastAsia="Times New Roman"/>
              </w:rPr>
            </w:pPr>
            <w:r w:rsidRPr="00A833A9">
              <w:rPr>
                <w:rFonts w:eastAsia="Times New Roman"/>
                <w:shd w:val="clear" w:color="auto" w:fill="FFFFFF"/>
              </w:rPr>
              <w:t>-16 (UDP)</w:t>
            </w:r>
          </w:p>
          <w:p w14:paraId="35422383" w14:textId="77777777" w:rsidR="00E876AB" w:rsidRPr="00A833A9" w:rsidRDefault="00E876AB" w:rsidP="00F011E2">
            <w:pPr>
              <w:ind w:left="100"/>
              <w:jc w:val="both"/>
              <w:rPr>
                <w:rFonts w:eastAsia="Times New Roman"/>
              </w:rPr>
            </w:pPr>
            <w:r w:rsidRPr="00A833A9">
              <w:rPr>
                <w:rFonts w:eastAsia="Times New Roman"/>
                <w:shd w:val="clear" w:color="auto" w:fill="FFFFFF"/>
              </w:rPr>
              <w:t>-12 (TCP)</w:t>
            </w:r>
          </w:p>
        </w:tc>
      </w:tr>
      <w:tr w:rsidR="00E876AB" w:rsidRPr="00A833A9" w14:paraId="14CE0128"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41C4BE0E"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Peripherals</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17AD42DA" w14:textId="77777777" w:rsidR="00E876AB" w:rsidRPr="00A833A9" w:rsidRDefault="00E876AB" w:rsidP="00F011E2">
            <w:pPr>
              <w:ind w:left="100"/>
              <w:jc w:val="both"/>
              <w:rPr>
                <w:rFonts w:eastAsia="Times New Roman"/>
              </w:rPr>
            </w:pPr>
            <w:r w:rsidRPr="00A833A9">
              <w:rPr>
                <w:rFonts w:eastAsia="Times New Roman"/>
                <w:shd w:val="clear" w:color="auto" w:fill="FFFFFF"/>
              </w:rPr>
              <w:t>SPI</w:t>
            </w:r>
          </w:p>
          <w:p w14:paraId="1FA7F1B3" w14:textId="77777777" w:rsidR="00E876AB" w:rsidRPr="00A833A9" w:rsidRDefault="00E876AB" w:rsidP="00F011E2">
            <w:pPr>
              <w:ind w:left="100"/>
              <w:jc w:val="both"/>
              <w:rPr>
                <w:rFonts w:eastAsia="Times New Roman"/>
              </w:rPr>
            </w:pPr>
            <w:r w:rsidRPr="00A833A9">
              <w:rPr>
                <w:rFonts w:eastAsia="Times New Roman"/>
                <w:shd w:val="clear" w:color="auto" w:fill="FFFFFF"/>
              </w:rPr>
              <w:t>UART</w:t>
            </w:r>
          </w:p>
        </w:tc>
      </w:tr>
      <w:tr w:rsidR="00E876AB" w:rsidRPr="00A833A9" w14:paraId="35A778F0"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6AABE00C"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Wi-Fi RX Current (mA)</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05A6A606" w14:textId="77777777" w:rsidR="00E876AB" w:rsidRPr="00A833A9" w:rsidRDefault="00E876AB" w:rsidP="00F011E2">
            <w:pPr>
              <w:ind w:left="100"/>
              <w:jc w:val="both"/>
              <w:rPr>
                <w:rFonts w:eastAsia="Times New Roman"/>
              </w:rPr>
            </w:pPr>
            <w:r w:rsidRPr="00A833A9">
              <w:rPr>
                <w:rFonts w:eastAsia="Times New Roman"/>
                <w:shd w:val="clear" w:color="auto" w:fill="FFFFFF"/>
              </w:rPr>
              <w:t>53 (@54 OFDM)</w:t>
            </w:r>
          </w:p>
        </w:tc>
      </w:tr>
      <w:tr w:rsidR="00E876AB" w:rsidRPr="00A833A9" w14:paraId="65ABDBFA"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42F7EA6"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Wi-Fi TX Current (mA)</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1D5DB8BF" w14:textId="77777777" w:rsidR="00E876AB" w:rsidRPr="00A833A9" w:rsidRDefault="00E876AB" w:rsidP="00F011E2">
            <w:pPr>
              <w:ind w:left="100"/>
              <w:jc w:val="both"/>
              <w:rPr>
                <w:rFonts w:eastAsia="Times New Roman"/>
              </w:rPr>
            </w:pPr>
            <w:r w:rsidRPr="00A833A9">
              <w:rPr>
                <w:rFonts w:eastAsia="Times New Roman"/>
                <w:shd w:val="clear" w:color="auto" w:fill="FFFFFF"/>
              </w:rPr>
              <w:t xml:space="preserve">223 (@ 54 OFDM, 14.5 </w:t>
            </w:r>
            <w:proofErr w:type="spellStart"/>
            <w:r w:rsidRPr="00A833A9">
              <w:rPr>
                <w:rFonts w:eastAsia="Times New Roman"/>
                <w:shd w:val="clear" w:color="auto" w:fill="FFFFFF"/>
              </w:rPr>
              <w:t>dBm</w:t>
            </w:r>
            <w:proofErr w:type="spellEnd"/>
            <w:r w:rsidRPr="00A833A9">
              <w:rPr>
                <w:rFonts w:eastAsia="Times New Roman"/>
                <w:shd w:val="clear" w:color="auto" w:fill="FFFFFF"/>
              </w:rPr>
              <w:t>)</w:t>
            </w:r>
          </w:p>
        </w:tc>
      </w:tr>
      <w:tr w:rsidR="00E876AB" w:rsidRPr="00A833A9" w14:paraId="6962C995"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55B18B11"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Wi-Fi Idle Connect Current (mA)</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1EBB886E" w14:textId="77777777" w:rsidR="00E876AB" w:rsidRPr="00A833A9" w:rsidRDefault="00E876AB" w:rsidP="00F011E2">
            <w:pPr>
              <w:ind w:left="100"/>
              <w:jc w:val="both"/>
              <w:rPr>
                <w:rFonts w:eastAsia="Times New Roman"/>
              </w:rPr>
            </w:pPr>
            <w:r w:rsidRPr="00A833A9">
              <w:rPr>
                <w:rFonts w:eastAsia="Times New Roman"/>
                <w:shd w:val="clear" w:color="auto" w:fill="FFFFFF"/>
              </w:rPr>
              <w:t>0.69 (DTIM = 1)</w:t>
            </w:r>
          </w:p>
        </w:tc>
      </w:tr>
      <w:tr w:rsidR="00E876AB" w:rsidRPr="00A833A9" w14:paraId="37A26DC5"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563F9E48"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Wi-Fi TX Output Power (</w:t>
            </w:r>
            <w:proofErr w:type="spellStart"/>
            <w:r w:rsidRPr="00A833A9">
              <w:rPr>
                <w:rFonts w:eastAsia="Times New Roman"/>
                <w:bCs/>
                <w:i/>
                <w:shd w:val="clear" w:color="auto" w:fill="FFFFFF"/>
              </w:rPr>
              <w:t>dBm</w:t>
            </w:r>
            <w:proofErr w:type="spellEnd"/>
            <w:r w:rsidRPr="00A833A9">
              <w:rPr>
                <w:rFonts w:eastAsia="Times New Roman"/>
                <w:bCs/>
                <w:i/>
                <w:shd w:val="clear" w:color="auto" w:fill="FFFFFF"/>
              </w:rPr>
              <w:t>)</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61C0BBC8" w14:textId="77777777" w:rsidR="00E876AB" w:rsidRPr="00A833A9" w:rsidRDefault="00E876AB" w:rsidP="00F011E2">
            <w:pPr>
              <w:ind w:left="100"/>
              <w:jc w:val="both"/>
              <w:rPr>
                <w:rFonts w:eastAsia="Times New Roman"/>
              </w:rPr>
            </w:pPr>
            <w:r w:rsidRPr="00A833A9">
              <w:rPr>
                <w:rFonts w:eastAsia="Times New Roman"/>
                <w:shd w:val="clear" w:color="auto" w:fill="FFFFFF"/>
              </w:rPr>
              <w:t>18.0 (@ 1 DSSS)</w:t>
            </w:r>
          </w:p>
        </w:tc>
      </w:tr>
      <w:tr w:rsidR="00E876AB" w:rsidRPr="00A833A9" w14:paraId="2688A371"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5D00BCA9"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Wi-Fi RX Sensitivity (</w:t>
            </w:r>
            <w:proofErr w:type="spellStart"/>
            <w:r w:rsidRPr="00A833A9">
              <w:rPr>
                <w:rFonts w:eastAsia="Times New Roman"/>
                <w:bCs/>
                <w:i/>
                <w:shd w:val="clear" w:color="auto" w:fill="FFFFFF"/>
              </w:rPr>
              <w:t>dBm</w:t>
            </w:r>
            <w:proofErr w:type="spellEnd"/>
            <w:r w:rsidRPr="00A833A9">
              <w:rPr>
                <w:rFonts w:eastAsia="Times New Roman"/>
                <w:bCs/>
                <w:i/>
                <w:shd w:val="clear" w:color="auto" w:fill="FFFFFF"/>
              </w:rPr>
              <w:t>)</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FEE00A2" w14:textId="77777777" w:rsidR="00E876AB" w:rsidRPr="00A833A9" w:rsidRDefault="00E876AB" w:rsidP="00F011E2">
            <w:pPr>
              <w:ind w:left="100"/>
              <w:jc w:val="both"/>
              <w:rPr>
                <w:rFonts w:eastAsia="Times New Roman"/>
              </w:rPr>
            </w:pPr>
            <w:r w:rsidRPr="00A833A9">
              <w:rPr>
                <w:rFonts w:eastAsia="Times New Roman"/>
                <w:shd w:val="clear" w:color="auto" w:fill="FFFFFF"/>
              </w:rPr>
              <w:t>-95.7 (@ 1 DSSS)</w:t>
            </w:r>
          </w:p>
        </w:tc>
      </w:tr>
      <w:tr w:rsidR="00E876AB" w:rsidRPr="00A833A9" w14:paraId="2D53361A"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7CC602AC"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Operating Temperature Range (C)</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7026A7A2" w14:textId="77777777" w:rsidR="00E876AB" w:rsidRPr="00A833A9" w:rsidRDefault="00E876AB" w:rsidP="00F011E2">
            <w:pPr>
              <w:ind w:left="100"/>
              <w:jc w:val="both"/>
              <w:rPr>
                <w:rFonts w:eastAsia="Times New Roman"/>
              </w:rPr>
            </w:pPr>
            <w:r w:rsidRPr="00A833A9">
              <w:rPr>
                <w:rFonts w:eastAsia="Times New Roman"/>
                <w:shd w:val="clear" w:color="auto" w:fill="FFFFFF"/>
              </w:rPr>
              <w:t>-40 to 85</w:t>
            </w:r>
          </w:p>
        </w:tc>
      </w:tr>
      <w:tr w:rsidR="00E876AB" w:rsidRPr="00A833A9" w14:paraId="408AD095"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351EDD66" w14:textId="77777777" w:rsidR="00E876AB" w:rsidRPr="00A833A9" w:rsidRDefault="00E876AB" w:rsidP="00F011E2">
            <w:pPr>
              <w:ind w:left="100"/>
              <w:jc w:val="both"/>
              <w:rPr>
                <w:rFonts w:eastAsia="Times New Roman"/>
                <w:i/>
              </w:rPr>
            </w:pPr>
            <w:r w:rsidRPr="00A833A9">
              <w:rPr>
                <w:rFonts w:eastAsia="Times New Roman"/>
                <w:bCs/>
                <w:i/>
                <w:shd w:val="clear" w:color="auto" w:fill="FFFFFF"/>
              </w:rPr>
              <w:t>Package</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Mar>
              <w:top w:w="0" w:type="dxa"/>
              <w:left w:w="120" w:type="dxa"/>
              <w:bottom w:w="0" w:type="dxa"/>
              <w:right w:w="120" w:type="dxa"/>
            </w:tcMar>
            <w:vAlign w:val="center"/>
            <w:hideMark/>
          </w:tcPr>
          <w:p w14:paraId="2AB74828" w14:textId="77777777" w:rsidR="00E876AB" w:rsidRPr="00A833A9" w:rsidRDefault="00E876AB" w:rsidP="00F011E2">
            <w:pPr>
              <w:keepNext/>
              <w:ind w:left="100"/>
              <w:jc w:val="both"/>
              <w:rPr>
                <w:rFonts w:eastAsia="Times New Roman"/>
              </w:rPr>
            </w:pPr>
            <w:r w:rsidRPr="00A833A9">
              <w:rPr>
                <w:rFonts w:eastAsia="Times New Roman"/>
                <w:shd w:val="clear" w:color="auto" w:fill="FFFFFF"/>
              </w:rPr>
              <w:t>VQFN (64-pin QFN)</w:t>
            </w:r>
          </w:p>
        </w:tc>
      </w:tr>
    </w:tbl>
    <w:p w14:paraId="0745AF5E" w14:textId="30CBDE04" w:rsidR="00E876AB" w:rsidRPr="00AF66DE" w:rsidRDefault="00A437B4" w:rsidP="00AF66DE">
      <w:pPr>
        <w:jc w:val="center"/>
      </w:pPr>
      <w:r w:rsidRPr="00AF66DE">
        <w:t>Table 4.</w:t>
      </w:r>
      <w:r w:rsidR="00AF66DE" w:rsidRPr="00AF66DE">
        <w:t>10</w:t>
      </w:r>
      <w:r w:rsidR="00AF66DE">
        <w:t>:</w:t>
      </w:r>
      <w:r w:rsidRPr="00AF66DE">
        <w:t xml:space="preserve"> CC3100 Module Specifications</w:t>
      </w:r>
    </w:p>
    <w:p w14:paraId="1680B3B0" w14:textId="02D3CF73" w:rsidR="5662F3D9" w:rsidRDefault="5662F3D9" w:rsidP="5662F3D9">
      <w:pPr>
        <w:jc w:val="both"/>
      </w:pPr>
    </w:p>
    <w:p w14:paraId="78EBCE0C" w14:textId="236F6E29" w:rsidR="00E876AB" w:rsidRPr="008561F9" w:rsidRDefault="458D65C2" w:rsidP="00F011E2">
      <w:pPr>
        <w:jc w:val="both"/>
        <w:rPr>
          <w:rFonts w:eastAsia="Times New Roman"/>
        </w:rPr>
      </w:pPr>
      <w:r w:rsidRPr="008561F9">
        <w:rPr>
          <w:rFonts w:eastAsia="Times New Roman"/>
          <w:color w:val="000000" w:themeColor="text1"/>
        </w:rPr>
        <w:t xml:space="preserve">To provide basic networking services and an access point for the Wi-Fi devices, the design calls for a traditional Linksys WRT54G to work from within the ground control station and </w:t>
      </w:r>
      <w:r w:rsidRPr="008561F9">
        <w:rPr>
          <w:rFonts w:eastAsia="Times New Roman"/>
          <w:color w:val="000000" w:themeColor="text1"/>
        </w:rPr>
        <w:lastRenderedPageBreak/>
        <w:t xml:space="preserve">take on such a duty.  Although the </w:t>
      </w:r>
      <w:proofErr w:type="spellStart"/>
      <w:r w:rsidRPr="008561F9">
        <w:rPr>
          <w:rFonts w:eastAsia="Times New Roman"/>
          <w:color w:val="000000" w:themeColor="text1"/>
        </w:rPr>
        <w:t>BeagleBone</w:t>
      </w:r>
      <w:proofErr w:type="spellEnd"/>
      <w:r w:rsidRPr="008561F9">
        <w:rPr>
          <w:rFonts w:eastAsia="Times New Roman"/>
          <w:color w:val="000000" w:themeColor="text1"/>
        </w:rPr>
        <w:t xml:space="preserve"> could have possibly provided routing services it may be wise to move that stress to a dedicated device since the </w:t>
      </w:r>
      <w:proofErr w:type="spellStart"/>
      <w:r w:rsidRPr="008561F9">
        <w:rPr>
          <w:rFonts w:eastAsia="Times New Roman"/>
          <w:color w:val="000000" w:themeColor="text1"/>
        </w:rPr>
        <w:t>BeagleBone</w:t>
      </w:r>
      <w:proofErr w:type="spellEnd"/>
      <w:r w:rsidRPr="008561F9">
        <w:rPr>
          <w:rFonts w:eastAsia="Times New Roman"/>
          <w:color w:val="000000" w:themeColor="text1"/>
        </w:rPr>
        <w:t xml:space="preserve"> Black may not multitask as well as a standard PC would.</w:t>
      </w:r>
    </w:p>
    <w:p w14:paraId="651D1505" w14:textId="0B81170C" w:rsidR="00E876AB" w:rsidRPr="008561F9" w:rsidRDefault="00E876AB" w:rsidP="00F011E2">
      <w:pPr>
        <w:jc w:val="both"/>
        <w:rPr>
          <w:rFonts w:eastAsia="Times New Roman"/>
        </w:rPr>
      </w:pPr>
    </w:p>
    <w:p w14:paraId="622A9F79" w14:textId="06A11DE1" w:rsidR="00E876AB" w:rsidRPr="008561F9" w:rsidRDefault="458D65C2" w:rsidP="00F011E2">
      <w:pPr>
        <w:jc w:val="both"/>
        <w:rPr>
          <w:rFonts w:eastAsia="Times New Roman"/>
        </w:rPr>
      </w:pPr>
      <w:r w:rsidRPr="008561F9">
        <w:rPr>
          <w:rFonts w:eastAsia="Times New Roman"/>
          <w:b/>
          <w:bCs/>
          <w:color w:val="000000" w:themeColor="text1"/>
        </w:rPr>
        <w:t>4.3.2 Web Application</w:t>
      </w:r>
    </w:p>
    <w:p w14:paraId="702C54E0" w14:textId="3D06FB11" w:rsidR="00E876AB" w:rsidRPr="008561F9" w:rsidRDefault="00E876AB" w:rsidP="00F011E2">
      <w:pPr>
        <w:jc w:val="both"/>
        <w:rPr>
          <w:rFonts w:eastAsia="Times New Roman"/>
        </w:rPr>
      </w:pPr>
    </w:p>
    <w:p w14:paraId="4EC24721" w14:textId="66A72362" w:rsidR="00E876AB" w:rsidRPr="008561F9" w:rsidRDefault="458D65C2" w:rsidP="00F011E2">
      <w:pPr>
        <w:jc w:val="both"/>
        <w:rPr>
          <w:rFonts w:eastAsia="Times New Roman"/>
        </w:rPr>
      </w:pPr>
      <w:r w:rsidRPr="008561F9">
        <w:rPr>
          <w:rFonts w:eastAsia="Times New Roman"/>
          <w:color w:val="000000" w:themeColor="text1"/>
        </w:rPr>
        <w:t xml:space="preserve">The Drone Hunt application is broken up into several parts (tabs in the web application) in order to provide an organized system.  Features of the web application include the actual game function, override controls, and diagnostics.  The application will be primary written in JavaScript derivatives </w:t>
      </w:r>
      <w:proofErr w:type="spellStart"/>
      <w:r w:rsidRPr="008561F9">
        <w:rPr>
          <w:rFonts w:eastAsia="Times New Roman"/>
          <w:color w:val="000000" w:themeColor="text1"/>
        </w:rPr>
        <w:t>jQuery</w:t>
      </w:r>
      <w:proofErr w:type="spellEnd"/>
      <w:r w:rsidRPr="008561F9">
        <w:rPr>
          <w:rFonts w:eastAsia="Times New Roman"/>
          <w:color w:val="000000" w:themeColor="text1"/>
        </w:rPr>
        <w:t xml:space="preserve"> and Node.js along with Python to allow communications with the libraries available for the Mission Planner software.</w:t>
      </w:r>
    </w:p>
    <w:p w14:paraId="1E5B604F" w14:textId="78BA8B3F" w:rsidR="00E876AB" w:rsidRPr="008561F9" w:rsidRDefault="00E876AB" w:rsidP="00F011E2">
      <w:pPr>
        <w:jc w:val="both"/>
        <w:rPr>
          <w:rFonts w:eastAsia="Times New Roman"/>
        </w:rPr>
      </w:pPr>
    </w:p>
    <w:p w14:paraId="54BC7D23" w14:textId="14876BEE" w:rsidR="00E876AB" w:rsidRPr="008561F9" w:rsidRDefault="458D65C2" w:rsidP="00F011E2">
      <w:pPr>
        <w:jc w:val="both"/>
        <w:rPr>
          <w:rFonts w:eastAsia="Times New Roman"/>
        </w:rPr>
      </w:pPr>
      <w:r w:rsidRPr="008561F9">
        <w:rPr>
          <w:rFonts w:eastAsia="Times New Roman"/>
          <w:color w:val="000000" w:themeColor="text1"/>
        </w:rPr>
        <w:t>In game configuration will allow for a single or two player games with the capability to add more players with addition hardware upon detection.  A difficulty setting will determine the patterns and semi-autonomous behavior that Mr. DJ should take on while the game is going on.  Movement randomness will be increased as the player chooses a higher difficulty setting and more sophisticated flight patterns would be taken.</w:t>
      </w:r>
    </w:p>
    <w:p w14:paraId="450A39F3" w14:textId="30299664" w:rsidR="00E876AB" w:rsidRPr="008561F9" w:rsidRDefault="00E876AB" w:rsidP="00F011E2">
      <w:pPr>
        <w:jc w:val="both"/>
        <w:rPr>
          <w:rFonts w:eastAsia="Times New Roman"/>
        </w:rPr>
      </w:pPr>
    </w:p>
    <w:p w14:paraId="67705F40" w14:textId="29ACFC6E" w:rsidR="00E876AB" w:rsidRPr="008561F9" w:rsidRDefault="00E876AB" w:rsidP="00F011E2">
      <w:pPr>
        <w:keepNext/>
        <w:jc w:val="center"/>
      </w:pPr>
      <w:r w:rsidRPr="008561F9">
        <w:rPr>
          <w:noProof/>
        </w:rPr>
        <w:drawing>
          <wp:inline distT="0" distB="0" distL="0" distR="0" wp14:anchorId="548EC378" wp14:editId="384BFE11">
            <wp:extent cx="4589145" cy="4459605"/>
            <wp:effectExtent l="0" t="0" r="1905" b="0"/>
            <wp:docPr id="131358626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3">
                      <a:extLst>
                        <a:ext uri="{28A0092B-C50C-407E-A947-70E740481C1C}">
                          <a14:useLocalDpi xmlns:a14="http://schemas.microsoft.com/office/drawing/2010/main" val="0"/>
                        </a:ext>
                      </a:extLst>
                    </a:blip>
                    <a:stretch>
                      <a:fillRect/>
                    </a:stretch>
                  </pic:blipFill>
                  <pic:spPr>
                    <a:xfrm>
                      <a:off x="0" y="0"/>
                      <a:ext cx="4589145" cy="4459605"/>
                    </a:xfrm>
                    <a:prstGeom prst="rect">
                      <a:avLst/>
                    </a:prstGeom>
                  </pic:spPr>
                </pic:pic>
              </a:graphicData>
            </a:graphic>
          </wp:inline>
        </w:drawing>
      </w:r>
    </w:p>
    <w:p w14:paraId="4CA1D655" w14:textId="0EA52683" w:rsidR="00E876AB" w:rsidRPr="008561F9" w:rsidRDefault="2AF64071" w:rsidP="63661D37">
      <w:pPr>
        <w:jc w:val="center"/>
        <w:rPr>
          <w:rFonts w:eastAsia="Times New Roman"/>
        </w:rPr>
      </w:pPr>
      <w:r>
        <w:t xml:space="preserve">Figure 4.19: </w:t>
      </w:r>
      <w:r w:rsidR="458D65C2" w:rsidRPr="008561F9">
        <w:t>Gameplay configuration</w:t>
      </w:r>
    </w:p>
    <w:p w14:paraId="0124E1C1" w14:textId="4DDD8017" w:rsidR="63661D37" w:rsidRDefault="63661D37" w:rsidP="63661D37">
      <w:pPr>
        <w:jc w:val="both"/>
      </w:pPr>
    </w:p>
    <w:p w14:paraId="328898BB" w14:textId="2DBD827F" w:rsidR="00E876AB" w:rsidRPr="008561F9" w:rsidRDefault="458D65C2" w:rsidP="00F011E2">
      <w:pPr>
        <w:jc w:val="both"/>
        <w:rPr>
          <w:rFonts w:eastAsia="Times New Roman"/>
        </w:rPr>
      </w:pPr>
      <w:r w:rsidRPr="008561F9">
        <w:rPr>
          <w:rFonts w:eastAsia="Times New Roman"/>
          <w:color w:val="000000" w:themeColor="text1"/>
        </w:rPr>
        <w:lastRenderedPageBreak/>
        <w:t>When the game starts the players would be shown a screen with each players score and the current leader in the game.  At the bottom, special achievement messages will briefly be displayed as the player fulfills the requirements for such a message.  The time remaining will be placed at the bottom letting players know how much time they have left to continue scoring.</w:t>
      </w:r>
    </w:p>
    <w:p w14:paraId="2629125B" w14:textId="568AB3C4" w:rsidR="40DB48EF" w:rsidRDefault="40DB48EF" w:rsidP="40DB48EF">
      <w:pPr>
        <w:jc w:val="both"/>
      </w:pPr>
    </w:p>
    <w:p w14:paraId="78D936BA" w14:textId="6A05D09C" w:rsidR="00E876AB" w:rsidRPr="008561F9" w:rsidRDefault="00E876AB" w:rsidP="00F011E2">
      <w:pPr>
        <w:keepNext/>
        <w:jc w:val="center"/>
      </w:pPr>
      <w:r w:rsidRPr="008561F9">
        <w:rPr>
          <w:noProof/>
        </w:rPr>
        <w:drawing>
          <wp:inline distT="0" distB="0" distL="0" distR="0" wp14:anchorId="769E40AE" wp14:editId="663950C9">
            <wp:extent cx="3959022" cy="3844213"/>
            <wp:effectExtent l="0" t="0" r="3810" b="4445"/>
            <wp:docPr id="67869559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4">
                      <a:extLst>
                        <a:ext uri="{28A0092B-C50C-407E-A947-70E740481C1C}">
                          <a14:useLocalDpi xmlns:a14="http://schemas.microsoft.com/office/drawing/2010/main" val="0"/>
                        </a:ext>
                      </a:extLst>
                    </a:blip>
                    <a:stretch>
                      <a:fillRect/>
                    </a:stretch>
                  </pic:blipFill>
                  <pic:spPr>
                    <a:xfrm>
                      <a:off x="0" y="0"/>
                      <a:ext cx="3959022" cy="3844213"/>
                    </a:xfrm>
                    <a:prstGeom prst="rect">
                      <a:avLst/>
                    </a:prstGeom>
                  </pic:spPr>
                </pic:pic>
              </a:graphicData>
            </a:graphic>
          </wp:inline>
        </w:drawing>
      </w:r>
    </w:p>
    <w:p w14:paraId="6EF8A765" w14:textId="4523B913" w:rsidR="00E876AB" w:rsidRPr="008561F9" w:rsidRDefault="458D65C2" w:rsidP="63661D37">
      <w:pPr>
        <w:jc w:val="center"/>
        <w:rPr>
          <w:rFonts w:eastAsia="Times New Roman"/>
        </w:rPr>
      </w:pPr>
      <w:r w:rsidRPr="008561F9">
        <w:t>Figure 4.</w:t>
      </w:r>
      <w:r w:rsidR="63661D37">
        <w:t>20:</w:t>
      </w:r>
      <w:r w:rsidRPr="008561F9">
        <w:t xml:space="preserve"> Example of game in-progress</w:t>
      </w:r>
    </w:p>
    <w:p w14:paraId="3BEC9427" w14:textId="16F19C27" w:rsidR="63661D37" w:rsidRDefault="63661D37" w:rsidP="63661D37">
      <w:pPr>
        <w:jc w:val="center"/>
      </w:pPr>
    </w:p>
    <w:p w14:paraId="5096A496" w14:textId="03471E1B" w:rsidR="00E876AB" w:rsidRPr="008561F9" w:rsidRDefault="458D65C2" w:rsidP="00F011E2">
      <w:pPr>
        <w:jc w:val="both"/>
        <w:rPr>
          <w:rFonts w:eastAsia="Times New Roman"/>
        </w:rPr>
      </w:pPr>
      <w:r w:rsidRPr="008561F9">
        <w:rPr>
          <w:rFonts w:eastAsia="Times New Roman"/>
          <w:color w:val="000000" w:themeColor="text1"/>
        </w:rPr>
        <w:t>When the game finishes the winner is declared and a statistics page will be displayed depicting each player’s performance.  This includes the number of shots fired and actual hits, hit distribution, and fire rate.  Other miscellaneous stats may be added in future updates.  The button at the bottom of the page will allow for a user to restart the same match or start a new game with new settings.</w:t>
      </w:r>
    </w:p>
    <w:p w14:paraId="5E9E6B90" w14:textId="1F8F567D" w:rsidR="00E876AB" w:rsidRPr="008561F9" w:rsidRDefault="00E876AB" w:rsidP="00F011E2">
      <w:pPr>
        <w:jc w:val="both"/>
        <w:rPr>
          <w:rFonts w:eastAsia="Times New Roman"/>
        </w:rPr>
      </w:pPr>
    </w:p>
    <w:p w14:paraId="254C36C6" w14:textId="7CF117F4" w:rsidR="00835E62" w:rsidRPr="008561F9" w:rsidRDefault="00E876AB" w:rsidP="00F011E2">
      <w:pPr>
        <w:keepNext/>
        <w:jc w:val="center"/>
      </w:pPr>
      <w:r w:rsidRPr="008561F9">
        <w:rPr>
          <w:noProof/>
        </w:rPr>
        <w:lastRenderedPageBreak/>
        <w:drawing>
          <wp:inline distT="0" distB="0" distL="0" distR="0" wp14:anchorId="7C0BE9D0" wp14:editId="0CC775F9">
            <wp:extent cx="3590205" cy="3486150"/>
            <wp:effectExtent l="0" t="0" r="0" b="0"/>
            <wp:docPr id="109116017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5">
                      <a:extLst>
                        <a:ext uri="{28A0092B-C50C-407E-A947-70E740481C1C}">
                          <a14:useLocalDpi xmlns:a14="http://schemas.microsoft.com/office/drawing/2010/main" val="0"/>
                        </a:ext>
                      </a:extLst>
                    </a:blip>
                    <a:stretch>
                      <a:fillRect/>
                    </a:stretch>
                  </pic:blipFill>
                  <pic:spPr>
                    <a:xfrm>
                      <a:off x="0" y="0"/>
                      <a:ext cx="3593855" cy="3489694"/>
                    </a:xfrm>
                    <a:prstGeom prst="rect">
                      <a:avLst/>
                    </a:prstGeom>
                  </pic:spPr>
                </pic:pic>
              </a:graphicData>
            </a:graphic>
          </wp:inline>
        </w:drawing>
      </w:r>
    </w:p>
    <w:p w14:paraId="23613067" w14:textId="325D6BC5" w:rsidR="00E876AB" w:rsidRPr="008561F9" w:rsidRDefault="458D65C2" w:rsidP="63661D37">
      <w:pPr>
        <w:jc w:val="center"/>
        <w:rPr>
          <w:rFonts w:eastAsia="Times New Roman"/>
        </w:rPr>
      </w:pPr>
      <w:r w:rsidRPr="008561F9">
        <w:t>Figure 4.</w:t>
      </w:r>
      <w:r w:rsidR="63661D37">
        <w:t>21:</w:t>
      </w:r>
      <w:r w:rsidRPr="008561F9">
        <w:t xml:space="preserve"> Game </w:t>
      </w:r>
      <w:proofErr w:type="gramStart"/>
      <w:r w:rsidRPr="008561F9">
        <w:t>Over</w:t>
      </w:r>
      <w:proofErr w:type="gramEnd"/>
      <w:r w:rsidRPr="008561F9">
        <w:t xml:space="preserve"> Screen</w:t>
      </w:r>
    </w:p>
    <w:p w14:paraId="31832440" w14:textId="2DDB699C" w:rsidR="63661D37" w:rsidRDefault="63661D37" w:rsidP="63661D37">
      <w:pPr>
        <w:jc w:val="center"/>
      </w:pPr>
    </w:p>
    <w:p w14:paraId="43BC18E4" w14:textId="1D089258" w:rsidR="00E876AB" w:rsidRPr="008561F9" w:rsidRDefault="458D65C2" w:rsidP="00F011E2">
      <w:pPr>
        <w:jc w:val="both"/>
        <w:rPr>
          <w:rFonts w:eastAsia="Times New Roman"/>
        </w:rPr>
      </w:pPr>
      <w:r w:rsidRPr="008561F9">
        <w:rPr>
          <w:rFonts w:eastAsia="Times New Roman"/>
          <w:color w:val="000000" w:themeColor="text1"/>
        </w:rPr>
        <w:t xml:space="preserve">In addition to Mr. DJ’s RF remote control it can also be manually driven using the Override feature of the app.  In this page you can override the game’s stochastic movement and allow an additional person control.  If a game is in progress Mr. DJ will start listening to the controls given by this page while keeping the game in progress.  A stance determines how Mr. DJ will move about without before any actual preprogrammed movements are selected.  Keyboard control will disable the stance and allow the user to move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using the keys on the keyboard while still providing preprogrammed movements.</w:t>
      </w:r>
    </w:p>
    <w:p w14:paraId="60AE58B9" w14:textId="4166B65F" w:rsidR="00E876AB" w:rsidRPr="008561F9" w:rsidRDefault="00E876AB" w:rsidP="00F011E2">
      <w:pPr>
        <w:jc w:val="both"/>
        <w:rPr>
          <w:rFonts w:eastAsia="Times New Roman"/>
        </w:rPr>
      </w:pPr>
    </w:p>
    <w:p w14:paraId="2731C1B0" w14:textId="30DCAC38" w:rsidR="00E876AB" w:rsidRPr="008561F9" w:rsidRDefault="00E876AB" w:rsidP="00F011E2">
      <w:pPr>
        <w:keepNext/>
        <w:jc w:val="center"/>
      </w:pPr>
      <w:r w:rsidRPr="008561F9">
        <w:rPr>
          <w:noProof/>
        </w:rPr>
        <w:lastRenderedPageBreak/>
        <w:drawing>
          <wp:inline distT="0" distB="0" distL="0" distR="0" wp14:anchorId="10DD5FDA" wp14:editId="1E29B38E">
            <wp:extent cx="3551582" cy="3448050"/>
            <wp:effectExtent l="0" t="0" r="0" b="0"/>
            <wp:docPr id="108490918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6">
                      <a:extLst>
                        <a:ext uri="{28A0092B-C50C-407E-A947-70E740481C1C}">
                          <a14:useLocalDpi xmlns:a14="http://schemas.microsoft.com/office/drawing/2010/main" val="0"/>
                        </a:ext>
                      </a:extLst>
                    </a:blip>
                    <a:stretch>
                      <a:fillRect/>
                    </a:stretch>
                  </pic:blipFill>
                  <pic:spPr>
                    <a:xfrm>
                      <a:off x="0" y="0"/>
                      <a:ext cx="3559648" cy="3455881"/>
                    </a:xfrm>
                    <a:prstGeom prst="rect">
                      <a:avLst/>
                    </a:prstGeom>
                  </pic:spPr>
                </pic:pic>
              </a:graphicData>
            </a:graphic>
          </wp:inline>
        </w:drawing>
      </w:r>
    </w:p>
    <w:p w14:paraId="021C9CE3" w14:textId="6C21AEA7" w:rsidR="00E876AB" w:rsidRPr="008561F9" w:rsidRDefault="458D65C2" w:rsidP="63661D37">
      <w:pPr>
        <w:jc w:val="center"/>
        <w:rPr>
          <w:rFonts w:eastAsia="Times New Roman"/>
        </w:rPr>
      </w:pPr>
      <w:r w:rsidRPr="008561F9">
        <w:t>Figure 4.</w:t>
      </w:r>
      <w:r w:rsidR="63661D37">
        <w:t>22:</w:t>
      </w:r>
      <w:r w:rsidRPr="008561F9">
        <w:t xml:space="preserve"> Override Controls Page</w:t>
      </w:r>
    </w:p>
    <w:p w14:paraId="101ACDF2" w14:textId="37D8468C" w:rsidR="63661D37" w:rsidRDefault="63661D37" w:rsidP="63661D37">
      <w:pPr>
        <w:jc w:val="center"/>
      </w:pPr>
    </w:p>
    <w:p w14:paraId="26637B87" w14:textId="00188977" w:rsidR="00E876AB" w:rsidRPr="008561F9" w:rsidRDefault="458D65C2" w:rsidP="00F011E2">
      <w:pPr>
        <w:jc w:val="both"/>
        <w:rPr>
          <w:rFonts w:eastAsia="Times New Roman"/>
        </w:rPr>
      </w:pPr>
      <w:r w:rsidRPr="008561F9">
        <w:rPr>
          <w:rFonts w:eastAsia="Times New Roman"/>
          <w:color w:val="000000" w:themeColor="text1"/>
        </w:rPr>
        <w:t>The Drone Hunt application will be fitted with a quick diagnostic page to provide feedback on all the devices it can communicate with and their current connection status.  Any game sessions currently running will be terminated to provide proper feedback although this may be allowed if a debug mode is enabled.</w:t>
      </w:r>
    </w:p>
    <w:p w14:paraId="42238D93" w14:textId="2EDEAC4B" w:rsidR="00E876AB" w:rsidRPr="008561F9" w:rsidRDefault="00E876AB" w:rsidP="00F011E2">
      <w:pPr>
        <w:jc w:val="both"/>
        <w:rPr>
          <w:rFonts w:eastAsia="Times New Roman"/>
        </w:rPr>
      </w:pPr>
    </w:p>
    <w:p w14:paraId="58A81DF2" w14:textId="7DA9B9E2" w:rsidR="00E876AB" w:rsidRPr="008561F9" w:rsidRDefault="00E876AB" w:rsidP="00F011E2">
      <w:pPr>
        <w:keepNext/>
        <w:jc w:val="center"/>
      </w:pPr>
      <w:r w:rsidRPr="008561F9">
        <w:rPr>
          <w:noProof/>
        </w:rPr>
        <w:lastRenderedPageBreak/>
        <w:drawing>
          <wp:inline distT="0" distB="0" distL="0" distR="0" wp14:anchorId="387C20D6" wp14:editId="0902D399">
            <wp:extent cx="3743325" cy="3636587"/>
            <wp:effectExtent l="0" t="0" r="0" b="2540"/>
            <wp:docPr id="37166399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Lst>
                    </a:blip>
                    <a:stretch>
                      <a:fillRect/>
                    </a:stretch>
                  </pic:blipFill>
                  <pic:spPr>
                    <a:xfrm>
                      <a:off x="0" y="0"/>
                      <a:ext cx="3759600" cy="3652398"/>
                    </a:xfrm>
                    <a:prstGeom prst="rect">
                      <a:avLst/>
                    </a:prstGeom>
                  </pic:spPr>
                </pic:pic>
              </a:graphicData>
            </a:graphic>
          </wp:inline>
        </w:drawing>
      </w:r>
    </w:p>
    <w:p w14:paraId="24A75985" w14:textId="56518DC1" w:rsidR="00E876AB" w:rsidRPr="008561F9" w:rsidRDefault="458D65C2" w:rsidP="63661D37">
      <w:pPr>
        <w:jc w:val="center"/>
        <w:rPr>
          <w:rFonts w:eastAsia="Times New Roman"/>
        </w:rPr>
      </w:pPr>
      <w:r w:rsidRPr="008561F9">
        <w:t>Figure 4.</w:t>
      </w:r>
      <w:r w:rsidR="63661D37">
        <w:t>23:</w:t>
      </w:r>
      <w:r w:rsidRPr="008561F9">
        <w:t xml:space="preserve"> Diagnostics Page</w:t>
      </w:r>
    </w:p>
    <w:p w14:paraId="0EB43226" w14:textId="25E9EAC2" w:rsidR="63661D37" w:rsidRDefault="63661D37" w:rsidP="63661D37">
      <w:pPr>
        <w:jc w:val="center"/>
      </w:pPr>
      <w:bookmarkStart w:id="53" w:name="_Toc405228357"/>
    </w:p>
    <w:p w14:paraId="0139ED79" w14:textId="10C91A11" w:rsidR="00E876AB" w:rsidRPr="008561F9" w:rsidRDefault="458D65C2" w:rsidP="00300DE3">
      <w:pPr>
        <w:pStyle w:val="C"/>
      </w:pPr>
      <w:bookmarkStart w:id="54" w:name="_Toc418240173"/>
      <w:r w:rsidRPr="008561F9">
        <w:t>4.3.3 I/O and Application Flow</w:t>
      </w:r>
      <w:bookmarkEnd w:id="53"/>
      <w:bookmarkEnd w:id="54"/>
    </w:p>
    <w:p w14:paraId="628E6573" w14:textId="66CBB035" w:rsidR="00E876AB" w:rsidRPr="008561F9" w:rsidRDefault="00E876AB" w:rsidP="00F011E2">
      <w:pPr>
        <w:jc w:val="both"/>
        <w:rPr>
          <w:rFonts w:eastAsia="Times New Roman"/>
        </w:rPr>
      </w:pPr>
    </w:p>
    <w:p w14:paraId="74F0A98A" w14:textId="5AAFD609" w:rsidR="00E876AB" w:rsidRPr="008561F9" w:rsidRDefault="458D65C2" w:rsidP="00F011E2">
      <w:pPr>
        <w:jc w:val="both"/>
        <w:rPr>
          <w:rFonts w:eastAsia="Times New Roman"/>
        </w:rPr>
      </w:pPr>
      <w:r w:rsidRPr="008561F9">
        <w:rPr>
          <w:rFonts w:eastAsia="Times New Roman"/>
          <w:color w:val="000000" w:themeColor="text1"/>
        </w:rPr>
        <w:t>The Drone Hunt web application is meant to drive the system in a way that all parts should be working seamlessly to enable the best experience without too much overhead taking away from the gameplay.  </w:t>
      </w:r>
    </w:p>
    <w:p w14:paraId="2E61C992" w14:textId="14BF59DC" w:rsidR="00E876AB" w:rsidRPr="008561F9" w:rsidRDefault="00E876AB" w:rsidP="00F011E2">
      <w:pPr>
        <w:jc w:val="both"/>
        <w:rPr>
          <w:rFonts w:eastAsia="Times New Roman"/>
        </w:rPr>
      </w:pPr>
    </w:p>
    <w:p w14:paraId="71C011FF" w14:textId="60879AFB" w:rsidR="00E876AB" w:rsidRPr="008561F9" w:rsidRDefault="458D65C2" w:rsidP="00F011E2">
      <w:pPr>
        <w:jc w:val="both"/>
        <w:rPr>
          <w:rFonts w:eastAsia="Times New Roman"/>
        </w:rPr>
      </w:pPr>
      <w:r w:rsidRPr="008561F9">
        <w:rPr>
          <w:rFonts w:eastAsia="Times New Roman"/>
          <w:color w:val="000000" w:themeColor="text1"/>
        </w:rPr>
        <w:t>In the case of Mr. DJ and control station devices data will circulate although not always will there be a direct connection to the device it is meant to talk to.  For example, any movement information that the flight controller will receive usually will come from the machine running the Mission Planner software.  Through API programming the server will have to communicate to the Mission Planner in order to get the movements desired on Mr. DJ.  A quick overview on how data is supposed to travel in the system can be seen in the figure below.  </w:t>
      </w:r>
    </w:p>
    <w:p w14:paraId="20899100" w14:textId="34B9F0D6" w:rsidR="00E876AB" w:rsidRPr="008561F9" w:rsidRDefault="00E876AB" w:rsidP="00F011E2">
      <w:pPr>
        <w:jc w:val="both"/>
        <w:rPr>
          <w:rFonts w:eastAsia="Times New Roman"/>
        </w:rPr>
      </w:pPr>
    </w:p>
    <w:p w14:paraId="46A66CED" w14:textId="46A78BA7" w:rsidR="0064736D" w:rsidRPr="008561F9" w:rsidRDefault="001C5C08" w:rsidP="00F467A4">
      <w:pPr>
        <w:keepNext/>
        <w:jc w:val="center"/>
      </w:pPr>
      <w:r w:rsidRPr="008561F9">
        <w:object w:dxaOrig="9864" w:dyaOrig="8562" w14:anchorId="3E868F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416.25pt" o:ole="">
            <v:imagedata r:id="rId48" o:title=""/>
          </v:shape>
          <o:OLEObject Type="Embed" ProgID="Visio.Drawing.11" ShapeID="_x0000_i1025" DrawAspect="Content" ObjectID="_1491982553" r:id="rId49"/>
        </w:object>
      </w:r>
      <w:r w:rsidR="63661D37">
        <w:t>Figure 4.24: I/O Dataflow Overview</w:t>
      </w:r>
    </w:p>
    <w:p w14:paraId="197A585C" w14:textId="0BD2CA48" w:rsidR="00E876AB" w:rsidRPr="008561F9" w:rsidRDefault="00E876AB" w:rsidP="00F011E2">
      <w:pPr>
        <w:jc w:val="both"/>
        <w:rPr>
          <w:rFonts w:eastAsia="Times New Roman"/>
        </w:rPr>
      </w:pPr>
    </w:p>
    <w:p w14:paraId="78163052" w14:textId="2C22CD2A" w:rsidR="001C5C08" w:rsidRPr="008561F9" w:rsidRDefault="458D65C2" w:rsidP="00F011E2">
      <w:pPr>
        <w:jc w:val="both"/>
        <w:rPr>
          <w:rFonts w:eastAsia="Times New Roman"/>
        </w:rPr>
      </w:pPr>
      <w:r w:rsidRPr="008561F9">
        <w:rPr>
          <w:rFonts w:eastAsia="Times New Roman"/>
          <w:color w:val="000000" w:themeColor="text1"/>
        </w:rPr>
        <w:t>The web application in a sense controls the much of the show since it will send the signals needed to get Mr. DJ up and flying and the guns operational.  Below is a quick overview of how the program will flow.</w:t>
      </w:r>
    </w:p>
    <w:p w14:paraId="47089A2C" w14:textId="300F6E17" w:rsidR="00E876AB" w:rsidRPr="008561F9" w:rsidRDefault="001C5C08" w:rsidP="00F011E2">
      <w:pPr>
        <w:tabs>
          <w:tab w:val="left" w:pos="2280"/>
        </w:tabs>
        <w:jc w:val="both"/>
        <w:rPr>
          <w:rFonts w:eastAsia="Times New Roman"/>
        </w:rPr>
      </w:pPr>
      <w:r w:rsidRPr="008561F9">
        <w:rPr>
          <w:rFonts w:eastAsia="Times New Roman"/>
        </w:rPr>
        <w:tab/>
      </w:r>
    </w:p>
    <w:p w14:paraId="74000AB5" w14:textId="31EDEC19" w:rsidR="00E876AB" w:rsidRPr="008561F9" w:rsidRDefault="00AF6E27" w:rsidP="00F011E2">
      <w:pPr>
        <w:keepNext/>
        <w:jc w:val="center"/>
        <w:rPr>
          <w:rFonts w:eastAsia="Times New Roman"/>
        </w:rPr>
      </w:pPr>
      <w:r w:rsidRPr="008561F9">
        <w:object w:dxaOrig="10974" w:dyaOrig="11506" w14:anchorId="5CD4907B">
          <v:shape id="_x0000_i1026" type="#_x0000_t75" style="width:453pt;height:476.25pt" o:ole="">
            <v:imagedata r:id="rId50" o:title=""/>
          </v:shape>
          <o:OLEObject Type="Embed" ProgID="Visio.Drawing.11" ShapeID="_x0000_i1026" DrawAspect="Content" ObjectID="_1491982554" r:id="rId51"/>
        </w:object>
      </w:r>
      <w:r w:rsidR="458D65C2" w:rsidRPr="008561F9">
        <w:t>Figure 4.</w:t>
      </w:r>
      <w:r w:rsidR="63661D37">
        <w:t xml:space="preserve">25: </w:t>
      </w:r>
      <w:r w:rsidR="458D65C2" w:rsidRPr="008561F9">
        <w:t>Drone Hunt Web app Flowchart</w:t>
      </w:r>
    </w:p>
    <w:p w14:paraId="1EBFD890" w14:textId="71C7317E" w:rsidR="66C47899" w:rsidRDefault="66C47899" w:rsidP="66C47899">
      <w:pPr>
        <w:jc w:val="both"/>
      </w:pPr>
    </w:p>
    <w:p w14:paraId="5761606F" w14:textId="77777777" w:rsidR="00DC1DF0" w:rsidRDefault="00DC1DF0" w:rsidP="00F011E2">
      <w:pPr>
        <w:jc w:val="both"/>
        <w:rPr>
          <w:rFonts w:eastAsia="Times New Roman"/>
          <w:b/>
          <w:bCs/>
          <w:color w:val="000000" w:themeColor="text1"/>
        </w:rPr>
      </w:pPr>
      <w:r>
        <w:rPr>
          <w:rFonts w:eastAsia="Times New Roman"/>
          <w:b/>
          <w:bCs/>
          <w:color w:val="000000" w:themeColor="text1"/>
        </w:rPr>
        <w:t>4.4</w:t>
      </w:r>
      <w:r w:rsidR="458D65C2" w:rsidRPr="008561F9">
        <w:rPr>
          <w:rFonts w:eastAsia="Times New Roman"/>
          <w:b/>
          <w:bCs/>
          <w:color w:val="000000" w:themeColor="text1"/>
        </w:rPr>
        <w:t xml:space="preserve"> Ground Control System </w:t>
      </w:r>
    </w:p>
    <w:p w14:paraId="62116563" w14:textId="3263B31E" w:rsidR="5662F3D9" w:rsidRDefault="5662F3D9" w:rsidP="5662F3D9">
      <w:pPr>
        <w:jc w:val="both"/>
      </w:pPr>
    </w:p>
    <w:p w14:paraId="2016FDD8" w14:textId="40D63E19" w:rsidR="5662F3D9" w:rsidRDefault="40D63E19" w:rsidP="5662F3D9">
      <w:pPr>
        <w:jc w:val="both"/>
      </w:pPr>
      <w:r>
        <w:t xml:space="preserve">This following section will go into details on the design aspects of building the ground control station. Also, this section discusses the design details on the power supply and the battery that will be used in this system. To finalize, this section concludes with a section that will integrate all the components together in a section called Integration.  </w:t>
      </w:r>
    </w:p>
    <w:p w14:paraId="0D13C565" w14:textId="13AA5399" w:rsidR="5662F3D9" w:rsidRDefault="5662F3D9" w:rsidP="5662F3D9">
      <w:pPr>
        <w:jc w:val="both"/>
      </w:pPr>
    </w:p>
    <w:p w14:paraId="01493BBE" w14:textId="35FD1F0A" w:rsidR="00E876AB" w:rsidRPr="008561F9" w:rsidRDefault="00DC1DF0" w:rsidP="00F011E2">
      <w:pPr>
        <w:jc w:val="both"/>
        <w:rPr>
          <w:rFonts w:eastAsia="Times New Roman"/>
        </w:rPr>
      </w:pPr>
      <w:r>
        <w:rPr>
          <w:rFonts w:eastAsia="Times New Roman"/>
          <w:b/>
          <w:bCs/>
          <w:color w:val="000000" w:themeColor="text1"/>
        </w:rPr>
        <w:t xml:space="preserve">4.4.1 </w:t>
      </w:r>
      <w:r w:rsidR="458D65C2" w:rsidRPr="008561F9">
        <w:rPr>
          <w:rFonts w:eastAsia="Times New Roman"/>
          <w:b/>
          <w:bCs/>
          <w:color w:val="000000" w:themeColor="text1"/>
        </w:rPr>
        <w:t>Design Specifications</w:t>
      </w:r>
    </w:p>
    <w:p w14:paraId="494FBFF3" w14:textId="587B6F64" w:rsidR="00DC1DF0" w:rsidRPr="008561F9" w:rsidRDefault="00DC1DF0" w:rsidP="00F011E2">
      <w:pPr>
        <w:jc w:val="both"/>
        <w:rPr>
          <w:rFonts w:eastAsia="Times New Roman"/>
        </w:rPr>
      </w:pPr>
    </w:p>
    <w:p w14:paraId="3E5A8EB4" w14:textId="72343F44" w:rsidR="00E876AB" w:rsidRPr="008561F9" w:rsidRDefault="458D65C2" w:rsidP="00F011E2">
      <w:pPr>
        <w:jc w:val="both"/>
        <w:rPr>
          <w:rFonts w:eastAsia="Times New Roman"/>
        </w:rPr>
      </w:pPr>
      <w:r w:rsidRPr="008561F9">
        <w:rPr>
          <w:rFonts w:eastAsia="Times New Roman"/>
          <w:color w:val="000000" w:themeColor="text1"/>
        </w:rPr>
        <w:lastRenderedPageBreak/>
        <w:t xml:space="preserve">This section of our senior design project is </w:t>
      </w:r>
      <w:r w:rsidR="00AE3902" w:rsidRPr="008561F9">
        <w:rPr>
          <w:rFonts w:eastAsia="Times New Roman"/>
          <w:color w:val="000000" w:themeColor="text1"/>
        </w:rPr>
        <w:t>considered</w:t>
      </w:r>
      <w:r w:rsidRPr="008561F9">
        <w:rPr>
          <w:rFonts w:eastAsia="Times New Roman"/>
          <w:color w:val="000000" w:themeColor="text1"/>
        </w:rPr>
        <w:t xml:space="preserve"> as the icing on the cake. This subsystem has the main objective of bringing together every component required for a successful control, communication, and performance that a complet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drone must have into one portable medium military case. This subsystem called “Ground Control System” will be composed of a durable, lightweight, medium sized military case that the user will have to take with them wherever they will operate the </w:t>
      </w:r>
      <w:proofErr w:type="spellStart"/>
      <w:r w:rsidRPr="008561F9">
        <w:rPr>
          <w:rFonts w:eastAsia="Times New Roman"/>
          <w:color w:val="000000" w:themeColor="text1"/>
        </w:rPr>
        <w:t>quadcopter</w:t>
      </w:r>
      <w:proofErr w:type="spellEnd"/>
      <w:r w:rsidRPr="008561F9">
        <w:rPr>
          <w:rFonts w:eastAsia="Times New Roman"/>
          <w:color w:val="000000" w:themeColor="text1"/>
        </w:rPr>
        <w:t>. Specifically, this ground control system will contain the following components:</w:t>
      </w:r>
    </w:p>
    <w:p w14:paraId="2C2F5E16" w14:textId="3EA5CFA6" w:rsidR="00E876AB" w:rsidRPr="008561F9" w:rsidRDefault="00E876AB" w:rsidP="00F011E2">
      <w:pPr>
        <w:jc w:val="both"/>
        <w:rPr>
          <w:rFonts w:eastAsia="Times New Roman"/>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4450"/>
      </w:tblGrid>
      <w:tr w:rsidR="00E876AB" w:rsidRPr="008561F9" w14:paraId="11883C12"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040A8E02" w14:textId="4B270BDA" w:rsidR="00E876AB" w:rsidRPr="00A833A9" w:rsidRDefault="00A833A9" w:rsidP="00F011E2">
            <w:pPr>
              <w:jc w:val="both"/>
              <w:rPr>
                <w:rFonts w:eastAsia="Times New Roman"/>
                <w:i/>
              </w:rPr>
            </w:pPr>
            <w:r w:rsidRPr="00A833A9">
              <w:rPr>
                <w:rFonts w:eastAsia="Times New Roman"/>
                <w:bCs/>
                <w:i/>
                <w:color w:val="000000" w:themeColor="text1"/>
              </w:rPr>
              <w:t>List Of Components</w:t>
            </w:r>
          </w:p>
        </w:tc>
      </w:tr>
      <w:tr w:rsidR="00E876AB" w:rsidRPr="008561F9" w14:paraId="3912F395"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075617C1" w14:textId="68ED6E39" w:rsidR="00E876AB" w:rsidRPr="008561F9" w:rsidRDefault="458D65C2" w:rsidP="00F011E2">
            <w:pPr>
              <w:jc w:val="both"/>
              <w:rPr>
                <w:rFonts w:eastAsia="Times New Roman"/>
              </w:rPr>
            </w:pPr>
            <w:r w:rsidRPr="008561F9">
              <w:rPr>
                <w:rFonts w:eastAsia="Times New Roman"/>
                <w:color w:val="000000" w:themeColor="text1"/>
              </w:rPr>
              <w:t>2 Antennas(2.4Ghz and 915Mhz)</w:t>
            </w:r>
          </w:p>
        </w:tc>
      </w:tr>
      <w:tr w:rsidR="00E876AB" w:rsidRPr="008561F9" w14:paraId="43899679"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183D7553" w14:textId="00906F6E" w:rsidR="00E876AB" w:rsidRPr="008561F9" w:rsidRDefault="458D65C2" w:rsidP="00F011E2">
            <w:pPr>
              <w:jc w:val="both"/>
              <w:rPr>
                <w:rFonts w:eastAsia="Times New Roman"/>
              </w:rPr>
            </w:pPr>
            <w:r w:rsidRPr="008561F9">
              <w:rPr>
                <w:rFonts w:eastAsia="Times New Roman"/>
                <w:color w:val="000000" w:themeColor="text1"/>
              </w:rPr>
              <w:t>Router</w:t>
            </w:r>
          </w:p>
        </w:tc>
      </w:tr>
      <w:tr w:rsidR="00E876AB" w:rsidRPr="008561F9" w14:paraId="67C8092E"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514D3F9F" w14:textId="5AAB9E01" w:rsidR="00E876AB" w:rsidRPr="008561F9" w:rsidRDefault="458D65C2" w:rsidP="00F011E2">
            <w:pPr>
              <w:jc w:val="both"/>
              <w:rPr>
                <w:rFonts w:eastAsia="Times New Roman"/>
              </w:rPr>
            </w:pPr>
            <w:r w:rsidRPr="008561F9">
              <w:rPr>
                <w:rFonts w:eastAsia="Times New Roman"/>
                <w:color w:val="000000" w:themeColor="text1"/>
              </w:rPr>
              <w:t>Server</w:t>
            </w:r>
          </w:p>
        </w:tc>
      </w:tr>
      <w:tr w:rsidR="00E876AB" w:rsidRPr="008561F9" w14:paraId="6E0FB7FD"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285ECB9A" w14:textId="72016842" w:rsidR="00E876AB" w:rsidRPr="008561F9" w:rsidRDefault="458D65C2" w:rsidP="00F011E2">
            <w:pPr>
              <w:jc w:val="both"/>
              <w:rPr>
                <w:rFonts w:eastAsia="Times New Roman"/>
              </w:rPr>
            </w:pPr>
            <w:r w:rsidRPr="008561F9">
              <w:rPr>
                <w:rFonts w:eastAsia="Times New Roman"/>
                <w:color w:val="000000" w:themeColor="text1"/>
              </w:rPr>
              <w:t>Laptop Screen</w:t>
            </w:r>
          </w:p>
        </w:tc>
      </w:tr>
      <w:tr w:rsidR="00E876AB" w:rsidRPr="008561F9" w14:paraId="5C37D2BB"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7C145F30" w14:textId="6C0ED9F9" w:rsidR="00E876AB" w:rsidRPr="008561F9" w:rsidRDefault="458D65C2" w:rsidP="00F011E2">
            <w:pPr>
              <w:jc w:val="both"/>
              <w:rPr>
                <w:rFonts w:eastAsia="Times New Roman"/>
              </w:rPr>
            </w:pPr>
            <w:r w:rsidRPr="008561F9">
              <w:rPr>
                <w:rFonts w:eastAsia="Times New Roman"/>
                <w:color w:val="000000" w:themeColor="text1"/>
              </w:rPr>
              <w:t xml:space="preserve">Laptop Keyboard &amp; </w:t>
            </w:r>
            <w:r w:rsidR="007C3697" w:rsidRPr="008561F9">
              <w:rPr>
                <w:rFonts w:eastAsia="Times New Roman"/>
                <w:color w:val="000000" w:themeColor="text1"/>
              </w:rPr>
              <w:t>Mouse Pad</w:t>
            </w:r>
          </w:p>
        </w:tc>
      </w:tr>
      <w:tr w:rsidR="00E876AB" w:rsidRPr="008561F9" w14:paraId="0C8E191D"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4965B9A0" w14:textId="044EC0CB" w:rsidR="00E876AB" w:rsidRPr="008561F9" w:rsidRDefault="458D65C2" w:rsidP="00F011E2">
            <w:pPr>
              <w:jc w:val="both"/>
              <w:rPr>
                <w:rFonts w:eastAsia="Times New Roman"/>
              </w:rPr>
            </w:pPr>
            <w:r w:rsidRPr="008561F9">
              <w:rPr>
                <w:rFonts w:eastAsia="Times New Roman"/>
                <w:color w:val="000000" w:themeColor="text1"/>
              </w:rPr>
              <w:t xml:space="preserve">PC </w:t>
            </w:r>
            <w:r w:rsidR="007C3697">
              <w:rPr>
                <w:rFonts w:eastAsia="Times New Roman"/>
                <w:color w:val="000000" w:themeColor="text1"/>
              </w:rPr>
              <w:t>Motherboard</w:t>
            </w:r>
          </w:p>
        </w:tc>
      </w:tr>
      <w:tr w:rsidR="00E876AB" w:rsidRPr="008561F9" w14:paraId="5354D5FF"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6A1370E1" w14:textId="00E53AAD" w:rsidR="00E876AB" w:rsidRPr="008561F9" w:rsidRDefault="458D65C2" w:rsidP="00F011E2">
            <w:pPr>
              <w:jc w:val="both"/>
              <w:rPr>
                <w:rFonts w:eastAsia="Times New Roman"/>
              </w:rPr>
            </w:pPr>
            <w:r w:rsidRPr="008561F9">
              <w:rPr>
                <w:rFonts w:eastAsia="Times New Roman"/>
                <w:color w:val="000000" w:themeColor="text1"/>
              </w:rPr>
              <w:t>Battery Charger (for Drone and Receiver)</w:t>
            </w:r>
          </w:p>
        </w:tc>
      </w:tr>
      <w:tr w:rsidR="00E876AB" w:rsidRPr="008561F9" w14:paraId="3D97EF30"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2D55B759" w14:textId="38B7C885" w:rsidR="00E876AB" w:rsidRPr="008561F9" w:rsidRDefault="458D65C2" w:rsidP="00F011E2">
            <w:pPr>
              <w:jc w:val="both"/>
              <w:rPr>
                <w:rFonts w:eastAsia="Times New Roman"/>
              </w:rPr>
            </w:pPr>
            <w:r w:rsidRPr="008561F9">
              <w:rPr>
                <w:rFonts w:eastAsia="Times New Roman"/>
                <w:color w:val="000000" w:themeColor="text1"/>
              </w:rPr>
              <w:t>LSA Battery</w:t>
            </w:r>
          </w:p>
        </w:tc>
      </w:tr>
      <w:tr w:rsidR="00E876AB" w:rsidRPr="008561F9" w14:paraId="04DE2EAF"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4E6F1665" w14:textId="0666DBD1" w:rsidR="00E876AB" w:rsidRPr="008561F9" w:rsidRDefault="458D65C2" w:rsidP="00F011E2">
            <w:pPr>
              <w:jc w:val="both"/>
              <w:rPr>
                <w:rFonts w:eastAsia="Times New Roman"/>
              </w:rPr>
            </w:pPr>
            <w:r w:rsidRPr="008561F9">
              <w:rPr>
                <w:rFonts w:eastAsia="Times New Roman"/>
                <w:color w:val="000000" w:themeColor="text1"/>
              </w:rPr>
              <w:t>Power Supply System(with various adapter)</w:t>
            </w:r>
          </w:p>
        </w:tc>
      </w:tr>
      <w:tr w:rsidR="00E876AB" w:rsidRPr="008561F9" w14:paraId="4D156815"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1A9B41CB" w14:textId="4A1A60AC" w:rsidR="00E876AB" w:rsidRPr="008561F9" w:rsidRDefault="458D65C2" w:rsidP="00F011E2">
            <w:pPr>
              <w:jc w:val="both"/>
              <w:rPr>
                <w:rFonts w:eastAsia="Times New Roman"/>
              </w:rPr>
            </w:pPr>
            <w:r w:rsidRPr="008561F9">
              <w:rPr>
                <w:rFonts w:eastAsia="Times New Roman"/>
                <w:color w:val="000000" w:themeColor="text1"/>
              </w:rPr>
              <w:t>Housing for the transmitter(if space allows)</w:t>
            </w:r>
          </w:p>
        </w:tc>
      </w:tr>
      <w:tr w:rsidR="00E876AB" w:rsidRPr="008561F9" w14:paraId="6DE4D0F5"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3104808A" w14:textId="44A0173C" w:rsidR="00E876AB" w:rsidRPr="008561F9" w:rsidRDefault="458D65C2" w:rsidP="00F011E2">
            <w:pPr>
              <w:jc w:val="both"/>
              <w:rPr>
                <w:rFonts w:eastAsia="Times New Roman"/>
              </w:rPr>
            </w:pPr>
            <w:r w:rsidRPr="008561F9">
              <w:rPr>
                <w:rFonts w:eastAsia="Times New Roman"/>
                <w:color w:val="000000" w:themeColor="text1"/>
              </w:rPr>
              <w:t>Small LCD Screen</w:t>
            </w:r>
          </w:p>
        </w:tc>
      </w:tr>
      <w:tr w:rsidR="00E876AB" w:rsidRPr="008561F9" w14:paraId="226C2279"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6A0ACA69" w14:textId="021CEC67" w:rsidR="00E876AB" w:rsidRPr="008561F9" w:rsidRDefault="458D65C2" w:rsidP="00F011E2">
            <w:pPr>
              <w:jc w:val="both"/>
              <w:rPr>
                <w:rFonts w:eastAsia="Times New Roman"/>
              </w:rPr>
            </w:pPr>
            <w:r w:rsidRPr="008561F9">
              <w:rPr>
                <w:rFonts w:eastAsia="Times New Roman"/>
                <w:color w:val="000000" w:themeColor="text1"/>
              </w:rPr>
              <w:t>Switches</w:t>
            </w:r>
          </w:p>
        </w:tc>
      </w:tr>
      <w:tr w:rsidR="00E876AB" w:rsidRPr="008561F9" w14:paraId="1718FE1A"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7BA43106" w14:textId="029433FF" w:rsidR="00E876AB" w:rsidRPr="008561F9" w:rsidRDefault="458D65C2" w:rsidP="00F011E2">
            <w:pPr>
              <w:keepNext/>
              <w:jc w:val="both"/>
              <w:rPr>
                <w:rFonts w:eastAsia="Times New Roman"/>
              </w:rPr>
            </w:pPr>
            <w:r w:rsidRPr="008561F9">
              <w:rPr>
                <w:rFonts w:eastAsia="Times New Roman"/>
                <w:color w:val="000000" w:themeColor="text1"/>
              </w:rPr>
              <w:t>Cooling Fans</w:t>
            </w:r>
          </w:p>
        </w:tc>
      </w:tr>
    </w:tbl>
    <w:p w14:paraId="7BBE7A66" w14:textId="232601E2" w:rsidR="00E876AB" w:rsidRPr="00AF66DE" w:rsidRDefault="0064736D" w:rsidP="00AF66DE">
      <w:pPr>
        <w:jc w:val="center"/>
      </w:pPr>
      <w:r w:rsidRPr="00AF66DE">
        <w:t xml:space="preserve">Table </w:t>
      </w:r>
      <w:r w:rsidR="00A437B4" w:rsidRPr="00AF66DE">
        <w:t>4.</w:t>
      </w:r>
      <w:r w:rsidR="00AF66DE" w:rsidRPr="00AF66DE">
        <w:t>11</w:t>
      </w:r>
      <w:r w:rsidR="00AF66DE">
        <w:t>:</w:t>
      </w:r>
      <w:r w:rsidRPr="00AF66DE">
        <w:t xml:space="preserve"> List of Components</w:t>
      </w:r>
      <w:r w:rsidR="00F467A4" w:rsidRPr="00AF66DE">
        <w:t>.</w:t>
      </w:r>
    </w:p>
    <w:p w14:paraId="6B2E881D" w14:textId="77777777" w:rsidR="00F467A4" w:rsidRPr="00F467A4" w:rsidRDefault="00F467A4" w:rsidP="00F467A4"/>
    <w:p w14:paraId="0E1C922D" w14:textId="5066AFA0" w:rsidR="00E876AB" w:rsidRPr="008561F9" w:rsidRDefault="458D65C2" w:rsidP="00F011E2">
      <w:pPr>
        <w:jc w:val="both"/>
        <w:rPr>
          <w:rFonts w:eastAsia="Times New Roman"/>
        </w:rPr>
      </w:pPr>
      <w:r w:rsidRPr="008561F9">
        <w:rPr>
          <w:rFonts w:eastAsia="Times New Roman"/>
          <w:color w:val="000000" w:themeColor="text1"/>
        </w:rPr>
        <w:t>This section will take in consideration all the design specifications for this ground control subsystem. A design specification; according to Wikipedia, provides explicit information about the requirements for a product and how the product is to be put together. The goal for this section is to provide specific examples of how the design of</w:t>
      </w:r>
      <w:r w:rsidR="00F467A4">
        <w:rPr>
          <w:rFonts w:eastAsia="Times New Roman"/>
          <w:color w:val="000000" w:themeColor="text1"/>
        </w:rPr>
        <w:t xml:space="preserve"> the project should be executed.</w:t>
      </w:r>
      <w:r w:rsidRPr="008561F9">
        <w:rPr>
          <w:rFonts w:eastAsia="Times New Roman"/>
          <w:color w:val="000000" w:themeColor="text1"/>
        </w:rPr>
        <w:t xml:space="preserve">  </w:t>
      </w:r>
      <w:r w:rsidR="007C3697" w:rsidRPr="008561F9">
        <w:rPr>
          <w:rFonts w:eastAsia="Times New Roman"/>
          <w:color w:val="000000" w:themeColor="text1"/>
        </w:rPr>
        <w:t>Members</w:t>
      </w:r>
      <w:r w:rsidRPr="008561F9">
        <w:rPr>
          <w:rFonts w:eastAsia="Times New Roman"/>
          <w:color w:val="000000" w:themeColor="text1"/>
        </w:rPr>
        <w:t xml:space="preserve"> who will work on this system to be produce properly.</w:t>
      </w:r>
    </w:p>
    <w:p w14:paraId="251A3FC9" w14:textId="65A8BFA2" w:rsidR="00E876AB" w:rsidRPr="008561F9" w:rsidRDefault="00E876AB" w:rsidP="00F011E2">
      <w:pPr>
        <w:jc w:val="both"/>
        <w:rPr>
          <w:rFonts w:eastAsia="Times New Roman"/>
        </w:rPr>
      </w:pPr>
    </w:p>
    <w:p w14:paraId="78D3CD9F" w14:textId="7A8E7DCB" w:rsidR="00E876AB" w:rsidRPr="008561F9" w:rsidRDefault="458D65C2" w:rsidP="00F011E2">
      <w:pPr>
        <w:jc w:val="both"/>
        <w:rPr>
          <w:rFonts w:eastAsia="Times New Roman"/>
        </w:rPr>
      </w:pPr>
      <w:r w:rsidRPr="008561F9">
        <w:rPr>
          <w:rFonts w:eastAsia="Times New Roman"/>
          <w:color w:val="000000" w:themeColor="text1"/>
        </w:rPr>
        <w:t xml:space="preserve">The first subsection of this design specification section will be to consider our most important requirements so that this system functions as wished. All these requirements are things that are needed in our ground control system in order for the system to be fully capable of </w:t>
      </w:r>
      <w:r w:rsidR="007C3697" w:rsidRPr="008561F9">
        <w:rPr>
          <w:rFonts w:eastAsia="Times New Roman"/>
          <w:color w:val="000000" w:themeColor="text1"/>
        </w:rPr>
        <w:t>the entire</w:t>
      </w:r>
      <w:r w:rsidRPr="008561F9">
        <w:rPr>
          <w:rFonts w:eastAsia="Times New Roman"/>
          <w:color w:val="000000" w:themeColor="text1"/>
        </w:rPr>
        <w:t xml:space="preserve"> task demand it to do, the drone, and the future users. Below, is a list of the requirement our ground control system have:</w:t>
      </w:r>
    </w:p>
    <w:p w14:paraId="1A4D8F3E" w14:textId="5508A2F3" w:rsidR="00E876AB" w:rsidRPr="008561F9" w:rsidRDefault="458D65C2" w:rsidP="000536CD">
      <w:pPr>
        <w:numPr>
          <w:ilvl w:val="0"/>
          <w:numId w:val="35"/>
        </w:numPr>
        <w:jc w:val="both"/>
        <w:textAlignment w:val="baseline"/>
        <w:rPr>
          <w:rFonts w:eastAsia="Times New Roman"/>
        </w:rPr>
      </w:pPr>
      <w:r w:rsidRPr="008561F9">
        <w:rPr>
          <w:rFonts w:eastAsia="Times New Roman"/>
          <w:color w:val="000000" w:themeColor="text1"/>
        </w:rPr>
        <w:lastRenderedPageBreak/>
        <w:t>The system shall have a PC motherboard.</w:t>
      </w:r>
    </w:p>
    <w:p w14:paraId="0C4CC2C0" w14:textId="510C6DF0" w:rsidR="00E876AB" w:rsidRPr="008561F9" w:rsidRDefault="458D65C2" w:rsidP="000536CD">
      <w:pPr>
        <w:numPr>
          <w:ilvl w:val="0"/>
          <w:numId w:val="35"/>
        </w:numPr>
        <w:jc w:val="both"/>
        <w:textAlignment w:val="baseline"/>
        <w:rPr>
          <w:rFonts w:eastAsia="Times New Roman"/>
        </w:rPr>
      </w:pPr>
      <w:r w:rsidRPr="008561F9">
        <w:rPr>
          <w:rFonts w:eastAsia="Times New Roman"/>
          <w:color w:val="000000" w:themeColor="text1"/>
        </w:rPr>
        <w:t>The system shall have a small tablet size screen to display.</w:t>
      </w:r>
    </w:p>
    <w:p w14:paraId="131F1D73" w14:textId="71EC187D" w:rsidR="00E876AB" w:rsidRPr="008561F9" w:rsidRDefault="458D65C2" w:rsidP="000536CD">
      <w:pPr>
        <w:numPr>
          <w:ilvl w:val="0"/>
          <w:numId w:val="35"/>
        </w:numPr>
        <w:jc w:val="both"/>
        <w:textAlignment w:val="baseline"/>
        <w:rPr>
          <w:rFonts w:eastAsia="Times New Roman"/>
        </w:rPr>
      </w:pPr>
      <w:r w:rsidRPr="008561F9">
        <w:rPr>
          <w:rFonts w:eastAsia="Times New Roman"/>
          <w:color w:val="000000" w:themeColor="text1"/>
        </w:rPr>
        <w:t>The system shall have a keyboard</w:t>
      </w:r>
      <w:r w:rsidR="00F467A4">
        <w:rPr>
          <w:rFonts w:eastAsia="Times New Roman"/>
          <w:color w:val="000000" w:themeColor="text1"/>
        </w:rPr>
        <w:t xml:space="preserve"> </w:t>
      </w:r>
      <w:r w:rsidRPr="008561F9">
        <w:rPr>
          <w:rFonts w:eastAsia="Times New Roman"/>
          <w:color w:val="000000" w:themeColor="text1"/>
        </w:rPr>
        <w:t xml:space="preserve">(with </w:t>
      </w:r>
      <w:r w:rsidR="007C3697" w:rsidRPr="008561F9">
        <w:rPr>
          <w:rFonts w:eastAsia="Times New Roman"/>
          <w:color w:val="000000" w:themeColor="text1"/>
        </w:rPr>
        <w:t>mouse pad</w:t>
      </w:r>
      <w:r w:rsidRPr="008561F9">
        <w:rPr>
          <w:rFonts w:eastAsia="Times New Roman"/>
          <w:color w:val="000000" w:themeColor="text1"/>
        </w:rPr>
        <w:t>) for input and software use.</w:t>
      </w:r>
    </w:p>
    <w:p w14:paraId="7D2F5F76" w14:textId="10A2A70E" w:rsidR="00E876AB" w:rsidRPr="008561F9" w:rsidRDefault="458D65C2" w:rsidP="000536CD">
      <w:pPr>
        <w:numPr>
          <w:ilvl w:val="0"/>
          <w:numId w:val="35"/>
        </w:numPr>
        <w:jc w:val="both"/>
        <w:textAlignment w:val="baseline"/>
        <w:rPr>
          <w:rFonts w:eastAsia="Times New Roman"/>
        </w:rPr>
      </w:pPr>
      <w:r w:rsidRPr="008561F9">
        <w:rPr>
          <w:rFonts w:eastAsia="Times New Roman"/>
          <w:color w:val="000000" w:themeColor="text1"/>
        </w:rPr>
        <w:t>The system shall have a type of power supply for powering the station.</w:t>
      </w:r>
    </w:p>
    <w:p w14:paraId="297B71DE" w14:textId="1C4525DE" w:rsidR="00E876AB" w:rsidRPr="008561F9" w:rsidRDefault="458D65C2" w:rsidP="000536CD">
      <w:pPr>
        <w:numPr>
          <w:ilvl w:val="0"/>
          <w:numId w:val="35"/>
        </w:numPr>
        <w:jc w:val="both"/>
        <w:textAlignment w:val="baseline"/>
        <w:rPr>
          <w:rFonts w:eastAsia="Times New Roman"/>
        </w:rPr>
      </w:pPr>
      <w:r w:rsidRPr="008561F9">
        <w:rPr>
          <w:rFonts w:eastAsia="Times New Roman"/>
          <w:color w:val="000000" w:themeColor="text1"/>
        </w:rPr>
        <w:t>The system shall have all the communication components</w:t>
      </w:r>
      <w:r w:rsidR="00F467A4">
        <w:rPr>
          <w:rFonts w:eastAsia="Times New Roman"/>
          <w:color w:val="000000" w:themeColor="text1"/>
        </w:rPr>
        <w:t xml:space="preserve"> </w:t>
      </w:r>
      <w:r w:rsidRPr="008561F9">
        <w:rPr>
          <w:rFonts w:eastAsia="Times New Roman"/>
          <w:color w:val="000000" w:themeColor="text1"/>
        </w:rPr>
        <w:t xml:space="preserve">(router, antenna, Wi-Fi adapter, </w:t>
      </w:r>
      <w:r w:rsidR="00F467A4" w:rsidRPr="008561F9">
        <w:rPr>
          <w:rFonts w:eastAsia="Times New Roman"/>
          <w:color w:val="000000" w:themeColor="text1"/>
        </w:rPr>
        <w:t>and server</w:t>
      </w:r>
      <w:r w:rsidRPr="008561F9">
        <w:rPr>
          <w:rFonts w:eastAsia="Times New Roman"/>
          <w:color w:val="000000" w:themeColor="text1"/>
        </w:rPr>
        <w:t>).</w:t>
      </w:r>
    </w:p>
    <w:p w14:paraId="6D9A91C9" w14:textId="61838FCB" w:rsidR="00E876AB" w:rsidRPr="008561F9" w:rsidRDefault="458D65C2" w:rsidP="000536CD">
      <w:pPr>
        <w:numPr>
          <w:ilvl w:val="0"/>
          <w:numId w:val="35"/>
        </w:numPr>
        <w:jc w:val="both"/>
        <w:textAlignment w:val="baseline"/>
        <w:rPr>
          <w:rFonts w:eastAsia="Times New Roman"/>
        </w:rPr>
      </w:pPr>
      <w:r w:rsidRPr="008561F9">
        <w:rPr>
          <w:rFonts w:eastAsia="Times New Roman"/>
          <w:color w:val="000000" w:themeColor="text1"/>
        </w:rPr>
        <w:t>The system shall have the battery charger to easily charge any battery.</w:t>
      </w:r>
    </w:p>
    <w:p w14:paraId="6AD83318" w14:textId="4E8D2D44" w:rsidR="00E876AB" w:rsidRPr="008561F9" w:rsidRDefault="458D65C2" w:rsidP="000536CD">
      <w:pPr>
        <w:numPr>
          <w:ilvl w:val="0"/>
          <w:numId w:val="35"/>
        </w:numPr>
        <w:jc w:val="both"/>
        <w:textAlignment w:val="baseline"/>
        <w:rPr>
          <w:rFonts w:eastAsia="Times New Roman"/>
        </w:rPr>
      </w:pPr>
      <w:r w:rsidRPr="008561F9">
        <w:rPr>
          <w:rFonts w:eastAsia="Times New Roman"/>
          <w:color w:val="000000" w:themeColor="text1"/>
        </w:rPr>
        <w:t>The system shall have a fan to serve as a cooling system.</w:t>
      </w:r>
    </w:p>
    <w:p w14:paraId="59829CAC" w14:textId="192BB92F" w:rsidR="00E876AB" w:rsidRPr="008561F9" w:rsidRDefault="00E876AB" w:rsidP="00F011E2">
      <w:pPr>
        <w:jc w:val="both"/>
        <w:rPr>
          <w:rFonts w:eastAsia="Times New Roman"/>
        </w:rPr>
      </w:pPr>
    </w:p>
    <w:p w14:paraId="38C187D1" w14:textId="6CF865A8" w:rsidR="00E876AB" w:rsidRPr="008561F9" w:rsidRDefault="458D65C2" w:rsidP="00F011E2">
      <w:pPr>
        <w:jc w:val="both"/>
        <w:rPr>
          <w:rFonts w:eastAsia="Times New Roman"/>
        </w:rPr>
      </w:pPr>
      <w:r w:rsidRPr="008561F9">
        <w:rPr>
          <w:rFonts w:eastAsia="Times New Roman"/>
          <w:color w:val="000000" w:themeColor="text1"/>
        </w:rPr>
        <w:t>This second subsection of this design specification portion of this paper talks about the steps and process of how this subsystem will be put together. Designing a complete system means many steps must be taken; this second section will provide these such steps.</w:t>
      </w:r>
    </w:p>
    <w:p w14:paraId="3233FCE1" w14:textId="52A9E9DE" w:rsidR="00E876AB" w:rsidRPr="008561F9" w:rsidRDefault="00E876AB" w:rsidP="00F011E2">
      <w:pPr>
        <w:jc w:val="both"/>
        <w:rPr>
          <w:rFonts w:eastAsia="Times New Roman"/>
        </w:rPr>
      </w:pPr>
    </w:p>
    <w:p w14:paraId="55F371C7" w14:textId="30019687" w:rsidR="00E876AB" w:rsidRPr="008561F9" w:rsidRDefault="41222223" w:rsidP="00F011E2">
      <w:pPr>
        <w:jc w:val="both"/>
        <w:rPr>
          <w:rFonts w:eastAsia="Times New Roman"/>
        </w:rPr>
      </w:pPr>
      <w:r w:rsidRPr="008561F9">
        <w:rPr>
          <w:rFonts w:eastAsia="Times New Roman"/>
          <w:color w:val="000000" w:themeColor="text1"/>
        </w:rPr>
        <w:t>The most important step for this subsystem will be to design a drawing spec with all the dimensions, sizes, and positioning of all components that will go into the ground control system. With this idea in paper, this group would have a better understanding of what size the case will have to be in order to produce a good quality system. In addition, before any designing is done, one must perform a numerical analysis to see what is required and what is not required in order to have a successful subsystem. Below is a rough view of how the ground control system for this senior design project will look like.</w:t>
      </w:r>
    </w:p>
    <w:p w14:paraId="4C26B34D" w14:textId="5F8FF8B2" w:rsidR="41222223" w:rsidRPr="008561F9" w:rsidRDefault="41222223" w:rsidP="00F011E2">
      <w:pPr>
        <w:jc w:val="both"/>
      </w:pPr>
    </w:p>
    <w:p w14:paraId="2EC3A958" w14:textId="632E5B04" w:rsidR="64E5FA96" w:rsidRPr="008561F9" w:rsidRDefault="41222223" w:rsidP="00FC60EB">
      <w:pPr>
        <w:jc w:val="center"/>
      </w:pPr>
      <w:r w:rsidRPr="008561F9">
        <w:rPr>
          <w:noProof/>
        </w:rPr>
        <w:lastRenderedPageBreak/>
        <w:drawing>
          <wp:inline distT="0" distB="0" distL="0" distR="0" wp14:anchorId="41222223" wp14:editId="75564B69">
            <wp:extent cx="3429000" cy="4572000"/>
            <wp:effectExtent l="0" t="0" r="0" b="0"/>
            <wp:docPr id="80541043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2">
                      <a:extLst>
                        <a:ext uri="{28A0092B-C50C-407E-A947-70E740481C1C}">
                          <a14:useLocalDpi xmlns:a14="http://schemas.microsoft.com/office/drawing/2010/main" val="0"/>
                        </a:ext>
                      </a:extLst>
                    </a:blip>
                    <a:stretch>
                      <a:fillRect/>
                    </a:stretch>
                  </pic:blipFill>
                  <pic:spPr>
                    <a:xfrm>
                      <a:off x="0" y="0"/>
                      <a:ext cx="3429000" cy="4572000"/>
                    </a:xfrm>
                    <a:prstGeom prst="rect">
                      <a:avLst/>
                    </a:prstGeom>
                  </pic:spPr>
                </pic:pic>
              </a:graphicData>
            </a:graphic>
          </wp:inline>
        </w:drawing>
      </w:r>
    </w:p>
    <w:p w14:paraId="263CA603" w14:textId="69DED638" w:rsidR="00E876AB" w:rsidRPr="00A833A9" w:rsidRDefault="63661D37" w:rsidP="63661D37">
      <w:pPr>
        <w:jc w:val="center"/>
        <w:rPr>
          <w:rFonts w:eastAsia="Times New Roman"/>
          <w:bCs/>
          <w:i/>
          <w:color w:val="000000" w:themeColor="text1"/>
        </w:rPr>
      </w:pPr>
      <w:r>
        <w:t>Figure 4.26: Rough View of Ground Control Station</w:t>
      </w:r>
    </w:p>
    <w:p w14:paraId="05DBF5CE" w14:textId="77777777" w:rsidR="00F467A4" w:rsidRPr="008561F9" w:rsidRDefault="00F467A4" w:rsidP="00F011E2">
      <w:pPr>
        <w:jc w:val="both"/>
        <w:rPr>
          <w:rFonts w:eastAsia="Times New Roman"/>
        </w:rPr>
      </w:pPr>
    </w:p>
    <w:p w14:paraId="1372F77E" w14:textId="7C6A9345" w:rsidR="41222223" w:rsidRPr="008561F9" w:rsidRDefault="41222223" w:rsidP="00F011E2">
      <w:pPr>
        <w:jc w:val="both"/>
      </w:pPr>
      <w:r w:rsidRPr="008561F9">
        <w:rPr>
          <w:rFonts w:eastAsia="Times New Roman"/>
          <w:color w:val="000000" w:themeColor="text1"/>
        </w:rPr>
        <w:t xml:space="preserve">This picture above displays a rough view of how the ground control station that this group Drone Hunt is planning on designing for this project. This picture shows the components that as of November 30th this group has in </w:t>
      </w:r>
      <w:r w:rsidR="48B1B5D0" w:rsidRPr="48B1B5D0">
        <w:rPr>
          <w:rFonts w:eastAsia="Times New Roman"/>
          <w:color w:val="000000" w:themeColor="text1"/>
        </w:rPr>
        <w:t>hands.</w:t>
      </w:r>
      <w:r w:rsidRPr="008561F9">
        <w:rPr>
          <w:rFonts w:eastAsia="Times New Roman"/>
          <w:color w:val="000000" w:themeColor="text1"/>
        </w:rPr>
        <w:t xml:space="preserve"> For example, this group has a screen, the battery charger, the router, the PC power supply, the PC motherboard, and keyboard. Even though this is not the completed view of the ground control station, this will provide a preview of this ground control station. With this large sized military case, this group has more than enough room to maneuver all the components in this case. With this extra space, this group plans on adding a special casing slot for the drone transmitter to fit as a housing space. Like any other subsystem in the designing process, things are eligible to change around.</w:t>
      </w:r>
      <w:r w:rsidR="49762E74" w:rsidRPr="49762E74">
        <w:rPr>
          <w:rFonts w:eastAsia="Times New Roman"/>
          <w:color w:val="000000" w:themeColor="text1"/>
        </w:rPr>
        <w:t xml:space="preserve"> But of course, this ground control station will have a good display for the user</w:t>
      </w:r>
      <w:r w:rsidR="49E12692" w:rsidRPr="49E12692">
        <w:rPr>
          <w:rFonts w:eastAsia="Times New Roman"/>
          <w:color w:val="000000" w:themeColor="text1"/>
        </w:rPr>
        <w:t xml:space="preserve">-system interaction. </w:t>
      </w:r>
      <w:r w:rsidR="50720BC7" w:rsidRPr="50720BC7">
        <w:rPr>
          <w:rFonts w:eastAsia="Times New Roman"/>
          <w:color w:val="000000" w:themeColor="text1"/>
        </w:rPr>
        <w:t>The PC, routers, and batteries will not be visible by the users. This group has decided that this will be a very professional looking ground control so that all the attention goes to the ground control station as well as the drone.</w:t>
      </w:r>
    </w:p>
    <w:p w14:paraId="26B9B88F" w14:textId="77777777" w:rsidR="007C3697" w:rsidRDefault="007C3697" w:rsidP="5662F3D9">
      <w:pPr>
        <w:jc w:val="both"/>
        <w:rPr>
          <w:rFonts w:eastAsia="Times New Roman"/>
          <w:color w:val="000000" w:themeColor="text1"/>
        </w:rPr>
      </w:pPr>
    </w:p>
    <w:p w14:paraId="04E0AEBD" w14:textId="3DEA04BD" w:rsidR="00E876AB" w:rsidRPr="008561F9" w:rsidRDefault="29B5AF90" w:rsidP="5662F3D9">
      <w:pPr>
        <w:jc w:val="both"/>
        <w:rPr>
          <w:rFonts w:eastAsia="Times New Roman"/>
        </w:rPr>
      </w:pPr>
      <w:r w:rsidRPr="29B5AF90">
        <w:rPr>
          <w:rFonts w:eastAsia="Times New Roman"/>
          <w:color w:val="000000" w:themeColor="text1"/>
        </w:rPr>
        <w:t xml:space="preserve">Next, the following steps will be finding and purchasing the specific case for the ground control system. Our first approach are to see if the neighbor of one of the members of this group; which is a veteran military who has possession of many military equipment. If that does not work, the plan will be to begin searching for the case in garage sales or any charity </w:t>
      </w:r>
      <w:r w:rsidRPr="29B5AF90">
        <w:rPr>
          <w:rFonts w:eastAsia="Times New Roman"/>
          <w:color w:val="000000" w:themeColor="text1"/>
        </w:rPr>
        <w:lastRenderedPageBreak/>
        <w:t>location. Finally, if those two plans do not work out, the only way to go about getting a hold of the case will be purchasing it online; which run at a pricy range between 70 and 200+ dollars. This group also has a contact who works for a company in the transport systems industry called SKB Cases. The group plans on sending him a professional email about the ground control system with details and hopes that he could help with a case at a good price or even donate. The way it was managed to obtain this contact was through the robotics club at UCF. One of the members is an active member of the club and he asked questions. Below are some pictures and tables of the pricing of cases, the type of case (Pelican 1600) this team is trying to obtain for this Ground Control System.</w:t>
      </w:r>
    </w:p>
    <w:p w14:paraId="2791D3AC" w14:textId="2A2F3FAE" w:rsidR="29B5AF90" w:rsidRDefault="29B5AF90" w:rsidP="29B5AF90">
      <w:pPr>
        <w:jc w:val="both"/>
      </w:pPr>
    </w:p>
    <w:p w14:paraId="6FFC76BA" w14:textId="2A174FCD" w:rsidR="00A437B4" w:rsidRPr="008561F9" w:rsidRDefault="00E876AB" w:rsidP="00F011E2">
      <w:pPr>
        <w:keepNext/>
        <w:jc w:val="center"/>
      </w:pPr>
      <w:r w:rsidRPr="008561F9">
        <w:rPr>
          <w:noProof/>
        </w:rPr>
        <w:drawing>
          <wp:inline distT="0" distB="0" distL="0" distR="0" wp14:anchorId="002FA0FF" wp14:editId="4CD14D8F">
            <wp:extent cx="3174365" cy="3864610"/>
            <wp:effectExtent l="0" t="0" r="6985" b="2540"/>
            <wp:docPr id="57445743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3">
                      <a:extLst>
                        <a:ext uri="{28A0092B-C50C-407E-A947-70E740481C1C}">
                          <a14:useLocalDpi xmlns:a14="http://schemas.microsoft.com/office/drawing/2010/main" val="0"/>
                        </a:ext>
                      </a:extLst>
                    </a:blip>
                    <a:stretch>
                      <a:fillRect/>
                    </a:stretch>
                  </pic:blipFill>
                  <pic:spPr>
                    <a:xfrm>
                      <a:off x="0" y="0"/>
                      <a:ext cx="3174365" cy="3864610"/>
                    </a:xfrm>
                    <a:prstGeom prst="rect">
                      <a:avLst/>
                    </a:prstGeom>
                  </pic:spPr>
                </pic:pic>
              </a:graphicData>
            </a:graphic>
          </wp:inline>
        </w:drawing>
      </w:r>
    </w:p>
    <w:p w14:paraId="4D23355D" w14:textId="76C3BC63" w:rsidR="00E876AB" w:rsidRPr="0019416F" w:rsidRDefault="00A437B4" w:rsidP="0019416F">
      <w:pPr>
        <w:jc w:val="center"/>
      </w:pPr>
      <w:r w:rsidRPr="0019416F">
        <w:t>Table 4.</w:t>
      </w:r>
      <w:r w:rsidR="0019416F" w:rsidRPr="0019416F">
        <w:t>12</w:t>
      </w:r>
      <w:r w:rsidRPr="0019416F">
        <w:t xml:space="preserve"> - Price List of Pelican Cases</w:t>
      </w:r>
    </w:p>
    <w:p w14:paraId="15B8E571" w14:textId="518B34B8" w:rsidR="0064736D" w:rsidRPr="008561F9" w:rsidRDefault="00E876AB" w:rsidP="00F011E2">
      <w:pPr>
        <w:keepNext/>
        <w:jc w:val="center"/>
      </w:pPr>
      <w:r>
        <w:rPr>
          <w:noProof/>
        </w:rPr>
        <w:lastRenderedPageBreak/>
        <w:drawing>
          <wp:inline distT="0" distB="0" distL="0" distR="0" wp14:anchorId="2B0B7491" wp14:editId="1E1FF251">
            <wp:extent cx="2519045" cy="2380615"/>
            <wp:effectExtent l="0" t="0" r="0" b="635"/>
            <wp:docPr id="113133527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4">
                      <a:extLst>
                        <a:ext uri="{28A0092B-C50C-407E-A947-70E740481C1C}">
                          <a14:useLocalDpi xmlns:a14="http://schemas.microsoft.com/office/drawing/2010/main" val="0"/>
                        </a:ext>
                      </a:extLst>
                    </a:blip>
                    <a:stretch>
                      <a:fillRect/>
                    </a:stretch>
                  </pic:blipFill>
                  <pic:spPr>
                    <a:xfrm>
                      <a:off x="0" y="0"/>
                      <a:ext cx="2519045" cy="2380615"/>
                    </a:xfrm>
                    <a:prstGeom prst="rect">
                      <a:avLst/>
                    </a:prstGeom>
                  </pic:spPr>
                </pic:pic>
              </a:graphicData>
            </a:graphic>
          </wp:inline>
        </w:drawing>
      </w:r>
    </w:p>
    <w:p w14:paraId="6CE7DB83" w14:textId="2CF3D83C" w:rsidR="00E876AB" w:rsidRPr="008561F9" w:rsidRDefault="63661D37" w:rsidP="63661D37">
      <w:pPr>
        <w:jc w:val="center"/>
      </w:pPr>
      <w:r>
        <w:t>Figure 4.27: Pelican Case 1600</w:t>
      </w:r>
    </w:p>
    <w:p w14:paraId="08FB296F" w14:textId="201CED79" w:rsidR="00E876AB" w:rsidRPr="008561F9" w:rsidRDefault="00E876AB" w:rsidP="63661D37">
      <w:pPr>
        <w:jc w:val="center"/>
      </w:pPr>
    </w:p>
    <w:p w14:paraId="36681B85" w14:textId="056BFFD5" w:rsidR="00E876AB" w:rsidRPr="008561F9" w:rsidRDefault="007C3697" w:rsidP="00F011E2">
      <w:pPr>
        <w:jc w:val="both"/>
        <w:rPr>
          <w:rFonts w:eastAsia="Times New Roman"/>
        </w:rPr>
      </w:pPr>
      <w:r>
        <w:rPr>
          <w:rFonts w:eastAsia="Times New Roman"/>
          <w:color w:val="000000" w:themeColor="text1"/>
        </w:rPr>
        <w:t>In addition, bel</w:t>
      </w:r>
      <w:r w:rsidR="458D65C2" w:rsidRPr="008561F9">
        <w:rPr>
          <w:rFonts w:eastAsia="Times New Roman"/>
          <w:color w:val="000000" w:themeColor="text1"/>
        </w:rPr>
        <w:t>ow is a table of all the specs of our desire pelican case:</w:t>
      </w:r>
    </w:p>
    <w:p w14:paraId="53F38464" w14:textId="2E4E3CDD" w:rsidR="00E876AB" w:rsidRPr="008561F9" w:rsidRDefault="00E876AB" w:rsidP="00F011E2">
      <w:pPr>
        <w:jc w:val="both"/>
        <w:rPr>
          <w:rFonts w:eastAsia="Times New Roman"/>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4797"/>
      </w:tblGrid>
      <w:tr w:rsidR="00E876AB" w:rsidRPr="008561F9" w14:paraId="44719144" w14:textId="77777777" w:rsidTr="41222223">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6FEB784E" w14:textId="4CDBB5A6" w:rsidR="00E876AB" w:rsidRPr="00A833A9" w:rsidRDefault="65396EA7" w:rsidP="00F011E2">
            <w:pPr>
              <w:jc w:val="center"/>
              <w:rPr>
                <w:rFonts w:eastAsia="Times New Roman"/>
                <w:i/>
              </w:rPr>
            </w:pPr>
            <w:r w:rsidRPr="00A833A9">
              <w:rPr>
                <w:rFonts w:eastAsia="Times New Roman"/>
                <w:bCs/>
                <w:i/>
                <w:color w:val="000000" w:themeColor="text1"/>
              </w:rPr>
              <w:t>Interior (L x W x D)</w:t>
            </w:r>
          </w:p>
          <w:p w14:paraId="5F19F600" w14:textId="09AF532B" w:rsidR="00E876AB" w:rsidRPr="008561F9" w:rsidRDefault="65396EA7" w:rsidP="00F011E2">
            <w:pPr>
              <w:jc w:val="center"/>
              <w:rPr>
                <w:rFonts w:eastAsia="Times New Roman"/>
              </w:rPr>
            </w:pPr>
            <w:r w:rsidRPr="008561F9">
              <w:rPr>
                <w:rFonts w:eastAsia="Times New Roman"/>
                <w:color w:val="000000" w:themeColor="text1"/>
              </w:rPr>
              <w:t>21.51" x 16.54" x 7.99" (54.6 x 42 x 20.3 cm)</w:t>
            </w:r>
          </w:p>
        </w:tc>
      </w:tr>
      <w:tr w:rsidR="00E876AB" w:rsidRPr="008561F9" w14:paraId="76ECFA46" w14:textId="77777777" w:rsidTr="41222223">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1625BD0C" w14:textId="56AFB3F9" w:rsidR="00E876AB" w:rsidRPr="00A833A9" w:rsidRDefault="65396EA7" w:rsidP="00F011E2">
            <w:pPr>
              <w:jc w:val="center"/>
              <w:rPr>
                <w:rFonts w:eastAsia="Times New Roman"/>
                <w:i/>
                <w:lang w:val="es-DO"/>
              </w:rPr>
            </w:pPr>
            <w:r w:rsidRPr="00A833A9">
              <w:rPr>
                <w:rFonts w:eastAsia="Times New Roman"/>
                <w:bCs/>
                <w:i/>
                <w:color w:val="000000" w:themeColor="text1"/>
                <w:lang w:val="es-DO"/>
              </w:rPr>
              <w:t>Exterior (L x W x D)</w:t>
            </w:r>
          </w:p>
          <w:p w14:paraId="080E730B" w14:textId="0AC63844" w:rsidR="00E876AB" w:rsidRPr="008561F9" w:rsidRDefault="65396EA7" w:rsidP="00F011E2">
            <w:pPr>
              <w:jc w:val="center"/>
              <w:rPr>
                <w:rFonts w:eastAsia="Times New Roman"/>
              </w:rPr>
            </w:pPr>
            <w:r w:rsidRPr="008561F9">
              <w:rPr>
                <w:rFonts w:eastAsia="Times New Roman"/>
                <w:color w:val="000000" w:themeColor="text1"/>
              </w:rPr>
              <w:t>24.39" x 19.36" x 8.79" (61.9 x 49.2 x 22.3 cm)</w:t>
            </w:r>
          </w:p>
        </w:tc>
      </w:tr>
      <w:tr w:rsidR="00E876AB" w:rsidRPr="008561F9" w14:paraId="64E9F547" w14:textId="77777777" w:rsidTr="41222223">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597ECC0F" w14:textId="168FBF66" w:rsidR="00E876AB" w:rsidRPr="00A833A9" w:rsidRDefault="65396EA7" w:rsidP="00F011E2">
            <w:pPr>
              <w:jc w:val="center"/>
              <w:rPr>
                <w:rFonts w:eastAsia="Times New Roman"/>
                <w:i/>
              </w:rPr>
            </w:pPr>
            <w:r w:rsidRPr="00A833A9">
              <w:rPr>
                <w:rFonts w:eastAsia="Times New Roman"/>
                <w:bCs/>
                <w:i/>
                <w:color w:val="000000" w:themeColor="text1"/>
              </w:rPr>
              <w:t>Interior Cubic Volume:</w:t>
            </w:r>
          </w:p>
          <w:p w14:paraId="01247739" w14:textId="77777777" w:rsidR="00E876AB" w:rsidRPr="008561F9" w:rsidRDefault="00E876AB" w:rsidP="00F011E2">
            <w:pPr>
              <w:jc w:val="center"/>
              <w:rPr>
                <w:rFonts w:eastAsia="Times New Roman"/>
              </w:rPr>
            </w:pPr>
            <w:r w:rsidRPr="008561F9">
              <w:rPr>
                <w:rFonts w:eastAsia="Times New Roman"/>
              </w:rPr>
              <w:t>1.65 cubic feet (46.58 cubic decimeter)</w:t>
            </w:r>
            <w:r w:rsidRPr="008561F9">
              <w:rPr>
                <w:rFonts w:eastAsia="Times New Roman"/>
              </w:rPr>
              <w:tab/>
            </w:r>
          </w:p>
        </w:tc>
      </w:tr>
      <w:tr w:rsidR="00E876AB" w:rsidRPr="008561F9" w14:paraId="6C23D827" w14:textId="77777777" w:rsidTr="41222223">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558EC538" w14:textId="3AC5C617" w:rsidR="00E876AB" w:rsidRPr="00A833A9" w:rsidRDefault="65396EA7" w:rsidP="00F011E2">
            <w:pPr>
              <w:jc w:val="center"/>
              <w:rPr>
                <w:rFonts w:eastAsia="Times New Roman"/>
                <w:i/>
              </w:rPr>
            </w:pPr>
            <w:r w:rsidRPr="00A833A9">
              <w:rPr>
                <w:rFonts w:eastAsia="Times New Roman"/>
                <w:bCs/>
                <w:i/>
                <w:color w:val="000000" w:themeColor="text1"/>
              </w:rPr>
              <w:t>Lid Depth:</w:t>
            </w:r>
          </w:p>
          <w:p w14:paraId="5FF325D0" w14:textId="7103BE5E" w:rsidR="00E876AB" w:rsidRPr="008561F9" w:rsidRDefault="65396EA7" w:rsidP="00F011E2">
            <w:pPr>
              <w:jc w:val="center"/>
              <w:rPr>
                <w:rFonts w:eastAsia="Times New Roman"/>
              </w:rPr>
            </w:pPr>
            <w:r w:rsidRPr="008561F9">
              <w:rPr>
                <w:rFonts w:eastAsia="Times New Roman"/>
                <w:color w:val="000000" w:themeColor="text1"/>
              </w:rPr>
              <w:t>1.75" (4.4 cm)</w:t>
            </w:r>
          </w:p>
        </w:tc>
      </w:tr>
      <w:tr w:rsidR="00E876AB" w:rsidRPr="008561F9" w14:paraId="03448BD1" w14:textId="77777777" w:rsidTr="41222223">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6364051B" w14:textId="353AA6F8" w:rsidR="00E876AB" w:rsidRPr="00A833A9" w:rsidRDefault="65396EA7" w:rsidP="00F011E2">
            <w:pPr>
              <w:jc w:val="center"/>
              <w:rPr>
                <w:rFonts w:eastAsia="Times New Roman"/>
                <w:i/>
              </w:rPr>
            </w:pPr>
            <w:r w:rsidRPr="00A833A9">
              <w:rPr>
                <w:rFonts w:eastAsia="Times New Roman"/>
                <w:bCs/>
                <w:i/>
                <w:color w:val="000000" w:themeColor="text1"/>
              </w:rPr>
              <w:t>Bottom Depth:</w:t>
            </w:r>
          </w:p>
          <w:p w14:paraId="61C6CFF2" w14:textId="77777777" w:rsidR="00E876AB" w:rsidRPr="008561F9" w:rsidRDefault="00E876AB" w:rsidP="00F011E2">
            <w:pPr>
              <w:jc w:val="center"/>
              <w:rPr>
                <w:rFonts w:eastAsia="Times New Roman"/>
              </w:rPr>
            </w:pPr>
            <w:r w:rsidRPr="008561F9">
              <w:rPr>
                <w:rFonts w:eastAsia="Times New Roman"/>
              </w:rPr>
              <w:t>6.12" (15.5 cm)</w:t>
            </w:r>
            <w:r w:rsidRPr="008561F9">
              <w:rPr>
                <w:rFonts w:eastAsia="Times New Roman"/>
              </w:rPr>
              <w:tab/>
            </w:r>
          </w:p>
        </w:tc>
      </w:tr>
      <w:tr w:rsidR="00E876AB" w:rsidRPr="008561F9" w14:paraId="0041565D" w14:textId="77777777" w:rsidTr="41222223">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36469C2D" w14:textId="07EBDDAD" w:rsidR="00E876AB" w:rsidRPr="00A833A9" w:rsidRDefault="65396EA7" w:rsidP="00F011E2">
            <w:pPr>
              <w:jc w:val="center"/>
              <w:rPr>
                <w:rFonts w:eastAsia="Times New Roman"/>
                <w:i/>
              </w:rPr>
            </w:pPr>
            <w:r w:rsidRPr="00A833A9">
              <w:rPr>
                <w:rFonts w:eastAsia="Times New Roman"/>
                <w:bCs/>
                <w:i/>
                <w:color w:val="000000" w:themeColor="text1"/>
              </w:rPr>
              <w:t>Total Depth:</w:t>
            </w:r>
          </w:p>
          <w:p w14:paraId="56257688" w14:textId="77777777" w:rsidR="00E876AB" w:rsidRPr="008561F9" w:rsidRDefault="00E876AB" w:rsidP="00F011E2">
            <w:pPr>
              <w:jc w:val="center"/>
              <w:rPr>
                <w:rFonts w:eastAsia="Times New Roman"/>
              </w:rPr>
            </w:pPr>
            <w:r w:rsidRPr="008561F9">
              <w:rPr>
                <w:rFonts w:eastAsia="Times New Roman"/>
              </w:rPr>
              <w:t>7.87" (20 cm)</w:t>
            </w:r>
            <w:r w:rsidRPr="008561F9">
              <w:rPr>
                <w:rFonts w:eastAsia="Times New Roman"/>
              </w:rPr>
              <w:tab/>
            </w:r>
          </w:p>
        </w:tc>
      </w:tr>
      <w:tr w:rsidR="00E876AB" w:rsidRPr="008561F9" w14:paraId="4097FF03" w14:textId="77777777" w:rsidTr="41222223">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105" w:type="dxa"/>
              <w:left w:w="105" w:type="dxa"/>
              <w:bottom w:w="105" w:type="dxa"/>
              <w:right w:w="105" w:type="dxa"/>
            </w:tcMar>
            <w:hideMark/>
          </w:tcPr>
          <w:p w14:paraId="4FFD5D66" w14:textId="102625A9" w:rsidR="00E876AB" w:rsidRPr="00A833A9" w:rsidRDefault="41222223" w:rsidP="00F011E2">
            <w:pPr>
              <w:jc w:val="center"/>
              <w:rPr>
                <w:rFonts w:eastAsia="Times New Roman"/>
                <w:i/>
              </w:rPr>
            </w:pPr>
            <w:r w:rsidRPr="00A833A9">
              <w:rPr>
                <w:rFonts w:eastAsia="Times New Roman"/>
                <w:bCs/>
                <w:i/>
                <w:color w:val="000000" w:themeColor="text1"/>
              </w:rPr>
              <w:t xml:space="preserve">Range Temperature </w:t>
            </w:r>
          </w:p>
          <w:p w14:paraId="427D8440" w14:textId="77777777" w:rsidR="00E876AB" w:rsidRPr="008561F9" w:rsidRDefault="00E876AB" w:rsidP="00F011E2">
            <w:pPr>
              <w:keepNext/>
              <w:jc w:val="center"/>
              <w:rPr>
                <w:rFonts w:eastAsia="Times New Roman"/>
              </w:rPr>
            </w:pPr>
            <w:r w:rsidRPr="008561F9">
              <w:rPr>
                <w:rFonts w:eastAsia="Times New Roman"/>
              </w:rPr>
              <w:t xml:space="preserve">-40 / 210° F (-40 / 99° C) </w:t>
            </w:r>
            <w:r w:rsidRPr="008561F9">
              <w:rPr>
                <w:rFonts w:eastAsia="Times New Roman"/>
              </w:rPr>
              <w:tab/>
            </w:r>
          </w:p>
        </w:tc>
      </w:tr>
    </w:tbl>
    <w:p w14:paraId="2B5B9202" w14:textId="419B0816" w:rsidR="00E876AB" w:rsidRPr="00AF66DE" w:rsidRDefault="00AF66DE" w:rsidP="00AF66DE">
      <w:pPr>
        <w:jc w:val="center"/>
      </w:pPr>
      <w:r>
        <w:t>Table</w:t>
      </w:r>
      <w:r w:rsidR="00A437B4" w:rsidRPr="00AF66DE">
        <w:t xml:space="preserve"> </w:t>
      </w:r>
      <w:r w:rsidR="0019416F">
        <w:t>4.13</w:t>
      </w:r>
      <w:r w:rsidR="00A437B4" w:rsidRPr="00AF66DE">
        <w:t xml:space="preserve"> - Dimensions of Pelican Case 1600</w:t>
      </w:r>
    </w:p>
    <w:p w14:paraId="519B695B" w14:textId="7326C48B" w:rsidR="5662F3D9" w:rsidRDefault="5662F3D9" w:rsidP="5662F3D9">
      <w:pPr>
        <w:jc w:val="both"/>
      </w:pPr>
    </w:p>
    <w:p w14:paraId="15AD8E94" w14:textId="70B60A9A" w:rsidR="00E876AB" w:rsidRPr="008561F9" w:rsidRDefault="458D65C2" w:rsidP="00F011E2">
      <w:pPr>
        <w:jc w:val="both"/>
        <w:rPr>
          <w:rFonts w:eastAsia="Times New Roman"/>
        </w:rPr>
      </w:pPr>
      <w:r w:rsidRPr="008561F9">
        <w:rPr>
          <w:rFonts w:eastAsia="Times New Roman"/>
          <w:color w:val="000000" w:themeColor="text1"/>
        </w:rPr>
        <w:t xml:space="preserve">The reason that it was decided to aim towards the military cases was because it’s durability and portability. This means, that the environments factors for this case to be properly working are close to none. This system can be operated anywhere, anytime; in the sun or at night. There is almost no limitation as to where can the ground control system may be opened and operated. As well as factors, this ground control system doesn’t need maintenance. The only possible maintenance will be software wise. Maybe the computer </w:t>
      </w:r>
      <w:r w:rsidRPr="008561F9">
        <w:rPr>
          <w:rFonts w:eastAsia="Times New Roman"/>
          <w:color w:val="000000" w:themeColor="text1"/>
        </w:rPr>
        <w:lastRenderedPageBreak/>
        <w:t>may need an upload on the software, but other than that, this system will be made to last decades without the need of taking everything out of its location and maintaining it.</w:t>
      </w:r>
    </w:p>
    <w:p w14:paraId="1AE16B34" w14:textId="3380CB61" w:rsidR="00E876AB" w:rsidRPr="008561F9" w:rsidRDefault="00E876AB" w:rsidP="00F011E2">
      <w:pPr>
        <w:jc w:val="both"/>
        <w:rPr>
          <w:rFonts w:eastAsia="Times New Roman"/>
        </w:rPr>
      </w:pPr>
    </w:p>
    <w:p w14:paraId="44A7D003" w14:textId="3951CEEA" w:rsidR="00E876AB" w:rsidRPr="008561F9" w:rsidRDefault="458D65C2" w:rsidP="00F011E2">
      <w:pPr>
        <w:jc w:val="both"/>
        <w:rPr>
          <w:rFonts w:eastAsia="Times New Roman"/>
        </w:rPr>
      </w:pPr>
      <w:r w:rsidRPr="008561F9">
        <w:rPr>
          <w:rFonts w:eastAsia="Times New Roman"/>
          <w:color w:val="000000" w:themeColor="text1"/>
        </w:rPr>
        <w:t>Now, safety is another ball game. These cases are produced so that safety is what they stand for. According to Wikipedia.com, “Pelican cases are molded plastic containers that seal with an airtight and watertight gasket. Pelican cases include a barometric relief valve made of Gore-Tex to prevent pressure damage to the case, during transportation or when the air pressure in the environment changes. Pelican cases meet standards for waterproofing, stacking, impact, and durability including MIL-STD C4150-J for waterproofing, IEC IP67 rating indicating complete sealing against dust and water immersion to 1 meter, as well as ATA 300 rating indicating compliance with Air Transport Association standards for durability in shipping. Pelican cases feature a lifetime guarantee. In Europe, they are sold as Pelican cases because the name "</w:t>
      </w:r>
      <w:r w:rsidR="0037098E">
        <w:rPr>
          <w:rFonts w:eastAsia="Times New Roman"/>
          <w:color w:val="000000" w:themeColor="text1"/>
        </w:rPr>
        <w:t>“</w:t>
      </w:r>
      <w:r w:rsidR="007C3697">
        <w:rPr>
          <w:rFonts w:eastAsia="Times New Roman"/>
          <w:color w:val="000000" w:themeColor="text1"/>
        </w:rPr>
        <w:t>P</w:t>
      </w:r>
      <w:r w:rsidRPr="008561F9">
        <w:rPr>
          <w:rFonts w:eastAsia="Times New Roman"/>
          <w:color w:val="000000" w:themeColor="text1"/>
        </w:rPr>
        <w:t>elican"</w:t>
      </w:r>
      <w:r w:rsidR="0037098E">
        <w:rPr>
          <w:rFonts w:eastAsia="Times New Roman"/>
          <w:color w:val="000000" w:themeColor="text1"/>
        </w:rPr>
        <w:t>”</w:t>
      </w:r>
      <w:r w:rsidR="007C3697">
        <w:rPr>
          <w:rFonts w:eastAsia="Times New Roman"/>
          <w:color w:val="000000" w:themeColor="text1"/>
        </w:rPr>
        <w:t xml:space="preserve"> </w:t>
      </w:r>
      <w:r w:rsidRPr="008561F9">
        <w:rPr>
          <w:rFonts w:eastAsia="Times New Roman"/>
          <w:color w:val="000000" w:themeColor="text1"/>
        </w:rPr>
        <w:t>being trademarked by another company.”</w:t>
      </w:r>
    </w:p>
    <w:p w14:paraId="47A82AF2" w14:textId="6283D8F3" w:rsidR="00E876AB" w:rsidRPr="008561F9" w:rsidRDefault="00E876AB" w:rsidP="00F011E2">
      <w:pPr>
        <w:jc w:val="both"/>
        <w:rPr>
          <w:rFonts w:eastAsia="Times New Roman"/>
        </w:rPr>
      </w:pPr>
    </w:p>
    <w:p w14:paraId="4234E9FF" w14:textId="3E9E9075" w:rsidR="00E876AB" w:rsidRPr="008561F9" w:rsidRDefault="458D65C2" w:rsidP="00F011E2">
      <w:pPr>
        <w:jc w:val="both"/>
        <w:rPr>
          <w:rFonts w:eastAsia="Times New Roman"/>
        </w:rPr>
      </w:pPr>
      <w:r w:rsidRPr="008561F9">
        <w:rPr>
          <w:rFonts w:eastAsia="Times New Roman"/>
          <w:b/>
          <w:bCs/>
          <w:color w:val="000000" w:themeColor="text1"/>
        </w:rPr>
        <w:t>4.4.2 Power Supply and Battery</w:t>
      </w:r>
    </w:p>
    <w:p w14:paraId="1D8B73BC" w14:textId="0372CC71" w:rsidR="00E876AB" w:rsidRPr="008561F9" w:rsidRDefault="00E876AB" w:rsidP="00F011E2">
      <w:pPr>
        <w:jc w:val="both"/>
        <w:rPr>
          <w:rFonts w:eastAsia="Times New Roman"/>
        </w:rPr>
      </w:pPr>
    </w:p>
    <w:p w14:paraId="1CE7950C" w14:textId="15744941" w:rsidR="00E876AB" w:rsidRPr="008561F9" w:rsidRDefault="458D65C2" w:rsidP="00F011E2">
      <w:pPr>
        <w:jc w:val="both"/>
        <w:rPr>
          <w:rFonts w:eastAsia="Times New Roman"/>
        </w:rPr>
      </w:pPr>
      <w:r w:rsidRPr="008561F9">
        <w:rPr>
          <w:rFonts w:eastAsia="Times New Roman"/>
          <w:color w:val="000000" w:themeColor="text1"/>
        </w:rPr>
        <w:t xml:space="preserve">Have you ever wonder what uses an old PC’s power supply has after years of simply laying around, well, this group does. It is planned to use the power supply of an old Desktop PC and modifying it so that it can be used in our ground control system.  Our plan for this ground control system is to have the power system serve as the AC power for the PC and as well as providing various voltage input for other components. This power supply will also be equipped </w:t>
      </w:r>
      <w:r w:rsidR="00A833A9" w:rsidRPr="008561F9">
        <w:rPr>
          <w:rFonts w:eastAsia="Times New Roman"/>
          <w:color w:val="000000" w:themeColor="text1"/>
        </w:rPr>
        <w:t>with a</w:t>
      </w:r>
      <w:r w:rsidRPr="008561F9">
        <w:rPr>
          <w:rFonts w:eastAsia="Times New Roman"/>
          <w:color w:val="000000" w:themeColor="text1"/>
        </w:rPr>
        <w:t xml:space="preserve"> USB adapter so that any type of component that takes in input voltage through a USB, this power supply can provide that. So, our main steep here is to modify the PC power supply to only be used in this way. This modification consisted of some steps that were required to take in consideration in order to make our own power supply. These steps were very electronics focused and required some components and adaptors.</w:t>
      </w:r>
    </w:p>
    <w:p w14:paraId="16E95D1B" w14:textId="7390E782" w:rsidR="00E876AB" w:rsidRPr="008561F9" w:rsidRDefault="00E876AB" w:rsidP="00F011E2">
      <w:pPr>
        <w:jc w:val="both"/>
        <w:rPr>
          <w:rFonts w:eastAsia="Times New Roman"/>
        </w:rPr>
      </w:pPr>
    </w:p>
    <w:p w14:paraId="4D482C36" w14:textId="4A376B57" w:rsidR="00E876AB" w:rsidRDefault="458D65C2" w:rsidP="00F011E2">
      <w:pPr>
        <w:jc w:val="both"/>
        <w:rPr>
          <w:rFonts w:eastAsia="Times New Roman"/>
          <w:color w:val="000000" w:themeColor="text1"/>
        </w:rPr>
      </w:pPr>
      <w:r w:rsidRPr="008561F9">
        <w:rPr>
          <w:rFonts w:eastAsia="Times New Roman"/>
          <w:color w:val="000000" w:themeColor="text1"/>
        </w:rPr>
        <w:t>The main and first step required to do the wiring of the power supply. This means separating all the 5 volts and putting them into one wire, as well as 3 volts, 12 volts and ground. As well as all the input wires, it was necessary to build each LED circuit because it was agreed that this power supply would have LEDs to turn on whenever a device was to be plugged in in a certain input.</w:t>
      </w:r>
      <w:r w:rsidR="007C3697">
        <w:rPr>
          <w:rFonts w:eastAsia="Times New Roman"/>
          <w:color w:val="000000" w:themeColor="text1"/>
        </w:rPr>
        <w:t xml:space="preserve"> Below </w:t>
      </w:r>
      <w:r w:rsidR="007C3697" w:rsidRPr="008561F9">
        <w:rPr>
          <w:rFonts w:eastAsia="Times New Roman"/>
          <w:color w:val="000000" w:themeColor="text1"/>
        </w:rPr>
        <w:t xml:space="preserve">is a picture from </w:t>
      </w:r>
      <w:r w:rsidR="007C3697">
        <w:rPr>
          <w:rFonts w:eastAsia="Times New Roman"/>
          <w:color w:val="000000" w:themeColor="text1"/>
        </w:rPr>
        <w:t>the</w:t>
      </w:r>
      <w:r w:rsidR="007C3697" w:rsidRPr="008561F9">
        <w:rPr>
          <w:rFonts w:eastAsia="Times New Roman"/>
          <w:color w:val="000000" w:themeColor="text1"/>
        </w:rPr>
        <w:t xml:space="preserve"> website that </w:t>
      </w:r>
      <w:r w:rsidR="007C3697">
        <w:rPr>
          <w:rFonts w:eastAsia="Times New Roman"/>
          <w:color w:val="000000" w:themeColor="text1"/>
        </w:rPr>
        <w:t>the</w:t>
      </w:r>
      <w:r w:rsidR="007C3697" w:rsidRPr="008561F9">
        <w:rPr>
          <w:rFonts w:eastAsia="Times New Roman"/>
          <w:color w:val="000000" w:themeColor="text1"/>
        </w:rPr>
        <w:t xml:space="preserve"> team used </w:t>
      </w:r>
      <w:r w:rsidR="007C3697">
        <w:rPr>
          <w:rFonts w:eastAsia="Times New Roman"/>
          <w:color w:val="000000" w:themeColor="text1"/>
        </w:rPr>
        <w:t xml:space="preserve">to </w:t>
      </w:r>
      <w:r w:rsidR="007C3697" w:rsidRPr="008561F9">
        <w:rPr>
          <w:rFonts w:eastAsia="Times New Roman"/>
          <w:color w:val="000000" w:themeColor="text1"/>
        </w:rPr>
        <w:t xml:space="preserve">guide </w:t>
      </w:r>
      <w:r w:rsidR="007C3697">
        <w:rPr>
          <w:rFonts w:eastAsia="Times New Roman"/>
          <w:color w:val="000000" w:themeColor="text1"/>
        </w:rPr>
        <w:t xml:space="preserve">in </w:t>
      </w:r>
      <w:r w:rsidR="007C3697" w:rsidRPr="008561F9">
        <w:rPr>
          <w:rFonts w:eastAsia="Times New Roman"/>
          <w:color w:val="000000" w:themeColor="text1"/>
        </w:rPr>
        <w:t>modify</w:t>
      </w:r>
      <w:r w:rsidR="007C3697">
        <w:rPr>
          <w:rFonts w:eastAsia="Times New Roman"/>
          <w:color w:val="000000" w:themeColor="text1"/>
        </w:rPr>
        <w:t>ing</w:t>
      </w:r>
      <w:r w:rsidR="007C3697" w:rsidRPr="008561F9">
        <w:rPr>
          <w:rFonts w:eastAsia="Times New Roman"/>
          <w:color w:val="000000" w:themeColor="text1"/>
        </w:rPr>
        <w:t xml:space="preserve"> the power supply.</w:t>
      </w:r>
    </w:p>
    <w:p w14:paraId="7169DCDB" w14:textId="6056EC8C" w:rsidR="009A7532" w:rsidRDefault="009A7532" w:rsidP="00F011E2">
      <w:pPr>
        <w:jc w:val="both"/>
        <w:rPr>
          <w:rFonts w:eastAsia="Times New Roman"/>
        </w:rPr>
      </w:pPr>
    </w:p>
    <w:p w14:paraId="63777E68" w14:textId="42C7A573" w:rsidR="0064736D" w:rsidRPr="008561F9" w:rsidRDefault="00E876AB" w:rsidP="00F011E2">
      <w:pPr>
        <w:keepNext/>
        <w:jc w:val="center"/>
      </w:pPr>
      <w:r w:rsidRPr="008561F9">
        <w:rPr>
          <w:noProof/>
        </w:rPr>
        <w:lastRenderedPageBreak/>
        <w:drawing>
          <wp:inline distT="0" distB="0" distL="0" distR="0" wp14:anchorId="57B476A7" wp14:editId="0171A9CB">
            <wp:extent cx="4442772" cy="3331931"/>
            <wp:effectExtent l="0" t="0" r="0" b="1905"/>
            <wp:docPr id="117930510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5">
                      <a:extLst>
                        <a:ext uri="{28A0092B-C50C-407E-A947-70E740481C1C}">
                          <a14:useLocalDpi xmlns:a14="http://schemas.microsoft.com/office/drawing/2010/main" val="0"/>
                        </a:ext>
                      </a:extLst>
                    </a:blip>
                    <a:stretch>
                      <a:fillRect/>
                    </a:stretch>
                  </pic:blipFill>
                  <pic:spPr>
                    <a:xfrm>
                      <a:off x="0" y="0"/>
                      <a:ext cx="4442772" cy="3331931"/>
                    </a:xfrm>
                    <a:prstGeom prst="rect">
                      <a:avLst/>
                    </a:prstGeom>
                  </pic:spPr>
                </pic:pic>
              </a:graphicData>
            </a:graphic>
          </wp:inline>
        </w:drawing>
      </w:r>
    </w:p>
    <w:p w14:paraId="50B305D5" w14:textId="55E6871A" w:rsidR="00E876AB" w:rsidRPr="008561F9" w:rsidRDefault="63661D37" w:rsidP="63661D37">
      <w:pPr>
        <w:jc w:val="center"/>
        <w:rPr>
          <w:rFonts w:eastAsia="Times New Roman"/>
        </w:rPr>
      </w:pPr>
      <w:r>
        <w:t>Figure 4.</w:t>
      </w:r>
      <w:r w:rsidR="69A51D65">
        <w:t>28</w:t>
      </w:r>
      <w:r>
        <w:t>: Opened Modified PC Power Supply</w:t>
      </w:r>
      <w:r w:rsidR="007C26FC">
        <w:t xml:space="preserve"> [15]</w:t>
      </w:r>
    </w:p>
    <w:p w14:paraId="1F9C3069" w14:textId="205DDE91" w:rsidR="63661D37" w:rsidRDefault="63661D37" w:rsidP="63661D37">
      <w:pPr>
        <w:jc w:val="center"/>
      </w:pPr>
    </w:p>
    <w:p w14:paraId="5126BB64" w14:textId="0C1E70BD" w:rsidR="00E876AB" w:rsidRPr="008561F9" w:rsidRDefault="458D65C2" w:rsidP="00F011E2">
      <w:pPr>
        <w:jc w:val="both"/>
        <w:rPr>
          <w:rFonts w:eastAsia="Times New Roman"/>
        </w:rPr>
      </w:pPr>
      <w:r w:rsidRPr="008561F9">
        <w:rPr>
          <w:rFonts w:eastAsia="Times New Roman"/>
          <w:color w:val="000000" w:themeColor="text1"/>
        </w:rPr>
        <w:t>Next, a 10W at 10Ω (ceramic: high temp) resistor had to be purchased and use it as the dummy load so that the power supply believes that it is actually connected to some type of computer and actually work.</w:t>
      </w:r>
    </w:p>
    <w:p w14:paraId="64A131CB" w14:textId="33F9F29C" w:rsidR="0064736D" w:rsidRPr="008561F9" w:rsidRDefault="0064736D" w:rsidP="00F011E2">
      <w:pPr>
        <w:keepNext/>
        <w:jc w:val="both"/>
      </w:pPr>
    </w:p>
    <w:p w14:paraId="1C32232C" w14:textId="248668AD" w:rsidR="00E876AB" w:rsidRPr="008561F9" w:rsidRDefault="458D65C2" w:rsidP="00F011E2">
      <w:pPr>
        <w:jc w:val="both"/>
        <w:rPr>
          <w:rFonts w:eastAsia="Times New Roman"/>
        </w:rPr>
      </w:pPr>
      <w:r w:rsidRPr="008561F9">
        <w:rPr>
          <w:rFonts w:eastAsia="Times New Roman"/>
          <w:color w:val="000000" w:themeColor="text1"/>
        </w:rPr>
        <w:t>Then, the next steps were simply making a presentable power supply by installing nice banana screws for the connection. It was required to drill holes on the frame to install these. Here is a picture of how our power supply will look like at the end of this project.</w:t>
      </w:r>
    </w:p>
    <w:p w14:paraId="6709A26A" w14:textId="7821D244" w:rsidR="00E876AB" w:rsidRPr="008561F9" w:rsidRDefault="00E876AB" w:rsidP="00F011E2">
      <w:pPr>
        <w:jc w:val="both"/>
        <w:rPr>
          <w:rFonts w:eastAsia="Times New Roman"/>
        </w:rPr>
      </w:pPr>
    </w:p>
    <w:p w14:paraId="3BD42FDF" w14:textId="0ABC1A00" w:rsidR="0064736D" w:rsidRPr="008561F9" w:rsidRDefault="00E876AB" w:rsidP="00F011E2">
      <w:pPr>
        <w:keepNext/>
        <w:jc w:val="center"/>
      </w:pPr>
      <w:r>
        <w:rPr>
          <w:noProof/>
        </w:rPr>
        <w:drawing>
          <wp:inline distT="0" distB="0" distL="0" distR="0" wp14:anchorId="08B09C82" wp14:editId="11E44E3A">
            <wp:extent cx="3971494" cy="2794981"/>
            <wp:effectExtent l="0" t="0" r="0" b="5715"/>
            <wp:docPr id="183908435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971494" cy="2794981"/>
                    </a:xfrm>
                    <a:prstGeom prst="rect">
                      <a:avLst/>
                    </a:prstGeom>
                  </pic:spPr>
                </pic:pic>
              </a:graphicData>
            </a:graphic>
          </wp:inline>
        </w:drawing>
      </w:r>
    </w:p>
    <w:p w14:paraId="052E042A" w14:textId="689178AA" w:rsidR="00E876AB" w:rsidRPr="008561F9" w:rsidRDefault="122017A0" w:rsidP="122017A0">
      <w:pPr>
        <w:jc w:val="center"/>
        <w:rPr>
          <w:rFonts w:eastAsia="Times New Roman"/>
        </w:rPr>
      </w:pPr>
      <w:r>
        <w:t>Figure 4.</w:t>
      </w:r>
      <w:r w:rsidR="69A51D65">
        <w:t>29</w:t>
      </w:r>
      <w:r>
        <w:t>:</w:t>
      </w:r>
      <w:r w:rsidR="458D65C2" w:rsidRPr="008561F9">
        <w:t xml:space="preserve"> Finalized PC Power Supply</w:t>
      </w:r>
      <w:r w:rsidR="007C26FC">
        <w:t xml:space="preserve"> [16]</w:t>
      </w:r>
    </w:p>
    <w:p w14:paraId="11596709" w14:textId="2E4BB631" w:rsidR="00E876AB" w:rsidRPr="008561F9" w:rsidRDefault="00E876AB" w:rsidP="00F011E2">
      <w:pPr>
        <w:jc w:val="both"/>
        <w:rPr>
          <w:rFonts w:eastAsia="Times New Roman"/>
        </w:rPr>
      </w:pPr>
      <w:r w:rsidRPr="008561F9">
        <w:lastRenderedPageBreak/>
        <w:br/>
      </w:r>
      <w:r w:rsidR="458D65C2" w:rsidRPr="008561F9">
        <w:rPr>
          <w:rFonts w:eastAsia="Times New Roman"/>
          <w:color w:val="000000" w:themeColor="text1"/>
        </w:rPr>
        <w:t>On the other hand, it was also planned on having a Sealed Lead Acid (SLA) battery to serve as a separate power supply so that the ground control system may be a complete portable system. The purpose for this is so that there would not be a need of a power outlet in order for the computer and software to operate for the controlling of the drone. This group wants to use a SLA battery that outputs 12 volts at 7 amperes max. As well as the output, this group focuses on the dimensions. The group members want a small battery that would not spill, and that will be easy to handle since it will be placed inside a compact case. These batteries are known to have three major traits: internal pressure regulation through valve construction, immobilized electrolytes and oxygen recombination.</w:t>
      </w:r>
    </w:p>
    <w:p w14:paraId="1B87E549" w14:textId="75A17E42" w:rsidR="0064736D" w:rsidRPr="008561F9" w:rsidRDefault="0064736D" w:rsidP="00F011E2">
      <w:pPr>
        <w:keepNext/>
        <w:jc w:val="both"/>
      </w:pPr>
    </w:p>
    <w:p w14:paraId="5CA537A8" w14:textId="6176E68B" w:rsidR="00E876AB" w:rsidRDefault="458D65C2" w:rsidP="00F011E2">
      <w:pPr>
        <w:jc w:val="both"/>
        <w:rPr>
          <w:rFonts w:eastAsia="Times New Roman"/>
          <w:color w:val="000000" w:themeColor="text1"/>
        </w:rPr>
      </w:pPr>
      <w:r w:rsidRPr="008561F9">
        <w:rPr>
          <w:rFonts w:eastAsia="Times New Roman"/>
          <w:color w:val="000000" w:themeColor="text1"/>
        </w:rPr>
        <w:t>These batteries are known to have various features. These include:</w:t>
      </w:r>
    </w:p>
    <w:p w14:paraId="5AF4AC80" w14:textId="77777777" w:rsidR="00ED1DB4" w:rsidRPr="008561F9" w:rsidRDefault="00ED1DB4" w:rsidP="00F011E2">
      <w:pPr>
        <w:jc w:val="both"/>
        <w:rPr>
          <w:rFonts w:eastAsia="Times New Roman"/>
        </w:rPr>
      </w:pPr>
    </w:p>
    <w:p w14:paraId="76004BF6" w14:textId="375A82C5" w:rsidR="00E876AB" w:rsidRPr="008561F9" w:rsidRDefault="458D65C2" w:rsidP="000536CD">
      <w:pPr>
        <w:numPr>
          <w:ilvl w:val="0"/>
          <w:numId w:val="36"/>
        </w:numPr>
        <w:jc w:val="both"/>
        <w:textAlignment w:val="baseline"/>
        <w:rPr>
          <w:rFonts w:eastAsia="Times New Roman"/>
        </w:rPr>
      </w:pPr>
      <w:r w:rsidRPr="008561F9">
        <w:rPr>
          <w:rFonts w:eastAsia="Times New Roman"/>
          <w:color w:val="000000" w:themeColor="text1"/>
        </w:rPr>
        <w:t>Maintenance free; there is no water topping-up required</w:t>
      </w:r>
    </w:p>
    <w:p w14:paraId="22F81A32" w14:textId="571545DF" w:rsidR="00E876AB" w:rsidRPr="008561F9" w:rsidRDefault="007C3697" w:rsidP="000536CD">
      <w:pPr>
        <w:numPr>
          <w:ilvl w:val="0"/>
          <w:numId w:val="36"/>
        </w:numPr>
        <w:jc w:val="both"/>
        <w:textAlignment w:val="baseline"/>
        <w:rPr>
          <w:rFonts w:eastAsia="Times New Roman"/>
        </w:rPr>
      </w:pPr>
      <w:r>
        <w:rPr>
          <w:rFonts w:eastAsia="Times New Roman"/>
          <w:color w:val="000000" w:themeColor="text1"/>
        </w:rPr>
        <w:t xml:space="preserve">No free acid(Sealed </w:t>
      </w:r>
      <w:r w:rsidR="458D65C2" w:rsidRPr="008561F9">
        <w:rPr>
          <w:rFonts w:eastAsia="Times New Roman"/>
          <w:color w:val="000000" w:themeColor="text1"/>
        </w:rPr>
        <w:t>battery)</w:t>
      </w:r>
    </w:p>
    <w:p w14:paraId="0B6B916F" w14:textId="385408DE" w:rsidR="00E876AB" w:rsidRPr="008561F9" w:rsidRDefault="458D65C2" w:rsidP="000536CD">
      <w:pPr>
        <w:numPr>
          <w:ilvl w:val="0"/>
          <w:numId w:val="36"/>
        </w:numPr>
        <w:jc w:val="both"/>
        <w:textAlignment w:val="baseline"/>
        <w:rPr>
          <w:rFonts w:eastAsia="Times New Roman"/>
        </w:rPr>
      </w:pPr>
      <w:r w:rsidRPr="008561F9">
        <w:rPr>
          <w:rFonts w:eastAsia="Times New Roman"/>
          <w:color w:val="000000" w:themeColor="text1"/>
        </w:rPr>
        <w:t>Low self-discharge rate, lower than 3% capacity loss per month</w:t>
      </w:r>
    </w:p>
    <w:p w14:paraId="2319DECA" w14:textId="4DEF7DE7" w:rsidR="00E876AB" w:rsidRPr="008561F9" w:rsidRDefault="458D65C2" w:rsidP="000536CD">
      <w:pPr>
        <w:numPr>
          <w:ilvl w:val="0"/>
          <w:numId w:val="36"/>
        </w:numPr>
        <w:jc w:val="both"/>
        <w:textAlignment w:val="baseline"/>
        <w:rPr>
          <w:rFonts w:eastAsia="Times New Roman"/>
        </w:rPr>
      </w:pPr>
      <w:r w:rsidRPr="008561F9">
        <w:rPr>
          <w:rFonts w:eastAsia="Times New Roman"/>
          <w:color w:val="000000" w:themeColor="text1"/>
        </w:rPr>
        <w:t>Can be used in any orientation(excluding used inverted)</w:t>
      </w:r>
    </w:p>
    <w:p w14:paraId="4CE1DF00" w14:textId="40AD0EA4" w:rsidR="00E876AB" w:rsidRPr="008561F9" w:rsidRDefault="00E876AB" w:rsidP="00F011E2">
      <w:pPr>
        <w:jc w:val="both"/>
        <w:rPr>
          <w:rFonts w:eastAsia="Times New Roman"/>
        </w:rPr>
      </w:pPr>
    </w:p>
    <w:p w14:paraId="49E904D1" w14:textId="312989EB" w:rsidR="00E876AB" w:rsidRPr="008561F9" w:rsidRDefault="458D65C2" w:rsidP="0001674A">
      <w:pPr>
        <w:jc w:val="both"/>
        <w:rPr>
          <w:rFonts w:eastAsia="Times New Roman"/>
        </w:rPr>
      </w:pPr>
      <w:r w:rsidRPr="008561F9">
        <w:rPr>
          <w:rFonts w:eastAsia="Times New Roman"/>
          <w:color w:val="000000" w:themeColor="text1"/>
        </w:rPr>
        <w:t xml:space="preserve">As well as features, these batteries also have a number of different applications that have been previously been seen. Some of the applications may be UPS, laboratory </w:t>
      </w:r>
      <w:r w:rsidR="001D0335" w:rsidRPr="008561F9">
        <w:rPr>
          <w:rFonts w:eastAsia="Times New Roman"/>
          <w:color w:val="000000" w:themeColor="text1"/>
        </w:rPr>
        <w:t>equipment</w:t>
      </w:r>
      <w:r w:rsidRPr="008561F9">
        <w:rPr>
          <w:rFonts w:eastAsia="Times New Roman"/>
          <w:color w:val="000000" w:themeColor="text1"/>
        </w:rPr>
        <w:t xml:space="preserve">, toy </w:t>
      </w:r>
      <w:r w:rsidR="007C3697" w:rsidRPr="008561F9">
        <w:rPr>
          <w:rFonts w:eastAsia="Times New Roman"/>
          <w:color w:val="000000" w:themeColor="text1"/>
        </w:rPr>
        <w:t>cars (</w:t>
      </w:r>
      <w:r w:rsidRPr="008561F9">
        <w:rPr>
          <w:rFonts w:eastAsia="Times New Roman"/>
          <w:color w:val="000000" w:themeColor="text1"/>
        </w:rPr>
        <w:t>robots), power packs, fishing lights, etc...Below is a table with all the specifications that apply to this battery.</w:t>
      </w:r>
    </w:p>
    <w:p w14:paraId="58368E47" w14:textId="6EAA9989" w:rsidR="00E876AB" w:rsidRPr="008561F9" w:rsidRDefault="00E876AB" w:rsidP="00F011E2">
      <w:pPr>
        <w:jc w:val="both"/>
        <w:rPr>
          <w:rFonts w:eastAsia="Times New Roman"/>
        </w:rPr>
      </w:pPr>
    </w:p>
    <w:p w14:paraId="6A73758D" w14:textId="4094EB4F" w:rsidR="00E876AB" w:rsidRPr="008561F9" w:rsidRDefault="00E876AB" w:rsidP="00F011E2">
      <w:pPr>
        <w:jc w:val="both"/>
        <w:rPr>
          <w:rFonts w:eastAsia="Times New Roman"/>
        </w:rPr>
      </w:pPr>
      <w:r w:rsidRPr="008561F9">
        <w:rPr>
          <w:noProof/>
        </w:rPr>
        <w:drawing>
          <wp:inline distT="0" distB="0" distL="0" distR="0" wp14:anchorId="666ABE1E" wp14:editId="145CC488">
            <wp:extent cx="5372100" cy="2050699"/>
            <wp:effectExtent l="0" t="0" r="0" b="6985"/>
            <wp:docPr id="18914823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7">
                      <a:extLst>
                        <a:ext uri="{28A0092B-C50C-407E-A947-70E740481C1C}">
                          <a14:useLocalDpi xmlns:a14="http://schemas.microsoft.com/office/drawing/2010/main" val="0"/>
                        </a:ext>
                      </a:extLst>
                    </a:blip>
                    <a:stretch>
                      <a:fillRect/>
                    </a:stretch>
                  </pic:blipFill>
                  <pic:spPr>
                    <a:xfrm>
                      <a:off x="0" y="0"/>
                      <a:ext cx="5372898" cy="2051003"/>
                    </a:xfrm>
                    <a:prstGeom prst="rect">
                      <a:avLst/>
                    </a:prstGeom>
                  </pic:spPr>
                </pic:pic>
              </a:graphicData>
            </a:graphic>
          </wp:inline>
        </w:drawing>
      </w:r>
    </w:p>
    <w:p w14:paraId="7C1A95E1" w14:textId="3E0C051C" w:rsidR="40DB48EF" w:rsidRDefault="0037098E" w:rsidP="0037098E">
      <w:pPr>
        <w:jc w:val="center"/>
      </w:pPr>
      <w:r>
        <w:t>Table 4.14: Characteristics of a SLA Battery</w:t>
      </w:r>
    </w:p>
    <w:p w14:paraId="5A3DE9BA" w14:textId="63694059" w:rsidR="00E876AB" w:rsidRPr="008561F9" w:rsidRDefault="458D65C2" w:rsidP="00FF10CF">
      <w:pPr>
        <w:pStyle w:val="Caption"/>
        <w:spacing w:after="0"/>
        <w:jc w:val="center"/>
        <w:rPr>
          <w:rFonts w:eastAsia="Times New Roman"/>
          <w:sz w:val="24"/>
          <w:szCs w:val="24"/>
        </w:rPr>
      </w:pPr>
      <w:r>
        <w:rPr>
          <w:noProof/>
        </w:rPr>
        <w:lastRenderedPageBreak/>
        <w:drawing>
          <wp:inline distT="0" distB="0" distL="0" distR="0" wp14:anchorId="1915FF42" wp14:editId="26627D3B">
            <wp:extent cx="5457722" cy="3629025"/>
            <wp:effectExtent l="0" t="0" r="0" b="0"/>
            <wp:docPr id="176405624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8">
                      <a:extLst>
                        <a:ext uri="{28A0092B-C50C-407E-A947-70E740481C1C}">
                          <a14:useLocalDpi xmlns:a14="http://schemas.microsoft.com/office/drawing/2010/main" val="0"/>
                        </a:ext>
                      </a:extLst>
                    </a:blip>
                    <a:stretch>
                      <a:fillRect/>
                    </a:stretch>
                  </pic:blipFill>
                  <pic:spPr>
                    <a:xfrm>
                      <a:off x="0" y="0"/>
                      <a:ext cx="5458727" cy="3629693"/>
                    </a:xfrm>
                    <a:prstGeom prst="rect">
                      <a:avLst/>
                    </a:prstGeom>
                  </pic:spPr>
                </pic:pic>
              </a:graphicData>
            </a:graphic>
          </wp:inline>
        </w:drawing>
      </w:r>
      <w:r w:rsidR="0037098E" w:rsidRPr="00FF10CF">
        <w:rPr>
          <w:i w:val="0"/>
          <w:color w:val="auto"/>
          <w:sz w:val="24"/>
          <w:szCs w:val="24"/>
        </w:rPr>
        <w:t>Table 4-15:</w:t>
      </w:r>
      <w:r w:rsidR="29B5AF90" w:rsidRPr="00FF10CF">
        <w:rPr>
          <w:i w:val="0"/>
          <w:color w:val="auto"/>
          <w:sz w:val="24"/>
          <w:szCs w:val="24"/>
        </w:rPr>
        <w:t xml:space="preserve"> More Specific Specs on LSA Battery</w:t>
      </w:r>
    </w:p>
    <w:p w14:paraId="3708EB60" w14:textId="1DA28AE3" w:rsidR="5F820AE7" w:rsidRDefault="5F820AE7" w:rsidP="5F820AE7"/>
    <w:p w14:paraId="1D074D24" w14:textId="74C7FAF1" w:rsidR="5F820AE7" w:rsidRDefault="29B5AF90" w:rsidP="0001674A">
      <w:pPr>
        <w:jc w:val="both"/>
      </w:pPr>
      <w:r w:rsidRPr="29B5AF90">
        <w:rPr>
          <w:rFonts w:eastAsia="Times New Roman"/>
        </w:rPr>
        <w:t>In addition, this part of the project also will include a printed circuit board that was designed by one of the members of th</w:t>
      </w:r>
      <w:r w:rsidRPr="00FF10CF">
        <w:rPr>
          <w:rFonts w:eastAsia="Times New Roman"/>
        </w:rPr>
        <w:t>i</w:t>
      </w:r>
      <w:r w:rsidRPr="29B5AF90">
        <w:rPr>
          <w:rFonts w:eastAsia="Times New Roman"/>
        </w:rPr>
        <w:t xml:space="preserve">s group. This group has decided that a special circuit designed by this group should be incorporated into each subsystem. Therefore, a small voltage control has been developed to include in the ground control system for a special way of turning components on and off. Below is diagram of the schematic circuit that was designed. This schematic shows four different toggle switches (ON/OFF) that connect to four different components. These different components are represented by four resistors since it is not known what component it will be. In this schematic done by </w:t>
      </w:r>
      <w:proofErr w:type="spellStart"/>
      <w:r w:rsidRPr="29B5AF90">
        <w:rPr>
          <w:rFonts w:eastAsia="Times New Roman"/>
        </w:rPr>
        <w:t>MultiSim</w:t>
      </w:r>
      <w:proofErr w:type="spellEnd"/>
      <w:r w:rsidRPr="29B5AF90">
        <w:rPr>
          <w:rFonts w:eastAsia="Times New Roman"/>
        </w:rPr>
        <w:t xml:space="preserve"> each switch is connected to a common ground if the switch is toggled to the left side (the OFF side). The idea is that a few components get connected to this printed circuit board and when the ground control station is opened, there will be some military air jet style switches that will turn different components on and off. </w:t>
      </w:r>
    </w:p>
    <w:p w14:paraId="43E9BFFA" w14:textId="29FA5F0A" w:rsidR="29B5AF90" w:rsidRDefault="29B5AF90" w:rsidP="29B5AF90">
      <w:pPr>
        <w:jc w:val="center"/>
      </w:pPr>
    </w:p>
    <w:p w14:paraId="1BBDE65B" w14:textId="77777777" w:rsidR="00A536D7" w:rsidRDefault="00A536D7" w:rsidP="00F011E2">
      <w:pPr>
        <w:jc w:val="center"/>
        <w:rPr>
          <w:rFonts w:eastAsia="Times New Roman"/>
          <w:b/>
          <w:bCs/>
          <w:color w:val="000000" w:themeColor="text1"/>
        </w:rPr>
      </w:pPr>
      <w:r>
        <w:rPr>
          <w:rFonts w:eastAsia="Times New Roman"/>
          <w:noProof/>
        </w:rPr>
        <w:lastRenderedPageBreak/>
        <w:drawing>
          <wp:inline distT="0" distB="0" distL="0" distR="0" wp14:anchorId="0CB06A27" wp14:editId="26C04856">
            <wp:extent cx="3867150" cy="2822264"/>
            <wp:effectExtent l="0" t="0" r="0" b="0"/>
            <wp:docPr id="1556056452" name="Picture 1556056452" descr="D:\SWITCHES_SENIORDESIGN1_Pag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SWITCHES_SENIORDESIGN1_Page_1.png"/>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26965" t="17256" r="15409" b="28275"/>
                    <a:stretch/>
                  </pic:blipFill>
                  <pic:spPr bwMode="auto">
                    <a:xfrm>
                      <a:off x="0" y="0"/>
                      <a:ext cx="3894643" cy="2842328"/>
                    </a:xfrm>
                    <a:prstGeom prst="rect">
                      <a:avLst/>
                    </a:prstGeom>
                    <a:noFill/>
                    <a:ln>
                      <a:noFill/>
                    </a:ln>
                    <a:extLst>
                      <a:ext uri="{53640926-AAD7-44D8-BBD7-CCE9431645EC}">
                        <a14:shadowObscured xmlns:a14="http://schemas.microsoft.com/office/drawing/2010/main"/>
                      </a:ext>
                    </a:extLst>
                  </pic:spPr>
                </pic:pic>
              </a:graphicData>
            </a:graphic>
          </wp:inline>
        </w:drawing>
      </w:r>
    </w:p>
    <w:p w14:paraId="3BEC53A5" w14:textId="5D245A58" w:rsidR="48B1B5D0" w:rsidRDefault="142569E1" w:rsidP="142569E1">
      <w:pPr>
        <w:jc w:val="center"/>
      </w:pPr>
      <w:r>
        <w:t>Figure 4.</w:t>
      </w:r>
      <w:r w:rsidR="27AEBC85">
        <w:t>30</w:t>
      </w:r>
      <w:r w:rsidR="0019270E">
        <w:t>a</w:t>
      </w:r>
      <w:r>
        <w:t xml:space="preserve">: </w:t>
      </w:r>
      <w:r w:rsidR="012CFFF2">
        <w:t>Switch</w:t>
      </w:r>
      <w:r>
        <w:t xml:space="preserve"> Circuit for Ground Control Station</w:t>
      </w:r>
    </w:p>
    <w:p w14:paraId="39A3DDBD" w14:textId="77777777" w:rsidR="005A45C7" w:rsidRDefault="005A45C7" w:rsidP="142569E1">
      <w:pPr>
        <w:jc w:val="center"/>
      </w:pPr>
    </w:p>
    <w:p w14:paraId="38AC7A89" w14:textId="77777777" w:rsidR="0019270E" w:rsidRDefault="005A45C7" w:rsidP="005A45C7">
      <w:r>
        <w:t xml:space="preserve">In order to provide a continuous flow of electricity a circuit was design to automatically switch between the two available sources, battery and </w:t>
      </w:r>
      <w:r w:rsidR="0019270E">
        <w:t>a fixed AC source. With the proper logic and several transistors to carry out the task this was achieved using the circuit below.</w:t>
      </w:r>
    </w:p>
    <w:p w14:paraId="055D31F9" w14:textId="4BE5A0A7" w:rsidR="005A45C7" w:rsidRDefault="0019270E" w:rsidP="005A45C7">
      <w:r>
        <w:t xml:space="preserve"> </w:t>
      </w:r>
    </w:p>
    <w:p w14:paraId="11B727A9" w14:textId="1C2EBB33" w:rsidR="0019270E" w:rsidRDefault="005A45C7" w:rsidP="0019270E">
      <w:pPr>
        <w:jc w:val="center"/>
      </w:pPr>
      <w:r w:rsidRPr="00660CD7">
        <w:rPr>
          <w:rFonts w:eastAsia="Times New Roman"/>
          <w:noProof/>
          <w:sz w:val="20"/>
          <w:szCs w:val="20"/>
          <w:shd w:val="clear" w:color="auto" w:fill="FFFFFF"/>
        </w:rPr>
        <w:drawing>
          <wp:inline distT="0" distB="0" distL="0" distR="0" wp14:anchorId="6872D89D" wp14:editId="1014B47F">
            <wp:extent cx="3514725" cy="3409592"/>
            <wp:effectExtent l="0" t="0" r="0" b="635"/>
            <wp:docPr id="36" name="Picture 36" descr="C:\Users\Student\Desktop\powermana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tudent\Desktop\powermanager.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540941" cy="3435024"/>
                    </a:xfrm>
                    <a:prstGeom prst="rect">
                      <a:avLst/>
                    </a:prstGeom>
                    <a:noFill/>
                    <a:ln>
                      <a:noFill/>
                    </a:ln>
                  </pic:spPr>
                </pic:pic>
              </a:graphicData>
            </a:graphic>
          </wp:inline>
        </w:drawing>
      </w:r>
      <w:r w:rsidR="0019270E">
        <w:br/>
        <w:t>4.30b: Battery Management Circuit</w:t>
      </w:r>
    </w:p>
    <w:p w14:paraId="47D051A5" w14:textId="77777777" w:rsidR="0019270E" w:rsidRDefault="0019270E" w:rsidP="0019270E">
      <w:pPr>
        <w:jc w:val="center"/>
      </w:pPr>
    </w:p>
    <w:p w14:paraId="1DD8F0AC" w14:textId="77777777" w:rsidR="0019270E" w:rsidRDefault="0019270E" w:rsidP="0019270E">
      <w:pPr>
        <w:jc w:val="center"/>
      </w:pPr>
    </w:p>
    <w:p w14:paraId="3D27F08D" w14:textId="4E5D07A5" w:rsidR="29B5AF90" w:rsidRDefault="29B5AF90" w:rsidP="29B5AF90">
      <w:pPr>
        <w:jc w:val="both"/>
      </w:pPr>
    </w:p>
    <w:p w14:paraId="44388ACC" w14:textId="14E50848" w:rsidR="00E876AB" w:rsidRPr="008561F9" w:rsidRDefault="458D65C2" w:rsidP="00F011E2">
      <w:pPr>
        <w:jc w:val="both"/>
        <w:rPr>
          <w:rFonts w:eastAsia="Times New Roman"/>
        </w:rPr>
      </w:pPr>
      <w:r w:rsidRPr="008561F9">
        <w:rPr>
          <w:rFonts w:eastAsia="Times New Roman"/>
          <w:b/>
          <w:bCs/>
          <w:color w:val="000000" w:themeColor="text1"/>
        </w:rPr>
        <w:lastRenderedPageBreak/>
        <w:t>4.4.3 Integration</w:t>
      </w:r>
    </w:p>
    <w:p w14:paraId="32452A43" w14:textId="7C425B0D" w:rsidR="00E876AB" w:rsidRPr="008561F9" w:rsidRDefault="00E876AB" w:rsidP="00F011E2">
      <w:pPr>
        <w:jc w:val="both"/>
        <w:rPr>
          <w:rFonts w:eastAsia="Times New Roman"/>
        </w:rPr>
      </w:pPr>
    </w:p>
    <w:p w14:paraId="4E7D9219" w14:textId="66B9C85B" w:rsidR="00E876AB" w:rsidRPr="008561F9" w:rsidRDefault="458D65C2" w:rsidP="00F011E2">
      <w:pPr>
        <w:jc w:val="both"/>
        <w:rPr>
          <w:rFonts w:eastAsia="Times New Roman"/>
        </w:rPr>
      </w:pPr>
      <w:r w:rsidRPr="008561F9">
        <w:rPr>
          <w:rFonts w:eastAsia="Times New Roman"/>
          <w:color w:val="000000" w:themeColor="text1"/>
        </w:rPr>
        <w:t xml:space="preserve">This subsection will focus on the fun part, putting everything together; the integration of the system. Here, all the designing specification and requirements will take into account. The steps have now simplified to the “actual work”. Now it will be time to make sure that the group has all the components that will go into the ground control system in hand so that the assembling the case and securing these to the case can initiate. Assuming that every component from the list provided above were in possession, the job is now to put it all together. However, Drone Hunt will make sure that all these </w:t>
      </w:r>
      <w:r w:rsidR="00C17A65" w:rsidRPr="008561F9">
        <w:rPr>
          <w:rFonts w:eastAsia="Times New Roman"/>
          <w:color w:val="000000" w:themeColor="text1"/>
        </w:rPr>
        <w:t>components</w:t>
      </w:r>
      <w:r w:rsidRPr="008561F9">
        <w:rPr>
          <w:rFonts w:eastAsia="Times New Roman"/>
          <w:color w:val="000000" w:themeColor="text1"/>
        </w:rPr>
        <w:t xml:space="preserve"> are functioning the way </w:t>
      </w:r>
      <w:r w:rsidR="00AE3902" w:rsidRPr="008561F9">
        <w:rPr>
          <w:rFonts w:eastAsia="Times New Roman"/>
          <w:color w:val="000000" w:themeColor="text1"/>
        </w:rPr>
        <w:t>they</w:t>
      </w:r>
      <w:r w:rsidRPr="008561F9">
        <w:rPr>
          <w:rFonts w:eastAsia="Times New Roman"/>
          <w:color w:val="000000" w:themeColor="text1"/>
        </w:rPr>
        <w:t xml:space="preserve"> are </w:t>
      </w:r>
      <w:r w:rsidR="00AE3902" w:rsidRPr="008561F9">
        <w:rPr>
          <w:rFonts w:eastAsia="Times New Roman"/>
          <w:color w:val="000000" w:themeColor="text1"/>
        </w:rPr>
        <w:t>supposed to</w:t>
      </w:r>
      <w:r w:rsidRPr="008561F9">
        <w:rPr>
          <w:rFonts w:eastAsia="Times New Roman"/>
          <w:color w:val="000000" w:themeColor="text1"/>
        </w:rPr>
        <w:t xml:space="preserve"> prior to assembling them to the case. To begin with, the way this will be done is by simply connecting the motherboard to the screen and the keyboard and make sure that they turn on properly as how a normal laptop will. Next, the group needed be completely sure that the communication system is working 100%. This will assume that the router, the </w:t>
      </w:r>
      <w:proofErr w:type="spellStart"/>
      <w:r w:rsidRPr="008561F9">
        <w:rPr>
          <w:rFonts w:eastAsia="Times New Roman"/>
          <w:color w:val="000000" w:themeColor="text1"/>
        </w:rPr>
        <w:t>BeagleBone</w:t>
      </w:r>
      <w:proofErr w:type="spellEnd"/>
      <w:r w:rsidRPr="008561F9">
        <w:rPr>
          <w:rFonts w:eastAsia="Times New Roman"/>
          <w:color w:val="000000" w:themeColor="text1"/>
        </w:rPr>
        <w:t xml:space="preserve"> black and all the other components are in sync and functioning correctly. The battery charger is already purchased and it is working properly, so the group would only have to allocate </w:t>
      </w:r>
      <w:r w:rsidR="00C17A65" w:rsidRPr="008561F9">
        <w:rPr>
          <w:rFonts w:eastAsia="Times New Roman"/>
          <w:color w:val="000000" w:themeColor="text1"/>
        </w:rPr>
        <w:t>spacing</w:t>
      </w:r>
      <w:r w:rsidRPr="008561F9">
        <w:rPr>
          <w:rFonts w:eastAsia="Times New Roman"/>
          <w:color w:val="000000" w:themeColor="text1"/>
        </w:rPr>
        <w:t xml:space="preserve"> for it. As well as all the other minor components that it was planned on adding to the ground control system. Doing this will be the smart thing to do rather than assembling it to the case and then realizing that something was wrong with it. So the plan is to properly assemble all the components and checking that they work how they are suppose and then securing it to the case.</w:t>
      </w:r>
    </w:p>
    <w:p w14:paraId="65A03841" w14:textId="07A3B0EF" w:rsidR="6516F9EF" w:rsidRPr="008561F9" w:rsidRDefault="6516F9EF" w:rsidP="00F011E2">
      <w:pPr>
        <w:jc w:val="both"/>
      </w:pPr>
      <w:r w:rsidRPr="008561F9">
        <w:rPr>
          <w:rFonts w:eastAsia="Times New Roman"/>
        </w:rPr>
        <w:br w:type="page"/>
      </w:r>
    </w:p>
    <w:p w14:paraId="45D9890B" w14:textId="69936641" w:rsidR="00527D73" w:rsidRPr="008561F9" w:rsidRDefault="458D65C2" w:rsidP="00300DE3">
      <w:pPr>
        <w:pStyle w:val="A"/>
      </w:pPr>
      <w:bookmarkStart w:id="55" w:name="_Toc405228358"/>
      <w:bookmarkStart w:id="56" w:name="_Toc418240174"/>
      <w:r w:rsidRPr="008561F9">
        <w:lastRenderedPageBreak/>
        <w:t>5.0 Design Summary</w:t>
      </w:r>
      <w:bookmarkEnd w:id="55"/>
      <w:bookmarkEnd w:id="56"/>
    </w:p>
    <w:p w14:paraId="475E818B" w14:textId="309F9054" w:rsidR="00527D73" w:rsidRPr="008561F9" w:rsidRDefault="00527D73" w:rsidP="00F011E2">
      <w:pPr>
        <w:jc w:val="both"/>
        <w:rPr>
          <w:rFonts w:eastAsia="Times New Roman"/>
        </w:rPr>
      </w:pPr>
    </w:p>
    <w:p w14:paraId="3C973703" w14:textId="65787A89" w:rsidR="00527D73" w:rsidRPr="008561F9" w:rsidRDefault="458D65C2" w:rsidP="00300DE3">
      <w:pPr>
        <w:pStyle w:val="B"/>
      </w:pPr>
      <w:bookmarkStart w:id="57" w:name="_Toc405228359"/>
      <w:bookmarkStart w:id="58" w:name="_Toc418240175"/>
      <w:r w:rsidRPr="008561F9">
        <w:t>5.1 Drone Subsystem</w:t>
      </w:r>
      <w:bookmarkEnd w:id="57"/>
      <w:bookmarkEnd w:id="58"/>
    </w:p>
    <w:p w14:paraId="2BA9736F" w14:textId="633A06E6" w:rsidR="77CB9C4C" w:rsidRPr="008561F9" w:rsidRDefault="77CB9C4C" w:rsidP="00F011E2">
      <w:pPr>
        <w:jc w:val="both"/>
      </w:pPr>
    </w:p>
    <w:p w14:paraId="083EAF29" w14:textId="57810534" w:rsidR="00527D73" w:rsidRPr="008561F9" w:rsidRDefault="00527D73" w:rsidP="00F011E2">
      <w:pPr>
        <w:jc w:val="both"/>
        <w:rPr>
          <w:rFonts w:eastAsia="Times New Roman"/>
        </w:rPr>
      </w:pPr>
      <w:r w:rsidRPr="008561F9">
        <w:rPr>
          <w:rFonts w:eastAsia="Times New Roman"/>
        </w:rPr>
        <w:t xml:space="preserve">Building a </w:t>
      </w:r>
      <w:proofErr w:type="spellStart"/>
      <w:r w:rsidRPr="008561F9">
        <w:rPr>
          <w:rFonts w:eastAsia="Times New Roman"/>
        </w:rPr>
        <w:t>quadcopter</w:t>
      </w:r>
      <w:proofErr w:type="spellEnd"/>
      <w:r w:rsidRPr="008561F9">
        <w:rPr>
          <w:rFonts w:eastAsia="Times New Roman"/>
        </w:rPr>
        <w:t xml:space="preserve"> from scratch takes a lot of trial and error to see what works best for each different design. Building a small, fast, and agile </w:t>
      </w:r>
      <w:proofErr w:type="spellStart"/>
      <w:r w:rsidRPr="008561F9">
        <w:rPr>
          <w:rFonts w:eastAsia="Times New Roman"/>
        </w:rPr>
        <w:t>quadcopter</w:t>
      </w:r>
      <w:proofErr w:type="spellEnd"/>
      <w:r w:rsidRPr="008561F9">
        <w:rPr>
          <w:rFonts w:eastAsia="Times New Roman"/>
        </w:rPr>
        <w:t xml:space="preserve"> can be completely different than a large stable </w:t>
      </w:r>
      <w:proofErr w:type="spellStart"/>
      <w:r w:rsidRPr="008561F9">
        <w:rPr>
          <w:rFonts w:eastAsia="Times New Roman"/>
        </w:rPr>
        <w:t>quadcopter</w:t>
      </w:r>
      <w:proofErr w:type="spellEnd"/>
      <w:r w:rsidRPr="008561F9">
        <w:rPr>
          <w:rFonts w:eastAsia="Times New Roman"/>
        </w:rPr>
        <w:t xml:space="preserve"> built for carrying large loads. Because our design lays somewhere closer to the large payload carriers, it was necessary to find resources relative to the larger builds that were more focused towards FPV-style </w:t>
      </w:r>
      <w:proofErr w:type="spellStart"/>
      <w:r w:rsidRPr="008561F9">
        <w:rPr>
          <w:rFonts w:eastAsia="Times New Roman"/>
        </w:rPr>
        <w:t>quadcopters</w:t>
      </w:r>
      <w:proofErr w:type="spellEnd"/>
      <w:r w:rsidRPr="008561F9">
        <w:rPr>
          <w:rFonts w:eastAsia="Times New Roman"/>
        </w:rPr>
        <w:t>. The Z700-V2 frame fits perfectly for our design for several reasons. The large size provides plenty of room to lay out sensors and experiment with motor position. The lightweight enables to pack more weight while still keeping battery efficiency. Finally, the low cost helps the team remain under budget.</w:t>
      </w:r>
    </w:p>
    <w:p w14:paraId="146097D4" w14:textId="1040F51E" w:rsidR="40DB48EF" w:rsidRDefault="40DB48EF" w:rsidP="40DB48EF">
      <w:pPr>
        <w:jc w:val="both"/>
      </w:pPr>
    </w:p>
    <w:p w14:paraId="321DD06C" w14:textId="287D06D0" w:rsidR="00527D73" w:rsidRPr="008561F9" w:rsidRDefault="458D65C2" w:rsidP="00F011E2">
      <w:pPr>
        <w:jc w:val="both"/>
        <w:rPr>
          <w:rFonts w:eastAsia="Times New Roman"/>
        </w:rPr>
      </w:pPr>
      <w:r w:rsidRPr="008561F9">
        <w:rPr>
          <w:rFonts w:eastAsia="Times New Roman"/>
          <w:color w:val="000000" w:themeColor="text1"/>
        </w:rPr>
        <w:t xml:space="preserve">The flight system is one of the most important pieces of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puzzle that needs to be nearly perfect in order to optimize efficiency while keeping a safe and stable flight. There needs to be enough thrust generated by the motors and propellers that enable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to carry the attached payload while not generating so much where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is unstable and jerky during flight. By weighing our options and carefully calculating data using researched equations that were able to confidently choose the </w:t>
      </w:r>
      <w:proofErr w:type="spellStart"/>
      <w:r w:rsidRPr="008561F9">
        <w:rPr>
          <w:rFonts w:eastAsia="Times New Roman"/>
          <w:color w:val="000000" w:themeColor="text1"/>
        </w:rPr>
        <w:t>Turnigy</w:t>
      </w:r>
      <w:proofErr w:type="spellEnd"/>
      <w:r w:rsidRPr="008561F9">
        <w:rPr>
          <w:rFonts w:eastAsia="Times New Roman"/>
          <w:color w:val="000000" w:themeColor="text1"/>
        </w:rPr>
        <w:t xml:space="preserve"> 28 800kV brushless motors paired with 12 inch propellers. The pitch of the propellers will be determined after physical tests using two different pitch sizes - 3.8 inch and 6 inch pitch sizes. The final piece of the flight system are the four individual electronic speed controllers flashed with </w:t>
      </w:r>
      <w:proofErr w:type="spellStart"/>
      <w:r w:rsidRPr="008561F9">
        <w:rPr>
          <w:rFonts w:eastAsia="Times New Roman"/>
          <w:color w:val="000000" w:themeColor="text1"/>
        </w:rPr>
        <w:t>SimonK</w:t>
      </w:r>
      <w:proofErr w:type="spellEnd"/>
      <w:r w:rsidRPr="008561F9">
        <w:rPr>
          <w:rFonts w:eastAsia="Times New Roman"/>
          <w:color w:val="000000" w:themeColor="text1"/>
        </w:rPr>
        <w:t xml:space="preserve"> firmware(one for each motor) which are used to individually control the motors rotation speed using pulse-with-mo</w:t>
      </w:r>
      <w:r w:rsidR="00986DAF">
        <w:rPr>
          <w:rFonts w:eastAsia="Times New Roman"/>
          <w:color w:val="000000" w:themeColor="text1"/>
        </w:rPr>
        <w:t>dulation signals. These 30A ESC</w:t>
      </w:r>
      <w:r w:rsidRPr="008561F9">
        <w:rPr>
          <w:rFonts w:eastAsia="Times New Roman"/>
          <w:color w:val="000000" w:themeColor="text1"/>
        </w:rPr>
        <w:t xml:space="preserve">s source </w:t>
      </w:r>
      <w:r w:rsidR="00986DAF">
        <w:rPr>
          <w:rFonts w:eastAsia="Times New Roman"/>
          <w:color w:val="000000" w:themeColor="text1"/>
        </w:rPr>
        <w:t xml:space="preserve">are </w:t>
      </w:r>
      <w:r w:rsidRPr="008561F9">
        <w:rPr>
          <w:rFonts w:eastAsia="Times New Roman"/>
          <w:color w:val="000000" w:themeColor="text1"/>
        </w:rPr>
        <w:t xml:space="preserve">more than enough current to safely drive the motors effectively. </w:t>
      </w:r>
    </w:p>
    <w:p w14:paraId="2F01C8C0" w14:textId="7A2FE480" w:rsidR="00527D73" w:rsidRPr="008561F9" w:rsidRDefault="00527D73" w:rsidP="00F011E2">
      <w:pPr>
        <w:jc w:val="both"/>
        <w:rPr>
          <w:rFonts w:eastAsia="Times New Roman"/>
        </w:rPr>
      </w:pPr>
    </w:p>
    <w:p w14:paraId="3764B903" w14:textId="356F5FBD" w:rsidR="00527D73" w:rsidRPr="008561F9" w:rsidRDefault="458D65C2" w:rsidP="00F011E2">
      <w:pPr>
        <w:jc w:val="both"/>
        <w:rPr>
          <w:rFonts w:eastAsia="Times New Roman"/>
        </w:rPr>
      </w:pPr>
      <w:r w:rsidRPr="008561F9">
        <w:rPr>
          <w:rFonts w:eastAsia="Times New Roman"/>
          <w:color w:val="000000" w:themeColor="text1"/>
        </w:rPr>
        <w:t xml:space="preserve">The user will have two different ways of communication with the drone, one is the good </w:t>
      </w:r>
      <w:r w:rsidR="007C3697" w:rsidRPr="008561F9">
        <w:rPr>
          <w:rFonts w:eastAsia="Times New Roman"/>
          <w:color w:val="000000" w:themeColor="text1"/>
        </w:rPr>
        <w:t>old</w:t>
      </w:r>
      <w:r w:rsidRPr="008561F9">
        <w:rPr>
          <w:rFonts w:eastAsia="Times New Roman"/>
          <w:color w:val="000000" w:themeColor="text1"/>
        </w:rPr>
        <w:t xml:space="preserve"> fashioned RC Transmitter (</w:t>
      </w:r>
      <w:proofErr w:type="spellStart"/>
      <w:r w:rsidRPr="008561F9">
        <w:rPr>
          <w:rFonts w:eastAsia="Times New Roman"/>
          <w:color w:val="000000" w:themeColor="text1"/>
        </w:rPr>
        <w:t>FrSky</w:t>
      </w:r>
      <w:proofErr w:type="spellEnd"/>
      <w:r w:rsidRPr="008561F9">
        <w:rPr>
          <w:rFonts w:eastAsia="Times New Roman"/>
          <w:color w:val="000000" w:themeColor="text1"/>
        </w:rPr>
        <w:t xml:space="preserve"> </w:t>
      </w:r>
      <w:proofErr w:type="spellStart"/>
      <w:r w:rsidRPr="008561F9">
        <w:rPr>
          <w:rFonts w:eastAsia="Times New Roman"/>
          <w:color w:val="000000" w:themeColor="text1"/>
        </w:rPr>
        <w:t>Taranis</w:t>
      </w:r>
      <w:proofErr w:type="spellEnd"/>
      <w:r w:rsidRPr="008561F9">
        <w:rPr>
          <w:rFonts w:eastAsia="Times New Roman"/>
          <w:color w:val="000000" w:themeColor="text1"/>
        </w:rPr>
        <w:t xml:space="preserve"> 9Ch 2.4GHz transmitter) while the other way is the more modern semi-autonomous ground control station via Mission Planner which communicates with the flight controller. The </w:t>
      </w:r>
      <w:proofErr w:type="spellStart"/>
      <w:r w:rsidRPr="008561F9">
        <w:rPr>
          <w:rFonts w:eastAsia="Times New Roman"/>
          <w:color w:val="000000" w:themeColor="text1"/>
        </w:rPr>
        <w:t>quadcopters</w:t>
      </w:r>
      <w:proofErr w:type="spellEnd"/>
      <w:r w:rsidRPr="008561F9">
        <w:rPr>
          <w:rFonts w:eastAsia="Times New Roman"/>
          <w:color w:val="000000" w:themeColor="text1"/>
        </w:rPr>
        <w:t xml:space="preserve"> control will be managed by the </w:t>
      </w:r>
      <w:proofErr w:type="spellStart"/>
      <w:r w:rsidRPr="008561F9">
        <w:rPr>
          <w:rFonts w:eastAsia="Times New Roman"/>
          <w:color w:val="000000" w:themeColor="text1"/>
        </w:rPr>
        <w:t>ArduPilot</w:t>
      </w:r>
      <w:proofErr w:type="spellEnd"/>
      <w:r w:rsidRPr="008561F9">
        <w:rPr>
          <w:rFonts w:eastAsia="Times New Roman"/>
          <w:color w:val="000000" w:themeColor="text1"/>
        </w:rPr>
        <w:t xml:space="preserve"> Module v2.6 flight control system. This system monitors and controls the electrical components that are essential during flight and makes automatic decisions depending on how it was initially set up the flight controller. From automated gyroscope stabilization to GPS navigation, the flight controller ensures a safe flight that is controllable via a RC Transmitter using the 3DRobotics </w:t>
      </w:r>
      <w:r w:rsidR="007C3697" w:rsidRPr="008561F9">
        <w:rPr>
          <w:rFonts w:eastAsia="Times New Roman"/>
          <w:color w:val="000000" w:themeColor="text1"/>
        </w:rPr>
        <w:t>915 MHz</w:t>
      </w:r>
      <w:r w:rsidRPr="008561F9">
        <w:rPr>
          <w:rFonts w:eastAsia="Times New Roman"/>
          <w:color w:val="000000" w:themeColor="text1"/>
        </w:rPr>
        <w:t xml:space="preserve"> telemetry radios, or our ground control station software known as Mission Planner.</w:t>
      </w:r>
    </w:p>
    <w:p w14:paraId="530E899D" w14:textId="55362485" w:rsidR="00527D73" w:rsidRPr="008561F9" w:rsidRDefault="00527D73" w:rsidP="00F011E2">
      <w:pPr>
        <w:jc w:val="both"/>
        <w:rPr>
          <w:rFonts w:eastAsia="Times New Roman"/>
        </w:rPr>
      </w:pPr>
    </w:p>
    <w:p w14:paraId="1A147901" w14:textId="3F2AC00F" w:rsidR="00527D73" w:rsidRPr="008561F9" w:rsidRDefault="458D65C2" w:rsidP="00F011E2">
      <w:pPr>
        <w:jc w:val="both"/>
        <w:rPr>
          <w:rFonts w:eastAsia="Times New Roman"/>
        </w:rPr>
      </w:pPr>
      <w:r w:rsidRPr="008561F9">
        <w:rPr>
          <w:rFonts w:eastAsia="Times New Roman"/>
          <w:color w:val="000000" w:themeColor="text1"/>
        </w:rPr>
        <w:t>All of the electrical components need a well regulated and distributed power source to drive the mechanical devices. This power source will be a</w:t>
      </w:r>
      <w:r w:rsidR="007C3697">
        <w:rPr>
          <w:rFonts w:eastAsia="Times New Roman"/>
          <w:color w:val="000000" w:themeColor="text1"/>
        </w:rPr>
        <w:t>n</w:t>
      </w:r>
      <w:r w:rsidRPr="008561F9">
        <w:rPr>
          <w:rFonts w:eastAsia="Times New Roman"/>
          <w:color w:val="000000" w:themeColor="text1"/>
        </w:rPr>
        <w:t xml:space="preserve"> 11.1V 3S 4000mah Lithium Polymer battery which will be distributed via a custom power distribution board that the ESC’s and output voltage regulator would be connected to. The power distribution board will look similar to the following:</w:t>
      </w:r>
    </w:p>
    <w:p w14:paraId="6F1BD41D" w14:textId="41600CDB" w:rsidR="00527D73" w:rsidRPr="008561F9" w:rsidRDefault="00527D73" w:rsidP="00F011E2">
      <w:pPr>
        <w:jc w:val="both"/>
        <w:rPr>
          <w:rFonts w:eastAsia="Times New Roman"/>
        </w:rPr>
      </w:pPr>
    </w:p>
    <w:p w14:paraId="2047995C" w14:textId="1DAFBE78" w:rsidR="0064736D" w:rsidRPr="008561F9" w:rsidRDefault="00527D73" w:rsidP="00F467A4">
      <w:pPr>
        <w:keepNext/>
        <w:jc w:val="center"/>
      </w:pPr>
      <w:r w:rsidRPr="008561F9">
        <w:rPr>
          <w:noProof/>
        </w:rPr>
        <w:lastRenderedPageBreak/>
        <w:drawing>
          <wp:inline distT="0" distB="0" distL="0" distR="0" wp14:anchorId="474CC0E4" wp14:editId="30C31F55">
            <wp:extent cx="4460156" cy="3204533"/>
            <wp:effectExtent l="0" t="0" r="0" b="0"/>
            <wp:docPr id="91802487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1">
                      <a:extLst>
                        <a:ext uri="{28A0092B-C50C-407E-A947-70E740481C1C}">
                          <a14:useLocalDpi xmlns:a14="http://schemas.microsoft.com/office/drawing/2010/main" val="0"/>
                        </a:ext>
                      </a:extLst>
                    </a:blip>
                    <a:stretch>
                      <a:fillRect/>
                    </a:stretch>
                  </pic:blipFill>
                  <pic:spPr>
                    <a:xfrm>
                      <a:off x="0" y="0"/>
                      <a:ext cx="4460156" cy="3204533"/>
                    </a:xfrm>
                    <a:prstGeom prst="rect">
                      <a:avLst/>
                    </a:prstGeom>
                  </pic:spPr>
                </pic:pic>
              </a:graphicData>
            </a:graphic>
          </wp:inline>
        </w:drawing>
      </w:r>
    </w:p>
    <w:p w14:paraId="52FD6C8E" w14:textId="0BE4FE1A" w:rsidR="00527D73" w:rsidRPr="008561F9" w:rsidRDefault="458D65C2" w:rsidP="142569E1">
      <w:pPr>
        <w:jc w:val="center"/>
        <w:rPr>
          <w:rFonts w:eastAsia="Times New Roman"/>
        </w:rPr>
      </w:pPr>
      <w:r w:rsidRPr="008561F9">
        <w:t>Figure 5.</w:t>
      </w:r>
      <w:r w:rsidR="142569E1">
        <w:t>1:</w:t>
      </w:r>
      <w:r w:rsidRPr="008561F9">
        <w:t xml:space="preserve"> Example of a custom Power Distribution Board</w:t>
      </w:r>
      <w:r w:rsidR="007C26FC">
        <w:t xml:space="preserve"> [17]</w:t>
      </w:r>
    </w:p>
    <w:p w14:paraId="3FE784C8" w14:textId="4A34591E" w:rsidR="142569E1" w:rsidRDefault="142569E1" w:rsidP="142569E1">
      <w:pPr>
        <w:jc w:val="center"/>
      </w:pPr>
    </w:p>
    <w:p w14:paraId="490FDEEA" w14:textId="26147BA6" w:rsidR="00527D73" w:rsidRPr="008561F9" w:rsidRDefault="458D65C2" w:rsidP="00F011E2">
      <w:pPr>
        <w:jc w:val="both"/>
        <w:rPr>
          <w:rFonts w:eastAsia="Times New Roman"/>
        </w:rPr>
      </w:pPr>
      <w:r w:rsidRPr="008561F9">
        <w:rPr>
          <w:rFonts w:eastAsia="Times New Roman"/>
          <w:color w:val="000000" w:themeColor="text1"/>
        </w:rPr>
        <w:t>The power distribution board will have 1 input and 5 outputs. The input will be from the 11.1V 4000mAh battery which will be</w:t>
      </w:r>
      <w:r w:rsidR="00ED1DB4">
        <w:rPr>
          <w:rFonts w:eastAsia="Times New Roman"/>
          <w:color w:val="000000" w:themeColor="text1"/>
        </w:rPr>
        <w:t xml:space="preserve"> fed into each of the 5 outputs,</w:t>
      </w:r>
      <w:r w:rsidRPr="008561F9">
        <w:rPr>
          <w:rFonts w:eastAsia="Times New Roman"/>
          <w:color w:val="000000" w:themeColor="text1"/>
        </w:rPr>
        <w:t xml:space="preserve"> 4 of th</w:t>
      </w:r>
      <w:r w:rsidR="00ED1DB4">
        <w:rPr>
          <w:rFonts w:eastAsia="Times New Roman"/>
          <w:color w:val="000000" w:themeColor="text1"/>
        </w:rPr>
        <w:t>e 5 outputs will be for the ESC</w:t>
      </w:r>
      <w:r w:rsidRPr="008561F9">
        <w:rPr>
          <w:rFonts w:eastAsia="Times New Roman"/>
          <w:color w:val="000000" w:themeColor="text1"/>
        </w:rPr>
        <w:t xml:space="preserve">s where each of them </w:t>
      </w:r>
      <w:r w:rsidR="007C3697">
        <w:rPr>
          <w:rFonts w:eastAsia="Times New Roman"/>
          <w:color w:val="000000" w:themeColor="text1"/>
        </w:rPr>
        <w:t xml:space="preserve">will </w:t>
      </w:r>
      <w:r w:rsidRPr="008561F9">
        <w:rPr>
          <w:rFonts w:eastAsia="Times New Roman"/>
          <w:color w:val="000000" w:themeColor="text1"/>
        </w:rPr>
        <w:t xml:space="preserve">have their own internal voltage regulator that </w:t>
      </w:r>
      <w:r w:rsidR="007C3697">
        <w:rPr>
          <w:rFonts w:eastAsia="Times New Roman"/>
          <w:color w:val="000000" w:themeColor="text1"/>
        </w:rPr>
        <w:t>will step</w:t>
      </w:r>
      <w:r w:rsidRPr="008561F9">
        <w:rPr>
          <w:rFonts w:eastAsia="Times New Roman"/>
          <w:color w:val="000000" w:themeColor="text1"/>
        </w:rPr>
        <w:t xml:space="preserve"> down the voltage from 11.1V to 5V for each motor. The 5th output will be for the APM </w:t>
      </w:r>
      <w:proofErr w:type="spellStart"/>
      <w:r w:rsidRPr="008561F9">
        <w:rPr>
          <w:rFonts w:eastAsia="Times New Roman"/>
          <w:color w:val="000000" w:themeColor="text1"/>
        </w:rPr>
        <w:t>ArduFlyer</w:t>
      </w:r>
      <w:proofErr w:type="spellEnd"/>
      <w:r w:rsidRPr="008561F9">
        <w:rPr>
          <w:rFonts w:eastAsia="Times New Roman"/>
          <w:color w:val="000000" w:themeColor="text1"/>
        </w:rPr>
        <w:t xml:space="preserve"> Regulating Module which is the input for the APM 2.6 flight controller system.</w:t>
      </w:r>
    </w:p>
    <w:p w14:paraId="3E3C338B" w14:textId="7E6E0383" w:rsidR="00527D73" w:rsidRPr="008561F9" w:rsidRDefault="00527D73" w:rsidP="00F011E2">
      <w:pPr>
        <w:jc w:val="both"/>
        <w:rPr>
          <w:rFonts w:eastAsia="Times New Roman"/>
        </w:rPr>
      </w:pPr>
    </w:p>
    <w:p w14:paraId="4EA7840C" w14:textId="21670B6C" w:rsidR="00527D73" w:rsidRPr="008561F9" w:rsidRDefault="458D65C2" w:rsidP="00F011E2">
      <w:pPr>
        <w:jc w:val="both"/>
        <w:rPr>
          <w:rFonts w:eastAsia="Times New Roman"/>
        </w:rPr>
      </w:pPr>
      <w:r w:rsidRPr="008561F9">
        <w:rPr>
          <w:rFonts w:eastAsia="Times New Roman"/>
          <w:color w:val="000000" w:themeColor="text1"/>
        </w:rPr>
        <w:t xml:space="preserve">The 11.1V will be regulated by an APM </w:t>
      </w:r>
      <w:proofErr w:type="spellStart"/>
      <w:r w:rsidRPr="008561F9">
        <w:rPr>
          <w:rFonts w:eastAsia="Times New Roman"/>
          <w:color w:val="000000" w:themeColor="text1"/>
        </w:rPr>
        <w:t>ArduFlyer</w:t>
      </w:r>
      <w:proofErr w:type="spellEnd"/>
      <w:r w:rsidRPr="008561F9">
        <w:rPr>
          <w:rFonts w:eastAsia="Times New Roman"/>
          <w:color w:val="000000" w:themeColor="text1"/>
        </w:rPr>
        <w:t xml:space="preserve"> Power Module switching voltage regulator. This battery was calculated to provide an optimal flight that will provide sufficient flight time without weighing it down to give Mr. DJ the ability to be agile. The battery feeds in 11.1V into the voltage regulator which outputs 5.2V. This 5.2V will be distributed throughout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via a power distribution board which will be designed by one member to fit the build. With this clean regulated power Mr. DJ will be able to drive all of </w:t>
      </w:r>
      <w:r w:rsidR="007C3697" w:rsidRPr="008561F9">
        <w:rPr>
          <w:rFonts w:eastAsia="Times New Roman"/>
          <w:color w:val="000000" w:themeColor="text1"/>
        </w:rPr>
        <w:t>the electrical</w:t>
      </w:r>
      <w:r w:rsidRPr="008561F9">
        <w:rPr>
          <w:rFonts w:eastAsia="Times New Roman"/>
          <w:color w:val="000000" w:themeColor="text1"/>
        </w:rPr>
        <w:t xml:space="preserve"> and mechanical components.</w:t>
      </w:r>
    </w:p>
    <w:p w14:paraId="24B010C0" w14:textId="5209E4D5" w:rsidR="00527D73" w:rsidRPr="008561F9" w:rsidRDefault="00527D73" w:rsidP="00F011E2">
      <w:pPr>
        <w:jc w:val="both"/>
        <w:rPr>
          <w:rFonts w:eastAsia="Times New Roman"/>
        </w:rPr>
      </w:pPr>
    </w:p>
    <w:p w14:paraId="36C95890" w14:textId="1D609E4B" w:rsidR="00527D73" w:rsidRPr="008561F9" w:rsidRDefault="458D65C2" w:rsidP="00300DE3">
      <w:pPr>
        <w:pStyle w:val="B"/>
      </w:pPr>
      <w:bookmarkStart w:id="59" w:name="_Toc405228360"/>
      <w:bookmarkStart w:id="60" w:name="_Toc418240176"/>
      <w:r w:rsidRPr="008561F9">
        <w:t>5.2 Laser Subsystem</w:t>
      </w:r>
      <w:bookmarkEnd w:id="59"/>
      <w:bookmarkEnd w:id="60"/>
    </w:p>
    <w:p w14:paraId="750D4B58" w14:textId="19A28B0D" w:rsidR="6516F9EF" w:rsidRPr="008561F9" w:rsidRDefault="6516F9EF" w:rsidP="00F011E2">
      <w:pPr>
        <w:jc w:val="both"/>
      </w:pPr>
    </w:p>
    <w:p w14:paraId="7A7194F1" w14:textId="66A91A9B" w:rsidR="00527D73" w:rsidRPr="008561F9" w:rsidRDefault="458D65C2" w:rsidP="00F011E2">
      <w:pPr>
        <w:jc w:val="both"/>
        <w:rPr>
          <w:rFonts w:eastAsia="Times New Roman"/>
        </w:rPr>
      </w:pPr>
      <w:r w:rsidRPr="008561F9">
        <w:rPr>
          <w:rFonts w:eastAsia="Times New Roman"/>
          <w:color w:val="000000" w:themeColor="text1"/>
        </w:rPr>
        <w:t xml:space="preserve">Right now one of the most popular ideas for a senior design project is to design a robot drone. Many students go with the idea of a drone because of its flexibility with applying concepts learned while in engineering school. The possibilities with a drone are pretty much endless. When creating a drone a student has so many options to go with, from a drone that drives on land or one that works underwater or one that flies in the air. Then even from there you could go further and design one that is a hybrid that can be utilized in multiple environments. After the first group meeting the group immediately settled on the idea of a flying drone because of the multiple directions the group could go with the idea and also because it would be something fun and exciting to work on. Now from there the </w:t>
      </w:r>
      <w:r w:rsidRPr="008561F9">
        <w:rPr>
          <w:rFonts w:eastAsia="Times New Roman"/>
          <w:color w:val="000000" w:themeColor="text1"/>
        </w:rPr>
        <w:lastRenderedPageBreak/>
        <w:t xml:space="preserve">next step was to come up with an idea of what the purpose of our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drone would be. After passing over the ideas of an autonomous drone that could travel to waypoints or follow the user and then of a payload carrier the team settled on our current idea of Done Hunt. Drone Hunt’s idea of using a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drone to create a multiplayer interactive game seemed very intriguing to all the group members and seemed very challenging yet plausible. Using a gaming environment similar to that of laser tag this group will be using laser modules embedding into a airsoft gun as our transmitter and have light sensitive receivers on the underside of the drone to make our cleverly named drone, Mr. DJ the objective target.</w:t>
      </w:r>
    </w:p>
    <w:p w14:paraId="5005B60B" w14:textId="35834E89" w:rsidR="00527D73" w:rsidRPr="008561F9" w:rsidRDefault="00527D73" w:rsidP="00F011E2">
      <w:pPr>
        <w:jc w:val="both"/>
        <w:rPr>
          <w:rFonts w:eastAsia="Times New Roman"/>
        </w:rPr>
      </w:pPr>
    </w:p>
    <w:p w14:paraId="4D005849" w14:textId="581A90BF" w:rsidR="00527D73" w:rsidRPr="008561F9" w:rsidRDefault="41222223" w:rsidP="00F011E2">
      <w:pPr>
        <w:jc w:val="both"/>
        <w:rPr>
          <w:rFonts w:eastAsia="Times New Roman"/>
        </w:rPr>
      </w:pPr>
      <w:r w:rsidRPr="008561F9">
        <w:rPr>
          <w:rFonts w:eastAsia="Times New Roman"/>
          <w:color w:val="000000" w:themeColor="text1"/>
        </w:rPr>
        <w:t>The gun being used will need to have two functions, firstly to act as the laser source and secondly to be able to communicate with the ground control station</w:t>
      </w:r>
      <w:r w:rsidR="002501DA">
        <w:rPr>
          <w:rFonts w:eastAsia="Times New Roman"/>
          <w:color w:val="000000" w:themeColor="text1"/>
        </w:rPr>
        <w:t>.  Communication is needed to k</w:t>
      </w:r>
      <w:r w:rsidRPr="008561F9">
        <w:rPr>
          <w:rFonts w:eastAsia="Times New Roman"/>
          <w:color w:val="000000" w:themeColor="text1"/>
        </w:rPr>
        <w:t>eep track of each trigger pull</w:t>
      </w:r>
      <w:r w:rsidR="002501DA">
        <w:rPr>
          <w:rFonts w:eastAsia="Times New Roman"/>
          <w:color w:val="000000" w:themeColor="text1"/>
        </w:rPr>
        <w:t>ed</w:t>
      </w:r>
      <w:r w:rsidRPr="008561F9">
        <w:rPr>
          <w:rFonts w:eastAsia="Times New Roman"/>
          <w:color w:val="000000" w:themeColor="text1"/>
        </w:rPr>
        <w:t>. In order to act as the laser source, there will be a laser module that will be powered by an internal battery in the gun. Since the game will be a multiplayer one, there will be more than one laser transmitter being used simultaneously. With multiple sources of laser beams being fired at Mr. DJ the game would need to distinguish each incoming beam from the other. For this to be possible the laser beam needs to be frequency modulated differently so that each source would be unique and therefore easily distinguishable by the receiver. Accomplishing the second function of the gun will require the use of a Wi-Fi adapter and a microprocessor chip in the gun. Each time the player pulls the trigger of the gun a signal will be transmitted over the Wi-Fi network to the server which lets the game know that the trigger was pulled and then keeps count for game statistic purposes. The below image is from an online tutorial on how to build a gun similar to what it will be designed. The gun is controlled by a microprocessor and has a beam transmitter, which in this case is infrared instead of laser.</w:t>
      </w:r>
    </w:p>
    <w:p w14:paraId="64034375" w14:textId="2528E4E4" w:rsidR="41222223" w:rsidRPr="008561F9" w:rsidRDefault="41222223" w:rsidP="00F011E2">
      <w:pPr>
        <w:jc w:val="both"/>
      </w:pPr>
    </w:p>
    <w:p w14:paraId="3F8B4A54" w14:textId="63ECB669" w:rsidR="006721CC" w:rsidRPr="008561F9" w:rsidRDefault="00527D73" w:rsidP="142569E1">
      <w:pPr>
        <w:keepNext/>
        <w:jc w:val="center"/>
      </w:pPr>
      <w:r>
        <w:rPr>
          <w:noProof/>
        </w:rPr>
        <w:drawing>
          <wp:inline distT="0" distB="0" distL="0" distR="0" wp14:anchorId="663F9047" wp14:editId="6D4A1B50">
            <wp:extent cx="4442820" cy="3223503"/>
            <wp:effectExtent l="0" t="0" r="0" b="0"/>
            <wp:docPr id="72753852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2">
                      <a:extLst>
                        <a:ext uri="{28A0092B-C50C-407E-A947-70E740481C1C}">
                          <a14:useLocalDpi xmlns:a14="http://schemas.microsoft.com/office/drawing/2010/main" val="0"/>
                        </a:ext>
                      </a:extLst>
                    </a:blip>
                    <a:stretch>
                      <a:fillRect/>
                    </a:stretch>
                  </pic:blipFill>
                  <pic:spPr>
                    <a:xfrm>
                      <a:off x="0" y="0"/>
                      <a:ext cx="4442820" cy="3223503"/>
                    </a:xfrm>
                    <a:prstGeom prst="rect">
                      <a:avLst/>
                    </a:prstGeom>
                  </pic:spPr>
                </pic:pic>
              </a:graphicData>
            </a:graphic>
          </wp:inline>
        </w:drawing>
      </w:r>
    </w:p>
    <w:p w14:paraId="4182F2A3" w14:textId="3876CDFE" w:rsidR="142569E1" w:rsidRDefault="142569E1" w:rsidP="142569E1">
      <w:pPr>
        <w:jc w:val="center"/>
      </w:pPr>
      <w:r>
        <w:t xml:space="preserve">Figure 5.2: Laser </w:t>
      </w:r>
      <w:r w:rsidR="7386EF79">
        <w:t xml:space="preserve">Gun with </w:t>
      </w:r>
      <w:proofErr w:type="spellStart"/>
      <w:r w:rsidR="7386EF79">
        <w:t>Arduino</w:t>
      </w:r>
      <w:proofErr w:type="spellEnd"/>
    </w:p>
    <w:p w14:paraId="3FB0BB40" w14:textId="53F68A25" w:rsidR="00527D73" w:rsidRPr="008561F9" w:rsidRDefault="00527D73" w:rsidP="00F011E2">
      <w:pPr>
        <w:jc w:val="both"/>
        <w:rPr>
          <w:rFonts w:eastAsia="Times New Roman"/>
        </w:rPr>
      </w:pPr>
    </w:p>
    <w:p w14:paraId="1B4C3D19" w14:textId="03B40BB4" w:rsidR="00527D73" w:rsidRPr="008561F9" w:rsidRDefault="00527D73" w:rsidP="00F011E2">
      <w:pPr>
        <w:jc w:val="both"/>
        <w:rPr>
          <w:rFonts w:eastAsia="Times New Roman"/>
        </w:rPr>
      </w:pPr>
      <w:r w:rsidRPr="008561F9">
        <w:rPr>
          <w:rFonts w:eastAsia="Times New Roman"/>
          <w:color w:val="000000" w:themeColor="text1"/>
        </w:rPr>
        <w:lastRenderedPageBreak/>
        <w:t>Attached to the drone will be five photosensitive panels. Each panel will act as the target to be hit by the transmitter with different scores for hitting different panels. These panels will be able to detect a hit from the guns and using the microcontroller determine which gun made the hit then transmit the information back to the ground control station to show the game’s score.</w:t>
      </w:r>
    </w:p>
    <w:p w14:paraId="50242D34" w14:textId="2DAB1D12" w:rsidR="00527D73" w:rsidRPr="008561F9" w:rsidRDefault="00527D73" w:rsidP="00F011E2">
      <w:pPr>
        <w:jc w:val="both"/>
        <w:rPr>
          <w:rFonts w:eastAsia="Times New Roman"/>
        </w:rPr>
      </w:pPr>
    </w:p>
    <w:p w14:paraId="68FA41F2" w14:textId="2E3DB359" w:rsidR="00527D73" w:rsidRPr="008561F9" w:rsidRDefault="00527D73" w:rsidP="00F011E2">
      <w:pPr>
        <w:jc w:val="both"/>
        <w:rPr>
          <w:rFonts w:eastAsia="Times New Roman"/>
        </w:rPr>
      </w:pPr>
      <w:r w:rsidRPr="008561F9">
        <w:rPr>
          <w:rFonts w:eastAsia="Times New Roman"/>
        </w:rPr>
        <w:t xml:space="preserve">With an autonomous flying drone you will have to worry about the possibility of the drone crashing into an object mid-flight. In order to avoid this issue, it was decided to include ultrasonic proximity sensors on the drone. Ultrasonic sensors </w:t>
      </w:r>
      <w:r w:rsidRPr="008561F9">
        <w:rPr>
          <w:rFonts w:eastAsia="Times New Roman"/>
          <w:shd w:val="clear" w:color="auto" w:fill="FFFFFF"/>
        </w:rPr>
        <w:t>offer a means to make non-contact distance measurements. An ultrasonic sensor</w:t>
      </w:r>
      <w:r w:rsidRPr="008561F9">
        <w:rPr>
          <w:rFonts w:eastAsia="Times New Roman"/>
        </w:rPr>
        <w:t xml:space="preserve"> functions by having a transmitter that emits sound waves and a receiver for the reflected sound waves. </w:t>
      </w:r>
      <w:r w:rsidRPr="008561F9">
        <w:rPr>
          <w:rFonts w:eastAsia="Times New Roman"/>
          <w:shd w:val="clear" w:color="auto" w:fill="FFFFFF"/>
        </w:rPr>
        <w:t xml:space="preserve">The sensor then measures the time it takes a sound wave to propagate from the sensor, to an object and back to the sensor. Ultrasonic waves generated by a transmitter are reflected by the target and the returning waves are detected by a receiver. The measurement of elapsed time is used to determine the distance to the object. The farther away an object is, the longer it takes the sound wave to propagate. The way this concept works is pictured to the right. </w:t>
      </w:r>
      <w:r w:rsidRPr="008561F9">
        <w:rPr>
          <w:rFonts w:eastAsia="Times New Roman"/>
        </w:rPr>
        <w:t xml:space="preserve">With two of these sensors attached to the </w:t>
      </w:r>
      <w:proofErr w:type="spellStart"/>
      <w:r w:rsidRPr="008561F9">
        <w:rPr>
          <w:rFonts w:eastAsia="Times New Roman"/>
        </w:rPr>
        <w:t>quadcopter</w:t>
      </w:r>
      <w:proofErr w:type="spellEnd"/>
      <w:r w:rsidRPr="008561F9">
        <w:rPr>
          <w:rFonts w:eastAsia="Times New Roman"/>
        </w:rPr>
        <w:t xml:space="preserve"> this group will be able to have a 360 degree view of the surrounding environment. Then whenever an object is within a predetermined range that is too close to the drone, </w:t>
      </w:r>
      <w:r w:rsidR="007C3697" w:rsidRPr="008561F9">
        <w:rPr>
          <w:rFonts w:eastAsia="Times New Roman"/>
        </w:rPr>
        <w:t>Mr.</w:t>
      </w:r>
      <w:r w:rsidRPr="008561F9">
        <w:rPr>
          <w:rFonts w:eastAsia="Times New Roman"/>
        </w:rPr>
        <w:t xml:space="preserve"> DJ will take evasive measures to avoid the object.</w:t>
      </w:r>
    </w:p>
    <w:p w14:paraId="188C1051" w14:textId="43F0A6CB" w:rsidR="00527D73" w:rsidRPr="008561F9" w:rsidRDefault="00527D73" w:rsidP="00F011E2">
      <w:pPr>
        <w:jc w:val="both"/>
        <w:rPr>
          <w:rFonts w:eastAsia="Times New Roman"/>
        </w:rPr>
      </w:pPr>
    </w:p>
    <w:p w14:paraId="5B9375C7" w14:textId="566A1D93" w:rsidR="00527D73" w:rsidRPr="008561F9" w:rsidRDefault="458D65C2" w:rsidP="00F011E2">
      <w:pPr>
        <w:jc w:val="both"/>
        <w:rPr>
          <w:rFonts w:eastAsia="Times New Roman"/>
        </w:rPr>
      </w:pPr>
      <w:r w:rsidRPr="008561F9">
        <w:rPr>
          <w:rFonts w:eastAsia="Times New Roman"/>
          <w:color w:val="000000" w:themeColor="text1"/>
        </w:rPr>
        <w:t xml:space="preserve">Having a flying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can be very cool. Then throw the idea of having laser based rifles to try to shoot at your flying drone sounds even more awesome. With such a fun and exciting project that the group will be building, it was decided that it would be a good idea to make it look the part as well. In order to do this an LED lighting system was incorporated into the drone along with all the other subsystems. To simplify this usually messy subsystem of Mr. DJ, </w:t>
      </w:r>
      <w:proofErr w:type="spellStart"/>
      <w:r w:rsidRPr="008561F9">
        <w:rPr>
          <w:rFonts w:eastAsia="Times New Roman"/>
          <w:color w:val="000000" w:themeColor="text1"/>
        </w:rPr>
        <w:t>Adafruit’s</w:t>
      </w:r>
      <w:proofErr w:type="spellEnd"/>
      <w:r w:rsidRPr="008561F9">
        <w:rPr>
          <w:rFonts w:eastAsia="Times New Roman"/>
          <w:color w:val="000000" w:themeColor="text1"/>
        </w:rPr>
        <w:t xml:space="preserve"> </w:t>
      </w:r>
      <w:proofErr w:type="spellStart"/>
      <w:r w:rsidR="006900F6">
        <w:rPr>
          <w:rFonts w:eastAsia="Times New Roman"/>
          <w:color w:val="000000" w:themeColor="text1"/>
        </w:rPr>
        <w:t>Neopixel</w:t>
      </w:r>
      <w:proofErr w:type="spellEnd"/>
      <w:r w:rsidRPr="008561F9">
        <w:rPr>
          <w:rFonts w:eastAsia="Times New Roman"/>
          <w:color w:val="000000" w:themeColor="text1"/>
        </w:rPr>
        <w:t xml:space="preserve"> line of products will be utilized. This product comes as a strip of WS2812 LED lights each with its own integrated LED driver. The LEDs are then controlled using a microcontroller through a single wire to determine each individual LED’s color and brightness. </w:t>
      </w:r>
      <w:proofErr w:type="spellStart"/>
      <w:r w:rsidRPr="008561F9">
        <w:rPr>
          <w:rFonts w:eastAsia="Times New Roman"/>
          <w:color w:val="000000" w:themeColor="text1"/>
        </w:rPr>
        <w:t>Adafruit</w:t>
      </w:r>
      <w:proofErr w:type="spellEnd"/>
      <w:r w:rsidRPr="008561F9">
        <w:rPr>
          <w:rFonts w:eastAsia="Times New Roman"/>
          <w:color w:val="000000" w:themeColor="text1"/>
        </w:rPr>
        <w:t xml:space="preserve"> also provides a lot of open source code to program the </w:t>
      </w:r>
      <w:proofErr w:type="spellStart"/>
      <w:r w:rsidR="006900F6">
        <w:rPr>
          <w:rFonts w:eastAsia="Times New Roman"/>
          <w:color w:val="000000" w:themeColor="text1"/>
        </w:rPr>
        <w:t>Neopixel</w:t>
      </w:r>
      <w:r w:rsidRPr="008561F9">
        <w:rPr>
          <w:rFonts w:eastAsia="Times New Roman"/>
          <w:color w:val="000000" w:themeColor="text1"/>
        </w:rPr>
        <w:t>s</w:t>
      </w:r>
      <w:proofErr w:type="spellEnd"/>
      <w:r w:rsidRPr="008561F9">
        <w:rPr>
          <w:rFonts w:eastAsia="Times New Roman"/>
          <w:color w:val="000000" w:themeColor="text1"/>
        </w:rPr>
        <w:t xml:space="preserve"> for a wide variety of lighting effects. Using the </w:t>
      </w:r>
      <w:proofErr w:type="spellStart"/>
      <w:r w:rsidR="006900F6">
        <w:rPr>
          <w:rFonts w:eastAsia="Times New Roman"/>
          <w:color w:val="000000" w:themeColor="text1"/>
        </w:rPr>
        <w:t>Neopixel</w:t>
      </w:r>
      <w:r w:rsidRPr="008561F9">
        <w:rPr>
          <w:rFonts w:eastAsia="Times New Roman"/>
          <w:color w:val="000000" w:themeColor="text1"/>
        </w:rPr>
        <w:t>s</w:t>
      </w:r>
      <w:proofErr w:type="spellEnd"/>
      <w:r w:rsidRPr="008561F9">
        <w:rPr>
          <w:rFonts w:eastAsia="Times New Roman"/>
          <w:color w:val="000000" w:themeColor="text1"/>
        </w:rPr>
        <w:t xml:space="preserve"> will greatly simplify the lighting system of the drone and also allow for a lot more options with the lighting effects. These lights have been used by many hobbyists on their own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projects and have turned out very well. Adding this extra subsystem into </w:t>
      </w:r>
      <w:r w:rsidR="007C3697" w:rsidRPr="008561F9">
        <w:rPr>
          <w:rFonts w:eastAsia="Times New Roman"/>
          <w:color w:val="000000" w:themeColor="text1"/>
        </w:rPr>
        <w:t>Mr.</w:t>
      </w:r>
      <w:r w:rsidRPr="008561F9">
        <w:rPr>
          <w:rFonts w:eastAsia="Times New Roman"/>
          <w:color w:val="000000" w:themeColor="text1"/>
        </w:rPr>
        <w:t xml:space="preserve"> DJ allows for applying more design to the project as well as making it stand out more against other projects.</w:t>
      </w:r>
    </w:p>
    <w:p w14:paraId="41521AF6" w14:textId="0E96B269" w:rsidR="00527D73" w:rsidRPr="008561F9" w:rsidRDefault="00527D73" w:rsidP="00F011E2">
      <w:pPr>
        <w:jc w:val="both"/>
        <w:rPr>
          <w:rFonts w:eastAsia="Times New Roman"/>
        </w:rPr>
      </w:pPr>
    </w:p>
    <w:p w14:paraId="54C23005" w14:textId="1CE2B7BE" w:rsidR="00527D73" w:rsidRPr="008561F9" w:rsidRDefault="458D65C2" w:rsidP="00300DE3">
      <w:pPr>
        <w:pStyle w:val="B"/>
      </w:pPr>
      <w:bookmarkStart w:id="61" w:name="_Toc405228361"/>
      <w:bookmarkStart w:id="62" w:name="_Toc418240177"/>
      <w:r w:rsidRPr="008561F9">
        <w:t>5.3 Server Subsystem</w:t>
      </w:r>
      <w:bookmarkEnd w:id="61"/>
      <w:bookmarkEnd w:id="62"/>
    </w:p>
    <w:p w14:paraId="6E230B55" w14:textId="1A0FB4F8" w:rsidR="00527D73" w:rsidRPr="008561F9" w:rsidRDefault="00527D73" w:rsidP="00F011E2">
      <w:pPr>
        <w:jc w:val="both"/>
        <w:rPr>
          <w:rFonts w:eastAsia="Times New Roman"/>
        </w:rPr>
      </w:pPr>
    </w:p>
    <w:p w14:paraId="2DC203B8" w14:textId="062A97AE" w:rsidR="00527D73" w:rsidRPr="008561F9" w:rsidRDefault="458D65C2" w:rsidP="00F011E2">
      <w:pPr>
        <w:jc w:val="both"/>
        <w:rPr>
          <w:rFonts w:eastAsia="Times New Roman"/>
        </w:rPr>
      </w:pPr>
      <w:r w:rsidRPr="008561F9">
        <w:rPr>
          <w:rFonts w:eastAsia="Times New Roman"/>
          <w:color w:val="000000" w:themeColor="text1"/>
        </w:rPr>
        <w:t>While the idea of laser tag and flying targets might not be terribly original, the unique characteristics of the project will help propel the proposed design towards success.  The design of the web application will be the fundamental base that will guide data flow within the different subsystems in order to get Mr. DJ and the game fully operational.</w:t>
      </w:r>
    </w:p>
    <w:p w14:paraId="70DA49C5" w14:textId="496F1311" w:rsidR="00527D73" w:rsidRPr="008561F9" w:rsidRDefault="00527D73" w:rsidP="00F011E2">
      <w:pPr>
        <w:jc w:val="both"/>
        <w:rPr>
          <w:rFonts w:eastAsia="Times New Roman"/>
        </w:rPr>
      </w:pPr>
    </w:p>
    <w:p w14:paraId="5C69C8AE" w14:textId="04729874" w:rsidR="00527D73" w:rsidRPr="008561F9" w:rsidRDefault="458D65C2" w:rsidP="00F011E2">
      <w:pPr>
        <w:jc w:val="both"/>
        <w:rPr>
          <w:rFonts w:eastAsia="Times New Roman"/>
        </w:rPr>
      </w:pPr>
      <w:r w:rsidRPr="008561F9">
        <w:rPr>
          <w:rFonts w:eastAsia="Times New Roman"/>
          <w:color w:val="000000" w:themeColor="text1"/>
        </w:rPr>
        <w:t xml:space="preserve">Communication remains key in all subsystem designs as the actions that each subsystem will take will depend on the input and output of each subsystem.  The communication that handles movement explicitly lies on the </w:t>
      </w:r>
      <w:proofErr w:type="spellStart"/>
      <w:r w:rsidRPr="008561F9">
        <w:rPr>
          <w:rFonts w:eastAsia="Times New Roman"/>
          <w:color w:val="000000" w:themeColor="text1"/>
        </w:rPr>
        <w:t>ZigBee</w:t>
      </w:r>
      <w:proofErr w:type="spellEnd"/>
      <w:r w:rsidRPr="008561F9">
        <w:rPr>
          <w:rFonts w:eastAsia="Times New Roman"/>
          <w:color w:val="000000" w:themeColor="text1"/>
        </w:rPr>
        <w:t xml:space="preserve"> standard (802.15.x) which includes the </w:t>
      </w:r>
      <w:r w:rsidRPr="008561F9">
        <w:rPr>
          <w:rFonts w:eastAsia="Times New Roman"/>
          <w:color w:val="000000" w:themeColor="text1"/>
        </w:rPr>
        <w:lastRenderedPageBreak/>
        <w:t>flight controller and the ground station controller.  The link between the server and laser subsystem will be strictly Wi-Fi (802.11) via a wireless router that will also provide other networking capabilities.  The link between the server and the flight controller will be established via a local LAN link that the router will provide.</w:t>
      </w:r>
    </w:p>
    <w:p w14:paraId="6BB525C6" w14:textId="67C7C521" w:rsidR="00527D73" w:rsidRPr="008561F9" w:rsidRDefault="00527D73" w:rsidP="00F011E2">
      <w:pPr>
        <w:jc w:val="both"/>
        <w:rPr>
          <w:rFonts w:eastAsia="Times New Roman"/>
        </w:rPr>
      </w:pPr>
    </w:p>
    <w:p w14:paraId="79D35562" w14:textId="2819258A" w:rsidR="00527D73" w:rsidRPr="008561F9" w:rsidRDefault="458D65C2" w:rsidP="00F011E2">
      <w:pPr>
        <w:jc w:val="both"/>
        <w:rPr>
          <w:rFonts w:eastAsia="Times New Roman"/>
        </w:rPr>
      </w:pPr>
      <w:r w:rsidRPr="008561F9">
        <w:rPr>
          <w:rFonts w:eastAsia="Times New Roman"/>
          <w:color w:val="000000" w:themeColor="text1"/>
        </w:rPr>
        <w:t xml:space="preserve">The objective of the application is to provide the users of the system a genuine game experience while retaining its simplicity in order to meet the deadlines imposed by project planning.  The application is to provide an interface to the players that will allow customizable game settings and other configurations required to launch Mr. DJ into game flight mode.  Game modes include a semi-autonomous configuration handled by application, a manually controlled experience or a combination of the two.  Programmable flight patterns will be a feature on the semi-autonomous side and on the manual side a person could take control of th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using the input devices on the system running the app such as the keyboard or even a gamepad.  Diagnostics are included in the event that the application requires troubleshooting.</w:t>
      </w:r>
    </w:p>
    <w:p w14:paraId="2FD48BD0" w14:textId="4EB16965" w:rsidR="00527D73" w:rsidRPr="008561F9" w:rsidRDefault="00527D73" w:rsidP="00F011E2">
      <w:pPr>
        <w:jc w:val="both"/>
        <w:rPr>
          <w:rFonts w:eastAsia="Times New Roman"/>
        </w:rPr>
      </w:pPr>
    </w:p>
    <w:p w14:paraId="691ABA29" w14:textId="1B0F05C1" w:rsidR="00527D73" w:rsidRPr="008561F9" w:rsidRDefault="458D65C2" w:rsidP="00300DE3">
      <w:pPr>
        <w:pStyle w:val="B"/>
      </w:pPr>
      <w:bookmarkStart w:id="63" w:name="_Toc405228362"/>
      <w:bookmarkStart w:id="64" w:name="_Toc418240178"/>
      <w:r w:rsidRPr="008561F9">
        <w:t>5.4 Ground Control Subsystem</w:t>
      </w:r>
      <w:bookmarkEnd w:id="63"/>
      <w:bookmarkEnd w:id="64"/>
    </w:p>
    <w:p w14:paraId="4B48755D" w14:textId="78B95961" w:rsidR="00527D73" w:rsidRPr="008561F9" w:rsidRDefault="00527D73" w:rsidP="00F011E2">
      <w:pPr>
        <w:jc w:val="both"/>
        <w:rPr>
          <w:rFonts w:eastAsia="Times New Roman"/>
        </w:rPr>
      </w:pPr>
    </w:p>
    <w:p w14:paraId="1F1DFD3A" w14:textId="13845343" w:rsidR="00527D73" w:rsidRPr="008561F9" w:rsidRDefault="458D65C2" w:rsidP="00F011E2">
      <w:pPr>
        <w:jc w:val="both"/>
        <w:rPr>
          <w:rFonts w:eastAsia="Times New Roman"/>
        </w:rPr>
      </w:pPr>
      <w:r w:rsidRPr="008561F9">
        <w:rPr>
          <w:rFonts w:eastAsia="Times New Roman"/>
          <w:color w:val="000000" w:themeColor="text1"/>
        </w:rPr>
        <w:t>In summary, the ground control system will be the last touches of this entire project. This system will ensure that the drone and user experience is as clean, easy and professional as it can be. The secondary objective of this subsys</w:t>
      </w:r>
      <w:r w:rsidR="007C3697">
        <w:rPr>
          <w:rFonts w:eastAsia="Times New Roman"/>
          <w:color w:val="000000" w:themeColor="text1"/>
        </w:rPr>
        <w:t>tem is to make the lives of the</w:t>
      </w:r>
      <w:r w:rsidRPr="008561F9">
        <w:rPr>
          <w:rFonts w:eastAsia="Times New Roman"/>
          <w:color w:val="000000" w:themeColor="text1"/>
        </w:rPr>
        <w:t xml:space="preserve"> group</w:t>
      </w:r>
      <w:r w:rsidR="007C3697">
        <w:rPr>
          <w:rFonts w:eastAsia="Times New Roman"/>
          <w:color w:val="000000" w:themeColor="text1"/>
        </w:rPr>
        <w:t>’s</w:t>
      </w:r>
      <w:r w:rsidRPr="008561F9">
        <w:rPr>
          <w:rFonts w:eastAsia="Times New Roman"/>
          <w:color w:val="000000" w:themeColor="text1"/>
        </w:rPr>
        <w:t xml:space="preserve"> members and the future users easier. Not having this component that puts everything together in a portable case, will require for multiple assembling and disassembling of all wires and other components every single time that the project will be demonstrated or used. As it has been mentioned, the steps for deciding, researching, designing and implementing this system will be restated in this section of the paper.</w:t>
      </w:r>
    </w:p>
    <w:p w14:paraId="6051E2EC" w14:textId="23CE65BF" w:rsidR="00527D73" w:rsidRPr="008561F9" w:rsidRDefault="00527D73" w:rsidP="00F011E2">
      <w:pPr>
        <w:jc w:val="both"/>
        <w:rPr>
          <w:rFonts w:eastAsia="Times New Roman"/>
        </w:rPr>
      </w:pPr>
    </w:p>
    <w:p w14:paraId="461892B3" w14:textId="77777777" w:rsidR="00527D73" w:rsidRPr="008561F9" w:rsidRDefault="00527D73" w:rsidP="00F011E2">
      <w:pPr>
        <w:jc w:val="both"/>
        <w:rPr>
          <w:rFonts w:eastAsia="Times New Roman"/>
        </w:rPr>
      </w:pPr>
      <w:r w:rsidRPr="008561F9">
        <w:rPr>
          <w:rFonts w:eastAsia="Times New Roman"/>
        </w:rPr>
        <w:t xml:space="preserve">First of all, according to all the previous research done </w:t>
      </w:r>
      <w:r w:rsidRPr="008561F9">
        <w:rPr>
          <w:rFonts w:eastAsia="Times New Roman"/>
          <w:shd w:val="clear" w:color="auto" w:fill="FFFFFF"/>
        </w:rPr>
        <w:t>the idea of designing a ground control system came across because this group wanted a clean, complete product that users can fully enjoy; not only the gaming aspects of the product but also the display and the controlling experience of the product. This group feels that when the product is complete, there will be many times where carrying all the laptops, router, boards, guns, battery charger wherever this group decides to present the product and assemble and disassemble those parts along with all the cables, and USB’s will be necessary. If all the components required for a drone to fully perform are inside of a durable and portable military case, designing this ground control system would make everything easier. The motivation of developing a ground control system is there because having this will add to a fully durable, portable, and a military feel case to it that can be opened and operated anywhere in the world.</w:t>
      </w:r>
    </w:p>
    <w:p w14:paraId="112E0AD0" w14:textId="44D45E4A" w:rsidR="00527D73" w:rsidRPr="008561F9" w:rsidRDefault="00527D73" w:rsidP="00F011E2">
      <w:pPr>
        <w:jc w:val="both"/>
        <w:rPr>
          <w:rFonts w:eastAsia="Times New Roman"/>
        </w:rPr>
      </w:pPr>
    </w:p>
    <w:p w14:paraId="05FC5741" w14:textId="6C6FE832" w:rsidR="00527D73" w:rsidRPr="008561F9" w:rsidRDefault="458D65C2" w:rsidP="00F011E2">
      <w:pPr>
        <w:jc w:val="both"/>
        <w:rPr>
          <w:rFonts w:eastAsia="Times New Roman"/>
        </w:rPr>
      </w:pPr>
      <w:r w:rsidRPr="008561F9">
        <w:rPr>
          <w:rFonts w:eastAsia="Times New Roman"/>
          <w:color w:val="000000" w:themeColor="text1"/>
        </w:rPr>
        <w:t xml:space="preserve">Moreover, after completely deciding that this project will consist of a ground control system, deep research was done in order to gather more useful information that will benefit this part of the project. The member in charge of this subsystem discovered that last year an individual had actually worked on a project on his own and designed and developed a ground control station very similar to what this group plans to develop. This individual’s name is </w:t>
      </w:r>
      <w:proofErr w:type="spellStart"/>
      <w:r w:rsidRPr="008561F9">
        <w:rPr>
          <w:rFonts w:eastAsia="Times New Roman"/>
          <w:color w:val="000000" w:themeColor="text1"/>
        </w:rPr>
        <w:t>Elad</w:t>
      </w:r>
      <w:proofErr w:type="spellEnd"/>
      <w:r w:rsidRPr="008561F9">
        <w:rPr>
          <w:rFonts w:eastAsia="Times New Roman"/>
          <w:color w:val="000000" w:themeColor="text1"/>
        </w:rPr>
        <w:t xml:space="preserve">, and in February of 2013, </w:t>
      </w:r>
      <w:proofErr w:type="spellStart"/>
      <w:r w:rsidRPr="008561F9">
        <w:rPr>
          <w:rFonts w:eastAsia="Times New Roman"/>
          <w:color w:val="000000" w:themeColor="text1"/>
        </w:rPr>
        <w:t>Elad</w:t>
      </w:r>
      <w:proofErr w:type="spellEnd"/>
      <w:r w:rsidRPr="008561F9">
        <w:rPr>
          <w:rFonts w:eastAsia="Times New Roman"/>
          <w:color w:val="000000" w:themeColor="text1"/>
        </w:rPr>
        <w:t xml:space="preserve"> worked on a project that consisted of a UAV </w:t>
      </w:r>
      <w:r w:rsidRPr="008561F9">
        <w:rPr>
          <w:rFonts w:eastAsia="Times New Roman"/>
          <w:color w:val="000000" w:themeColor="text1"/>
        </w:rPr>
        <w:lastRenderedPageBreak/>
        <w:t xml:space="preserve">plane. However, he realized that instead of using his laptop as the ground control system he would design and create a ground control station. The reason he decided this was because after many times of him carrying his laptop everywhere he would want to fly the UAV he would have to assemble </w:t>
      </w:r>
      <w:r w:rsidR="007A4615">
        <w:rPr>
          <w:rFonts w:eastAsia="Times New Roman"/>
          <w:color w:val="000000" w:themeColor="text1"/>
        </w:rPr>
        <w:t xml:space="preserve">and disassemble parts, cables, </w:t>
      </w:r>
      <w:proofErr w:type="spellStart"/>
      <w:r w:rsidR="007A4615">
        <w:rPr>
          <w:rFonts w:eastAsia="Times New Roman"/>
          <w:color w:val="000000" w:themeColor="text1"/>
        </w:rPr>
        <w:t>X</w:t>
      </w:r>
      <w:r w:rsidRPr="008561F9">
        <w:rPr>
          <w:rFonts w:eastAsia="Times New Roman"/>
          <w:color w:val="000000" w:themeColor="text1"/>
        </w:rPr>
        <w:t>Bee</w:t>
      </w:r>
      <w:proofErr w:type="spellEnd"/>
      <w:r w:rsidRPr="008561F9">
        <w:rPr>
          <w:rFonts w:eastAsia="Times New Roman"/>
          <w:color w:val="000000" w:themeColor="text1"/>
        </w:rPr>
        <w:t xml:space="preserve">, USB cables and such; and he said those days are over. This very useful researched acquired will be in much use since this </w:t>
      </w:r>
      <w:proofErr w:type="spellStart"/>
      <w:r w:rsidRPr="008561F9">
        <w:rPr>
          <w:rFonts w:eastAsia="Times New Roman"/>
          <w:color w:val="000000" w:themeColor="text1"/>
        </w:rPr>
        <w:t>Elad</w:t>
      </w:r>
      <w:proofErr w:type="spellEnd"/>
      <w:r w:rsidRPr="008561F9">
        <w:rPr>
          <w:rFonts w:eastAsia="Times New Roman"/>
          <w:color w:val="000000" w:themeColor="text1"/>
        </w:rPr>
        <w:t xml:space="preserve"> individual states thin details the steps and components he used for his project in order to successfully make this ground control station. This deep research will benefit the designing and development of this ground control system that Drone Hunt plans to do.</w:t>
      </w:r>
    </w:p>
    <w:p w14:paraId="639DA636" w14:textId="15D834DF" w:rsidR="00527D73" w:rsidRPr="008561F9" w:rsidRDefault="00527D73" w:rsidP="00F011E2">
      <w:pPr>
        <w:jc w:val="both"/>
        <w:rPr>
          <w:rFonts w:eastAsia="Times New Roman"/>
        </w:rPr>
      </w:pPr>
    </w:p>
    <w:p w14:paraId="29CD8159" w14:textId="1C2BAD6B" w:rsidR="00527D73" w:rsidRPr="008561F9" w:rsidRDefault="458D65C2" w:rsidP="00F011E2">
      <w:pPr>
        <w:jc w:val="both"/>
        <w:rPr>
          <w:rFonts w:eastAsia="Times New Roman"/>
        </w:rPr>
      </w:pPr>
      <w:r w:rsidRPr="008561F9">
        <w:rPr>
          <w:rFonts w:eastAsia="Times New Roman"/>
          <w:color w:val="000000" w:themeColor="text1"/>
        </w:rPr>
        <w:t>In addition, the design aspect of this section of the project consist</w:t>
      </w:r>
      <w:r w:rsidR="007A4615">
        <w:rPr>
          <w:rFonts w:eastAsia="Times New Roman"/>
          <w:color w:val="000000" w:themeColor="text1"/>
        </w:rPr>
        <w:t>s</w:t>
      </w:r>
      <w:r w:rsidRPr="008561F9">
        <w:rPr>
          <w:rFonts w:eastAsia="Times New Roman"/>
          <w:color w:val="000000" w:themeColor="text1"/>
        </w:rPr>
        <w:t xml:space="preserve"> of first gathering all the requirements and all the designing calculation before putting everything into the making phase. Prior to deciding what exact case this ground control station was going to be using, this group member had to sit down and agree to all the requirements for this system. As this was done, the group came up with some requirements; which were that this system needed to have a PC motherboard, a laptop screen. </w:t>
      </w:r>
      <w:proofErr w:type="gramStart"/>
      <w:r w:rsidRPr="008561F9">
        <w:rPr>
          <w:rFonts w:eastAsia="Times New Roman"/>
          <w:color w:val="000000" w:themeColor="text1"/>
        </w:rPr>
        <w:t>a</w:t>
      </w:r>
      <w:proofErr w:type="gramEnd"/>
      <w:r w:rsidRPr="008561F9">
        <w:rPr>
          <w:rFonts w:eastAsia="Times New Roman"/>
          <w:color w:val="000000" w:themeColor="text1"/>
        </w:rPr>
        <w:t xml:space="preserve"> laptop keyboard, a type of power supply for powering the station, a fan for cooling, a battery charger to easily charge any battery.  As well as agreeing with some specific requirements for the system, this section of the project needed to have an adequate amount of analysis been done to it. In other words, the most important step for this subsystem will be to design a drawing spec with all the dimensions, sizes, and positioning of all components that will go into the ground control system. With this idea in paper, a better understanding of what size the case will be in grasp in order to produce a good quality system. This means that before putting all the components into the case, a good amount of pre-calculations were needed. Specifically, this ground control system will contain the following components: 2 antennas, router, motherboard, screen, keyboard, PC power supply, battery charger, LSA battery, server, LCD, switches.</w:t>
      </w:r>
    </w:p>
    <w:p w14:paraId="0F10307B" w14:textId="167704C4" w:rsidR="00527D73" w:rsidRPr="008561F9" w:rsidRDefault="00527D73" w:rsidP="00F011E2">
      <w:pPr>
        <w:jc w:val="both"/>
        <w:rPr>
          <w:rFonts w:eastAsia="Times New Roman"/>
        </w:rPr>
      </w:pPr>
    </w:p>
    <w:p w14:paraId="4CECEC99" w14:textId="76C424E5" w:rsidR="00527D73" w:rsidRPr="008561F9" w:rsidRDefault="458D65C2" w:rsidP="00F011E2">
      <w:pPr>
        <w:jc w:val="both"/>
        <w:rPr>
          <w:rFonts w:eastAsia="Times New Roman"/>
        </w:rPr>
      </w:pPr>
      <w:r w:rsidRPr="008561F9">
        <w:rPr>
          <w:rFonts w:eastAsia="Times New Roman"/>
          <w:color w:val="000000" w:themeColor="text1"/>
        </w:rPr>
        <w:t>Next, the steps narrow down to deciding on the specific case and putting it all together. The Drone Hunt group decided that the best fit for our ground control system will be a Pelican Case model 1600 or anything very similar to that. This exact case provides the dimensions that are adequate for this project. The prices for this case are around $180.00 dollars. Drone Hunt also has a contact who works for a company in the transport systems industry called SKB C</w:t>
      </w:r>
      <w:r w:rsidR="007A4615">
        <w:rPr>
          <w:rFonts w:eastAsia="Times New Roman"/>
          <w:color w:val="000000" w:themeColor="text1"/>
        </w:rPr>
        <w:t>ases. The plan is to send him a</w:t>
      </w:r>
      <w:r w:rsidRPr="008561F9">
        <w:rPr>
          <w:rFonts w:eastAsia="Times New Roman"/>
          <w:color w:val="000000" w:themeColor="text1"/>
        </w:rPr>
        <w:t xml:space="preserve"> professional email about our ground control system with details and hope that he could give this group a case at a good price or even donated. The way this contact was </w:t>
      </w:r>
      <w:r w:rsidR="007A4615" w:rsidRPr="008561F9">
        <w:rPr>
          <w:rFonts w:eastAsia="Times New Roman"/>
          <w:color w:val="000000" w:themeColor="text1"/>
        </w:rPr>
        <w:t>obtained</w:t>
      </w:r>
      <w:r w:rsidRPr="008561F9">
        <w:rPr>
          <w:rFonts w:eastAsia="Times New Roman"/>
          <w:color w:val="000000" w:themeColor="text1"/>
        </w:rPr>
        <w:t xml:space="preserve"> was through the robotics club at UCF. One of the members is an active member of the club and he asked questions. </w:t>
      </w:r>
    </w:p>
    <w:p w14:paraId="6C9180F7" w14:textId="4D1F39A7" w:rsidR="00527D73" w:rsidRPr="008561F9" w:rsidRDefault="00527D73" w:rsidP="00F011E2">
      <w:pPr>
        <w:jc w:val="both"/>
        <w:rPr>
          <w:rFonts w:eastAsia="Times New Roman"/>
        </w:rPr>
      </w:pPr>
    </w:p>
    <w:p w14:paraId="5533AA65" w14:textId="638D90C1" w:rsidR="00527D73" w:rsidRPr="008561F9" w:rsidRDefault="65396EA7" w:rsidP="00F011E2">
      <w:pPr>
        <w:jc w:val="both"/>
        <w:rPr>
          <w:rFonts w:eastAsia="Times New Roman"/>
        </w:rPr>
      </w:pPr>
      <w:r w:rsidRPr="008561F9">
        <w:rPr>
          <w:rFonts w:eastAsia="Times New Roman"/>
          <w:color w:val="000000" w:themeColor="text1"/>
        </w:rPr>
        <w:t xml:space="preserve">To conclude, to summarize it all up, in addition to the drone and the laser, this portable ground control station is our third main feature for the entire project. This station will be </w:t>
      </w:r>
      <w:r w:rsidR="007A4615" w:rsidRPr="008561F9">
        <w:rPr>
          <w:rFonts w:eastAsia="Times New Roman"/>
          <w:color w:val="000000" w:themeColor="text1"/>
        </w:rPr>
        <w:t>a portable case that consists</w:t>
      </w:r>
      <w:r w:rsidRPr="008561F9">
        <w:rPr>
          <w:rFonts w:eastAsia="Times New Roman"/>
          <w:color w:val="000000" w:themeColor="text1"/>
        </w:rPr>
        <w:t xml:space="preserve"> of a laptop screen for the web </w:t>
      </w:r>
      <w:r w:rsidR="007A4615" w:rsidRPr="008561F9">
        <w:rPr>
          <w:rFonts w:eastAsia="Times New Roman"/>
          <w:color w:val="000000" w:themeColor="text1"/>
        </w:rPr>
        <w:t>application, a</w:t>
      </w:r>
      <w:r w:rsidRPr="008561F9">
        <w:rPr>
          <w:rFonts w:eastAsia="Times New Roman"/>
          <w:color w:val="000000" w:themeColor="text1"/>
        </w:rPr>
        <w:t xml:space="preserve"> keyboard and mouse pad, a PC motherboard</w:t>
      </w:r>
      <w:r w:rsidR="007A4615" w:rsidRPr="008561F9">
        <w:rPr>
          <w:rFonts w:eastAsia="Times New Roman"/>
          <w:color w:val="000000" w:themeColor="text1"/>
        </w:rPr>
        <w:t>, the</w:t>
      </w:r>
      <w:r w:rsidRPr="008561F9">
        <w:rPr>
          <w:rFonts w:eastAsia="Times New Roman"/>
          <w:color w:val="000000" w:themeColor="text1"/>
        </w:rPr>
        <w:t xml:space="preserve"> communication components, the laser guns, battery charger, and some LCD’s to display battery life. To start, it was planned on using an old computer’s motherboard, a laptop screen that it was already in possession of and integrate it all into one easy to transport military case that can be connect to a AC power if available. Having this ground control station will provide a more professional final product so that assembling </w:t>
      </w:r>
      <w:r w:rsidRPr="008561F9">
        <w:rPr>
          <w:rFonts w:eastAsia="Times New Roman"/>
          <w:color w:val="000000" w:themeColor="text1"/>
        </w:rPr>
        <w:lastRenderedPageBreak/>
        <w:t xml:space="preserve">and disassembling of parts and cables would not be necessary in order to showcase the product on the field. Moreover, an objective for this ground control station is to provide more design into our project. The reason for that is because the group believes that it could make this project much better and </w:t>
      </w:r>
      <w:r w:rsidR="007A4615">
        <w:rPr>
          <w:rFonts w:eastAsia="Times New Roman"/>
          <w:color w:val="000000" w:themeColor="text1"/>
        </w:rPr>
        <w:t>increase the</w:t>
      </w:r>
      <w:r w:rsidRPr="008561F9">
        <w:rPr>
          <w:rFonts w:eastAsia="Times New Roman"/>
          <w:color w:val="000000" w:themeColor="text1"/>
        </w:rPr>
        <w:t xml:space="preserve"> amount of design being done in the drone and laser allows</w:t>
      </w:r>
      <w:r w:rsidR="007A4615">
        <w:rPr>
          <w:rFonts w:eastAsia="Times New Roman"/>
          <w:color w:val="000000" w:themeColor="text1"/>
        </w:rPr>
        <w:t xml:space="preserve"> by including</w:t>
      </w:r>
      <w:r w:rsidRPr="008561F9">
        <w:rPr>
          <w:rFonts w:eastAsia="Times New Roman"/>
          <w:color w:val="000000" w:themeColor="text1"/>
        </w:rPr>
        <w:t xml:space="preserve"> such flexible and universal solution for controlling the drone.</w:t>
      </w:r>
    </w:p>
    <w:p w14:paraId="3EF62264" w14:textId="49DC1F0A" w:rsidR="00527D73" w:rsidRPr="008561F9" w:rsidRDefault="00527D73" w:rsidP="00F011E2">
      <w:pPr>
        <w:jc w:val="both"/>
        <w:rPr>
          <w:rFonts w:eastAsia="Times New Roman"/>
        </w:rPr>
      </w:pPr>
    </w:p>
    <w:p w14:paraId="2215EC83" w14:textId="5163BE5A" w:rsidR="6516F9EF" w:rsidRPr="008561F9" w:rsidRDefault="6516F9EF" w:rsidP="00F011E2">
      <w:pPr>
        <w:jc w:val="both"/>
      </w:pPr>
      <w:r w:rsidRPr="008561F9">
        <w:rPr>
          <w:rFonts w:eastAsia="Times New Roman"/>
        </w:rPr>
        <w:br w:type="page"/>
      </w:r>
    </w:p>
    <w:p w14:paraId="62FDEAB1" w14:textId="1B39C26C" w:rsidR="00BC6DCD" w:rsidRPr="008561F9" w:rsidRDefault="458D65C2" w:rsidP="00037E75">
      <w:pPr>
        <w:pStyle w:val="A"/>
      </w:pPr>
      <w:bookmarkStart w:id="65" w:name="_Toc418240179"/>
      <w:r w:rsidRPr="008561F9">
        <w:lastRenderedPageBreak/>
        <w:t>6</w:t>
      </w:r>
      <w:r w:rsidR="00C16452" w:rsidRPr="008561F9">
        <w:t>.0</w:t>
      </w:r>
      <w:r w:rsidRPr="008561F9">
        <w:t xml:space="preserve"> Project Prototype Construction</w:t>
      </w:r>
      <w:r w:rsidR="00037E75">
        <w:t xml:space="preserve"> &amp; Coding</w:t>
      </w:r>
      <w:bookmarkEnd w:id="65"/>
    </w:p>
    <w:p w14:paraId="07161981" w14:textId="59B3E1EA" w:rsidR="007D584B" w:rsidRPr="008561F9" w:rsidRDefault="007D584B" w:rsidP="00F011E2">
      <w:pPr>
        <w:jc w:val="both"/>
        <w:rPr>
          <w:rFonts w:eastAsia="Times New Roman"/>
          <w:b/>
          <w:sz w:val="32"/>
          <w:u w:val="single"/>
        </w:rPr>
      </w:pPr>
    </w:p>
    <w:p w14:paraId="232AD4EC" w14:textId="48D8CA84" w:rsidR="2365D9B8" w:rsidRDefault="00554522" w:rsidP="00554522">
      <w:bookmarkStart w:id="66" w:name="_Toc405228363"/>
      <w:r>
        <w:t xml:space="preserve">Project prototyping is an essential part of the design by allowing the design to become a physical reality.  Although far from the final design, prototyping allows for early implementation and testing of the design with the option to tweak parameters before the final implementation is done.  All components </w:t>
      </w:r>
      <w:r w:rsidR="00216043">
        <w:t>ready for use will be featured below in a bill of materials.</w:t>
      </w:r>
      <w:r>
        <w:t xml:space="preserve"> </w:t>
      </w:r>
    </w:p>
    <w:p w14:paraId="4B100687" w14:textId="53D17A2B" w:rsidR="2365D9B8" w:rsidRDefault="2365D9B8" w:rsidP="2365D9B8">
      <w:pPr>
        <w:pStyle w:val="B"/>
      </w:pPr>
    </w:p>
    <w:p w14:paraId="064F52B2" w14:textId="41C556BA" w:rsidR="00BC6DCD" w:rsidRPr="008561F9" w:rsidRDefault="41222223" w:rsidP="00300DE3">
      <w:pPr>
        <w:pStyle w:val="B"/>
      </w:pPr>
      <w:bookmarkStart w:id="67" w:name="_Toc418240180"/>
      <w:r w:rsidRPr="008561F9">
        <w:t>6.1 Bill of Materials</w:t>
      </w:r>
      <w:bookmarkEnd w:id="66"/>
      <w:bookmarkEnd w:id="67"/>
    </w:p>
    <w:p w14:paraId="1937A509" w14:textId="3C8E80BC" w:rsidR="41222223" w:rsidRPr="008561F9" w:rsidRDefault="41222223" w:rsidP="00F011E2">
      <w:pPr>
        <w:jc w:val="both"/>
      </w:pPr>
    </w:p>
    <w:p w14:paraId="7B77805B" w14:textId="610B84F2" w:rsidR="41222223" w:rsidRPr="008561F9" w:rsidRDefault="41222223" w:rsidP="00F011E2">
      <w:pPr>
        <w:jc w:val="both"/>
      </w:pPr>
      <w:r w:rsidRPr="008561F9">
        <w:rPr>
          <w:rFonts w:eastAsia="Times New Roman"/>
          <w:color w:val="000000" w:themeColor="text1"/>
        </w:rPr>
        <w:t xml:space="preserve">This first subsection of the project prototype construction and coding discusses all the bills of material of each individual subsystem that exist in this Drone Hunt senior design project has. Bill of materials </w:t>
      </w:r>
      <w:r w:rsidR="00187171" w:rsidRPr="008561F9">
        <w:rPr>
          <w:rFonts w:eastAsia="Times New Roman"/>
          <w:color w:val="000000" w:themeColor="text1"/>
        </w:rPr>
        <w:t>consists</w:t>
      </w:r>
      <w:r w:rsidRPr="008561F9">
        <w:rPr>
          <w:rFonts w:eastAsia="Times New Roman"/>
          <w:color w:val="000000" w:themeColor="text1"/>
        </w:rPr>
        <w:t xml:space="preserve"> of a list of the quantity, the description</w:t>
      </w:r>
      <w:r w:rsidR="00E64CC1">
        <w:rPr>
          <w:rFonts w:eastAsia="Times New Roman"/>
          <w:color w:val="000000" w:themeColor="text1"/>
        </w:rPr>
        <w:t>, and prices of each component.</w:t>
      </w:r>
    </w:p>
    <w:p w14:paraId="6EBE8EF7" w14:textId="2F8A8A1D" w:rsidR="007D584B" w:rsidRPr="008561F9" w:rsidRDefault="007D584B" w:rsidP="00F011E2">
      <w:pPr>
        <w:jc w:val="both"/>
        <w:rPr>
          <w:rFonts w:eastAsia="Times New Roman"/>
          <w:b/>
          <w:bCs/>
          <w:sz w:val="23"/>
          <w:szCs w:val="23"/>
        </w:rPr>
      </w:pPr>
    </w:p>
    <w:p w14:paraId="74652E5C" w14:textId="35C53711" w:rsidR="00BC6DCD" w:rsidRPr="008561F9" w:rsidRDefault="60F791D5" w:rsidP="00300DE3">
      <w:pPr>
        <w:pStyle w:val="C"/>
      </w:pPr>
      <w:bookmarkStart w:id="68" w:name="_Toc405228364"/>
      <w:bookmarkStart w:id="69" w:name="_Toc418240181"/>
      <w:r w:rsidRPr="008561F9">
        <w:t>6.1.1 Drone</w:t>
      </w:r>
      <w:bookmarkEnd w:id="68"/>
      <w:bookmarkEnd w:id="69"/>
      <w:r w:rsidRPr="008561F9">
        <w:t xml:space="preserve"> </w:t>
      </w:r>
    </w:p>
    <w:p w14:paraId="2F019D3F" w14:textId="7104C9C4" w:rsidR="60F791D5" w:rsidRPr="008561F9" w:rsidRDefault="60F791D5" w:rsidP="00F011E2">
      <w:pPr>
        <w:jc w:val="both"/>
      </w:pPr>
    </w:p>
    <w:p w14:paraId="002BEC11" w14:textId="5AA80F5B" w:rsidR="60F791D5" w:rsidRPr="008561F9" w:rsidRDefault="60F791D5" w:rsidP="00F011E2">
      <w:pPr>
        <w:jc w:val="both"/>
      </w:pPr>
      <w:r w:rsidRPr="008561F9">
        <w:rPr>
          <w:rFonts w:eastAsia="Times New Roman"/>
          <w:color w:val="000000" w:themeColor="text1"/>
          <w:sz w:val="23"/>
          <w:szCs w:val="23"/>
        </w:rPr>
        <w:t>The following is a table showing all of the possible components needed to complete a prototype that can be used for thorough user-controlled and autonomous flight testing. These parts will be individually ordered from HobbyKing.com which is a worldwide leader in RC Hobby vehicles.</w:t>
      </w:r>
    </w:p>
    <w:p w14:paraId="3A223747" w14:textId="046E434E" w:rsidR="60F791D5" w:rsidRDefault="60F791D5" w:rsidP="00F011E2">
      <w:pPr>
        <w:jc w:val="both"/>
      </w:pPr>
    </w:p>
    <w:tbl>
      <w:tblPr>
        <w:tblStyle w:val="TableGrid"/>
        <w:tblW w:w="0" w:type="auto"/>
        <w:tblLook w:val="04A0" w:firstRow="1" w:lastRow="0" w:firstColumn="1" w:lastColumn="0" w:noHBand="0" w:noVBand="1"/>
      </w:tblPr>
      <w:tblGrid>
        <w:gridCol w:w="6850"/>
        <w:gridCol w:w="671"/>
        <w:gridCol w:w="1109"/>
      </w:tblGrid>
      <w:tr w:rsidR="005E3280" w:rsidRPr="005E3280" w14:paraId="2A7DC6A2" w14:textId="77777777" w:rsidTr="005E3280">
        <w:trPr>
          <w:trHeight w:val="330"/>
        </w:trPr>
        <w:tc>
          <w:tcPr>
            <w:tcW w:w="7038" w:type="dxa"/>
            <w:noWrap/>
            <w:hideMark/>
          </w:tcPr>
          <w:p w14:paraId="4D43ED33" w14:textId="77777777" w:rsidR="005E3280" w:rsidRPr="005E3280" w:rsidRDefault="005E3280" w:rsidP="005E3280">
            <w:pPr>
              <w:jc w:val="both"/>
            </w:pPr>
            <w:r w:rsidRPr="005E3280">
              <w:t>Description</w:t>
            </w:r>
          </w:p>
        </w:tc>
        <w:tc>
          <w:tcPr>
            <w:tcW w:w="684" w:type="dxa"/>
            <w:noWrap/>
            <w:hideMark/>
          </w:tcPr>
          <w:p w14:paraId="41EF9FE0" w14:textId="77777777" w:rsidR="005E3280" w:rsidRPr="005E3280" w:rsidRDefault="005E3280" w:rsidP="005E3280">
            <w:pPr>
              <w:jc w:val="both"/>
            </w:pPr>
            <w:proofErr w:type="spellStart"/>
            <w:r w:rsidRPr="005E3280">
              <w:t>Qty</w:t>
            </w:r>
            <w:proofErr w:type="spellEnd"/>
          </w:p>
        </w:tc>
        <w:tc>
          <w:tcPr>
            <w:tcW w:w="1134" w:type="dxa"/>
            <w:noWrap/>
            <w:hideMark/>
          </w:tcPr>
          <w:p w14:paraId="20D51B1C" w14:textId="77777777" w:rsidR="005E3280" w:rsidRPr="005E3280" w:rsidRDefault="005E3280" w:rsidP="005E3280">
            <w:pPr>
              <w:jc w:val="both"/>
            </w:pPr>
          </w:p>
        </w:tc>
      </w:tr>
      <w:tr w:rsidR="005E3280" w:rsidRPr="005E3280" w14:paraId="132D7CC9" w14:textId="77777777" w:rsidTr="005E3280">
        <w:trPr>
          <w:trHeight w:val="330"/>
        </w:trPr>
        <w:tc>
          <w:tcPr>
            <w:tcW w:w="7038" w:type="dxa"/>
            <w:noWrap/>
            <w:hideMark/>
          </w:tcPr>
          <w:p w14:paraId="3639F6F0" w14:textId="77777777" w:rsidR="005E3280" w:rsidRPr="005E3280" w:rsidRDefault="005E3280" w:rsidP="005E3280">
            <w:pPr>
              <w:jc w:val="both"/>
            </w:pPr>
            <w:proofErr w:type="spellStart"/>
            <w:r w:rsidRPr="005E3280">
              <w:t>Turnigy</w:t>
            </w:r>
            <w:proofErr w:type="spellEnd"/>
            <w:r w:rsidRPr="005E3280">
              <w:t xml:space="preserve"> 9X Transmitter w/ Module &amp; 8ch Receiver (Mode 2)</w:t>
            </w:r>
          </w:p>
        </w:tc>
        <w:tc>
          <w:tcPr>
            <w:tcW w:w="684" w:type="dxa"/>
            <w:noWrap/>
            <w:hideMark/>
          </w:tcPr>
          <w:p w14:paraId="68C336F7" w14:textId="77777777" w:rsidR="005E3280" w:rsidRPr="005E3280" w:rsidRDefault="005E3280" w:rsidP="005E3280">
            <w:pPr>
              <w:jc w:val="both"/>
            </w:pPr>
            <w:r w:rsidRPr="005E3280">
              <w:t>2</w:t>
            </w:r>
          </w:p>
        </w:tc>
        <w:tc>
          <w:tcPr>
            <w:tcW w:w="1134" w:type="dxa"/>
            <w:noWrap/>
            <w:hideMark/>
          </w:tcPr>
          <w:p w14:paraId="2420A382" w14:textId="77777777" w:rsidR="005E3280" w:rsidRPr="005E3280" w:rsidRDefault="005E3280" w:rsidP="005E3280">
            <w:pPr>
              <w:jc w:val="both"/>
            </w:pPr>
            <w:r w:rsidRPr="005E3280">
              <w:t xml:space="preserve">$139.94 </w:t>
            </w:r>
          </w:p>
        </w:tc>
      </w:tr>
      <w:tr w:rsidR="005E3280" w:rsidRPr="005E3280" w14:paraId="7652E04C" w14:textId="77777777" w:rsidTr="005E3280">
        <w:trPr>
          <w:trHeight w:val="330"/>
        </w:trPr>
        <w:tc>
          <w:tcPr>
            <w:tcW w:w="7038" w:type="dxa"/>
            <w:noWrap/>
            <w:hideMark/>
          </w:tcPr>
          <w:p w14:paraId="5318D43B" w14:textId="77777777" w:rsidR="005E3280" w:rsidRPr="005E3280" w:rsidRDefault="005E3280" w:rsidP="005E3280">
            <w:pPr>
              <w:jc w:val="both"/>
            </w:pPr>
            <w:proofErr w:type="spellStart"/>
            <w:r w:rsidRPr="005E3280">
              <w:t>Turnigy</w:t>
            </w:r>
            <w:proofErr w:type="spellEnd"/>
            <w:r w:rsidRPr="005E3280">
              <w:t xml:space="preserve"> 2650mAh 3S 1C Lithium Polymer Battery</w:t>
            </w:r>
          </w:p>
        </w:tc>
        <w:tc>
          <w:tcPr>
            <w:tcW w:w="684" w:type="dxa"/>
            <w:noWrap/>
            <w:hideMark/>
          </w:tcPr>
          <w:p w14:paraId="7A92B186" w14:textId="77777777" w:rsidR="005E3280" w:rsidRPr="005E3280" w:rsidRDefault="005E3280" w:rsidP="005E3280">
            <w:pPr>
              <w:jc w:val="both"/>
            </w:pPr>
            <w:r w:rsidRPr="005E3280">
              <w:t>1</w:t>
            </w:r>
          </w:p>
        </w:tc>
        <w:tc>
          <w:tcPr>
            <w:tcW w:w="1134" w:type="dxa"/>
            <w:noWrap/>
            <w:hideMark/>
          </w:tcPr>
          <w:p w14:paraId="68B15691" w14:textId="77777777" w:rsidR="005E3280" w:rsidRPr="005E3280" w:rsidRDefault="005E3280" w:rsidP="005E3280">
            <w:pPr>
              <w:jc w:val="both"/>
            </w:pPr>
            <w:r w:rsidRPr="005E3280">
              <w:t xml:space="preserve">$13.30 </w:t>
            </w:r>
          </w:p>
        </w:tc>
      </w:tr>
      <w:tr w:rsidR="005E3280" w:rsidRPr="005E3280" w14:paraId="42C0145C" w14:textId="77777777" w:rsidTr="005E3280">
        <w:trPr>
          <w:trHeight w:val="330"/>
        </w:trPr>
        <w:tc>
          <w:tcPr>
            <w:tcW w:w="7038" w:type="dxa"/>
            <w:noWrap/>
            <w:hideMark/>
          </w:tcPr>
          <w:p w14:paraId="6473CBD4" w14:textId="77777777" w:rsidR="005E3280" w:rsidRPr="005E3280" w:rsidRDefault="005E3280" w:rsidP="005E3280">
            <w:pPr>
              <w:jc w:val="both"/>
            </w:pPr>
            <w:proofErr w:type="spellStart"/>
            <w:r w:rsidRPr="005E3280">
              <w:t>Turnigy</w:t>
            </w:r>
            <w:proofErr w:type="spellEnd"/>
            <w:r w:rsidRPr="005E3280">
              <w:t xml:space="preserve"> Accucel-6 50W 6A Battery Balancer/Charger</w:t>
            </w:r>
          </w:p>
        </w:tc>
        <w:tc>
          <w:tcPr>
            <w:tcW w:w="684" w:type="dxa"/>
            <w:noWrap/>
            <w:hideMark/>
          </w:tcPr>
          <w:p w14:paraId="495F6665" w14:textId="77777777" w:rsidR="005E3280" w:rsidRPr="005E3280" w:rsidRDefault="005E3280" w:rsidP="005E3280">
            <w:pPr>
              <w:jc w:val="both"/>
            </w:pPr>
            <w:r w:rsidRPr="005E3280">
              <w:t>1</w:t>
            </w:r>
          </w:p>
        </w:tc>
        <w:tc>
          <w:tcPr>
            <w:tcW w:w="1134" w:type="dxa"/>
            <w:noWrap/>
            <w:hideMark/>
          </w:tcPr>
          <w:p w14:paraId="6BE81D7C" w14:textId="77777777" w:rsidR="005E3280" w:rsidRPr="005E3280" w:rsidRDefault="005E3280" w:rsidP="005E3280">
            <w:pPr>
              <w:jc w:val="both"/>
            </w:pPr>
            <w:r w:rsidRPr="005E3280">
              <w:t xml:space="preserve">$24.10 </w:t>
            </w:r>
          </w:p>
        </w:tc>
      </w:tr>
      <w:tr w:rsidR="005E3280" w:rsidRPr="005E3280" w14:paraId="6BB60471" w14:textId="77777777" w:rsidTr="005E3280">
        <w:trPr>
          <w:trHeight w:val="330"/>
        </w:trPr>
        <w:tc>
          <w:tcPr>
            <w:tcW w:w="7038" w:type="dxa"/>
            <w:noWrap/>
            <w:hideMark/>
          </w:tcPr>
          <w:p w14:paraId="5DD9E011" w14:textId="77777777" w:rsidR="005E3280" w:rsidRPr="005E3280" w:rsidRDefault="005E3280" w:rsidP="005E3280">
            <w:pPr>
              <w:jc w:val="both"/>
            </w:pPr>
            <w:r w:rsidRPr="005E3280">
              <w:t xml:space="preserve">Z700-V2 </w:t>
            </w:r>
            <w:proofErr w:type="spellStart"/>
            <w:r w:rsidRPr="005E3280">
              <w:t>Quadcopter</w:t>
            </w:r>
            <w:proofErr w:type="spellEnd"/>
            <w:r w:rsidRPr="005E3280">
              <w:t xml:space="preserve"> Frame w/ Crab Landing Gear V2</w:t>
            </w:r>
          </w:p>
        </w:tc>
        <w:tc>
          <w:tcPr>
            <w:tcW w:w="684" w:type="dxa"/>
            <w:noWrap/>
            <w:hideMark/>
          </w:tcPr>
          <w:p w14:paraId="0A75D36E" w14:textId="77777777" w:rsidR="005E3280" w:rsidRPr="005E3280" w:rsidRDefault="005E3280" w:rsidP="005E3280">
            <w:pPr>
              <w:jc w:val="both"/>
            </w:pPr>
            <w:r w:rsidRPr="005E3280">
              <w:t>1</w:t>
            </w:r>
          </w:p>
        </w:tc>
        <w:tc>
          <w:tcPr>
            <w:tcW w:w="1134" w:type="dxa"/>
            <w:noWrap/>
            <w:hideMark/>
          </w:tcPr>
          <w:p w14:paraId="653CE1F9" w14:textId="77777777" w:rsidR="005E3280" w:rsidRPr="005E3280" w:rsidRDefault="005E3280" w:rsidP="005E3280">
            <w:pPr>
              <w:jc w:val="both"/>
            </w:pPr>
            <w:r w:rsidRPr="005E3280">
              <w:t xml:space="preserve">$29.96 </w:t>
            </w:r>
          </w:p>
        </w:tc>
      </w:tr>
      <w:tr w:rsidR="005E3280" w:rsidRPr="005E3280" w14:paraId="7013642C" w14:textId="77777777" w:rsidTr="005E3280">
        <w:trPr>
          <w:trHeight w:val="330"/>
        </w:trPr>
        <w:tc>
          <w:tcPr>
            <w:tcW w:w="7038" w:type="dxa"/>
            <w:noWrap/>
            <w:hideMark/>
          </w:tcPr>
          <w:p w14:paraId="40D54DF9" w14:textId="77777777" w:rsidR="005E3280" w:rsidRPr="005E3280" w:rsidRDefault="005E3280" w:rsidP="005E3280">
            <w:pPr>
              <w:jc w:val="both"/>
            </w:pPr>
            <w:r w:rsidRPr="005E3280">
              <w:t>Hobby King 30A ESC 3A UBEC</w:t>
            </w:r>
          </w:p>
        </w:tc>
        <w:tc>
          <w:tcPr>
            <w:tcW w:w="684" w:type="dxa"/>
            <w:noWrap/>
            <w:hideMark/>
          </w:tcPr>
          <w:p w14:paraId="521D2B16" w14:textId="77777777" w:rsidR="005E3280" w:rsidRPr="005E3280" w:rsidRDefault="005E3280" w:rsidP="005E3280">
            <w:pPr>
              <w:jc w:val="both"/>
            </w:pPr>
            <w:r w:rsidRPr="005E3280">
              <w:t>5</w:t>
            </w:r>
          </w:p>
        </w:tc>
        <w:tc>
          <w:tcPr>
            <w:tcW w:w="1134" w:type="dxa"/>
            <w:noWrap/>
            <w:hideMark/>
          </w:tcPr>
          <w:p w14:paraId="440ADED5" w14:textId="77777777" w:rsidR="005E3280" w:rsidRPr="005E3280" w:rsidRDefault="005E3280" w:rsidP="005E3280">
            <w:pPr>
              <w:jc w:val="both"/>
            </w:pPr>
            <w:r w:rsidRPr="005E3280">
              <w:t xml:space="preserve">$53.25 </w:t>
            </w:r>
          </w:p>
        </w:tc>
      </w:tr>
      <w:tr w:rsidR="005E3280" w:rsidRPr="005E3280" w14:paraId="44434ABB" w14:textId="77777777" w:rsidTr="005E3280">
        <w:trPr>
          <w:trHeight w:val="330"/>
        </w:trPr>
        <w:tc>
          <w:tcPr>
            <w:tcW w:w="7038" w:type="dxa"/>
            <w:noWrap/>
            <w:hideMark/>
          </w:tcPr>
          <w:p w14:paraId="32F6E12C" w14:textId="32B59A75" w:rsidR="005E3280" w:rsidRPr="005E3280" w:rsidRDefault="005E3280" w:rsidP="005E3280">
            <w:pPr>
              <w:jc w:val="both"/>
            </w:pPr>
            <w:r w:rsidRPr="005E3280">
              <w:t xml:space="preserve">APC Style </w:t>
            </w:r>
            <w:r w:rsidR="007A4615" w:rsidRPr="005E3280">
              <w:t>Propeller</w:t>
            </w:r>
            <w:r w:rsidRPr="005E3280">
              <w:t xml:space="preserve"> 12x6</w:t>
            </w:r>
          </w:p>
        </w:tc>
        <w:tc>
          <w:tcPr>
            <w:tcW w:w="684" w:type="dxa"/>
            <w:noWrap/>
            <w:hideMark/>
          </w:tcPr>
          <w:p w14:paraId="4429321F" w14:textId="77777777" w:rsidR="005E3280" w:rsidRPr="005E3280" w:rsidRDefault="005E3280" w:rsidP="005E3280">
            <w:pPr>
              <w:jc w:val="both"/>
            </w:pPr>
            <w:r w:rsidRPr="005E3280">
              <w:t>4</w:t>
            </w:r>
          </w:p>
        </w:tc>
        <w:tc>
          <w:tcPr>
            <w:tcW w:w="1134" w:type="dxa"/>
            <w:noWrap/>
            <w:hideMark/>
          </w:tcPr>
          <w:p w14:paraId="7B74A0A1" w14:textId="77777777" w:rsidR="005E3280" w:rsidRPr="005E3280" w:rsidRDefault="005E3280" w:rsidP="005E3280">
            <w:pPr>
              <w:jc w:val="both"/>
            </w:pPr>
            <w:r w:rsidRPr="005E3280">
              <w:t xml:space="preserve">$10.24 </w:t>
            </w:r>
          </w:p>
        </w:tc>
      </w:tr>
      <w:tr w:rsidR="005E3280" w:rsidRPr="005E3280" w14:paraId="6C6061D9" w14:textId="77777777" w:rsidTr="005E3280">
        <w:trPr>
          <w:trHeight w:val="330"/>
        </w:trPr>
        <w:tc>
          <w:tcPr>
            <w:tcW w:w="7038" w:type="dxa"/>
            <w:noWrap/>
            <w:hideMark/>
          </w:tcPr>
          <w:p w14:paraId="6496C6B7" w14:textId="77777777" w:rsidR="005E3280" w:rsidRPr="005E3280" w:rsidRDefault="005E3280" w:rsidP="005E3280">
            <w:pPr>
              <w:jc w:val="both"/>
            </w:pPr>
            <w:proofErr w:type="spellStart"/>
            <w:r w:rsidRPr="005E3280">
              <w:t>Turnigy</w:t>
            </w:r>
            <w:proofErr w:type="spellEnd"/>
            <w:r w:rsidRPr="005E3280">
              <w:t xml:space="preserve"> Nano-Tech 4000mAh 3S 45-90C Lithium Polymer Battery</w:t>
            </w:r>
          </w:p>
        </w:tc>
        <w:tc>
          <w:tcPr>
            <w:tcW w:w="684" w:type="dxa"/>
            <w:noWrap/>
            <w:hideMark/>
          </w:tcPr>
          <w:p w14:paraId="07525212" w14:textId="77777777" w:rsidR="005E3280" w:rsidRPr="005E3280" w:rsidRDefault="005E3280" w:rsidP="005E3280">
            <w:pPr>
              <w:jc w:val="both"/>
            </w:pPr>
            <w:r w:rsidRPr="005E3280">
              <w:t>1</w:t>
            </w:r>
          </w:p>
        </w:tc>
        <w:tc>
          <w:tcPr>
            <w:tcW w:w="1134" w:type="dxa"/>
            <w:noWrap/>
            <w:hideMark/>
          </w:tcPr>
          <w:p w14:paraId="7C232C1D" w14:textId="77777777" w:rsidR="005E3280" w:rsidRPr="005E3280" w:rsidRDefault="005E3280" w:rsidP="005E3280">
            <w:pPr>
              <w:jc w:val="both"/>
            </w:pPr>
            <w:r w:rsidRPr="005E3280">
              <w:t xml:space="preserve">$39.08 </w:t>
            </w:r>
          </w:p>
        </w:tc>
      </w:tr>
      <w:tr w:rsidR="005E3280" w:rsidRPr="005E3280" w14:paraId="016B2B78" w14:textId="77777777" w:rsidTr="005E3280">
        <w:trPr>
          <w:trHeight w:val="330"/>
        </w:trPr>
        <w:tc>
          <w:tcPr>
            <w:tcW w:w="7038" w:type="dxa"/>
            <w:noWrap/>
            <w:hideMark/>
          </w:tcPr>
          <w:p w14:paraId="4896B1B3" w14:textId="77777777" w:rsidR="005E3280" w:rsidRPr="005E3280" w:rsidRDefault="005E3280" w:rsidP="005E3280">
            <w:pPr>
              <w:jc w:val="both"/>
            </w:pPr>
            <w:r w:rsidRPr="005E3280">
              <w:t>NTM Prop Drive 28-30S 800kV / 300W Brushless Motor (Short Shaft Version)</w:t>
            </w:r>
          </w:p>
        </w:tc>
        <w:tc>
          <w:tcPr>
            <w:tcW w:w="684" w:type="dxa"/>
            <w:noWrap/>
            <w:hideMark/>
          </w:tcPr>
          <w:p w14:paraId="582C0135" w14:textId="77777777" w:rsidR="005E3280" w:rsidRPr="005E3280" w:rsidRDefault="005E3280" w:rsidP="005E3280">
            <w:pPr>
              <w:jc w:val="both"/>
            </w:pPr>
            <w:r w:rsidRPr="005E3280">
              <w:t>4</w:t>
            </w:r>
          </w:p>
        </w:tc>
        <w:tc>
          <w:tcPr>
            <w:tcW w:w="1134" w:type="dxa"/>
            <w:noWrap/>
            <w:hideMark/>
          </w:tcPr>
          <w:p w14:paraId="2B373EA6" w14:textId="77777777" w:rsidR="005E3280" w:rsidRPr="005E3280" w:rsidRDefault="005E3280" w:rsidP="005E3280">
            <w:pPr>
              <w:jc w:val="both"/>
            </w:pPr>
            <w:r w:rsidRPr="005E3280">
              <w:t xml:space="preserve">$63.48 </w:t>
            </w:r>
          </w:p>
        </w:tc>
      </w:tr>
      <w:tr w:rsidR="005E3280" w:rsidRPr="005E3280" w14:paraId="5B239A3F" w14:textId="77777777" w:rsidTr="005E3280">
        <w:trPr>
          <w:trHeight w:val="330"/>
        </w:trPr>
        <w:tc>
          <w:tcPr>
            <w:tcW w:w="7038" w:type="dxa"/>
            <w:noWrap/>
            <w:hideMark/>
          </w:tcPr>
          <w:p w14:paraId="076F40D0" w14:textId="77777777" w:rsidR="005E3280" w:rsidRPr="005E3280" w:rsidRDefault="005E3280" w:rsidP="005E3280">
            <w:pPr>
              <w:jc w:val="both"/>
            </w:pPr>
            <w:proofErr w:type="spellStart"/>
            <w:r w:rsidRPr="005E3280">
              <w:t>Turnigy</w:t>
            </w:r>
            <w:proofErr w:type="spellEnd"/>
            <w:r w:rsidRPr="005E3280">
              <w:t xml:space="preserve"> Battery Strap 330mm</w:t>
            </w:r>
          </w:p>
        </w:tc>
        <w:tc>
          <w:tcPr>
            <w:tcW w:w="684" w:type="dxa"/>
            <w:noWrap/>
            <w:hideMark/>
          </w:tcPr>
          <w:p w14:paraId="5216111A" w14:textId="77777777" w:rsidR="005E3280" w:rsidRPr="005E3280" w:rsidRDefault="005E3280" w:rsidP="005E3280">
            <w:pPr>
              <w:jc w:val="both"/>
            </w:pPr>
            <w:r w:rsidRPr="005E3280">
              <w:t>1</w:t>
            </w:r>
          </w:p>
        </w:tc>
        <w:tc>
          <w:tcPr>
            <w:tcW w:w="1134" w:type="dxa"/>
            <w:noWrap/>
            <w:hideMark/>
          </w:tcPr>
          <w:p w14:paraId="339AF7DD" w14:textId="77777777" w:rsidR="005E3280" w:rsidRPr="005E3280" w:rsidRDefault="005E3280" w:rsidP="005E3280">
            <w:pPr>
              <w:jc w:val="both"/>
            </w:pPr>
            <w:r w:rsidRPr="005E3280">
              <w:t xml:space="preserve">$1.75 </w:t>
            </w:r>
          </w:p>
        </w:tc>
      </w:tr>
      <w:tr w:rsidR="005E3280" w:rsidRPr="005E3280" w14:paraId="40F6FD30" w14:textId="77777777" w:rsidTr="005E3280">
        <w:trPr>
          <w:trHeight w:val="330"/>
        </w:trPr>
        <w:tc>
          <w:tcPr>
            <w:tcW w:w="7038" w:type="dxa"/>
            <w:noWrap/>
            <w:hideMark/>
          </w:tcPr>
          <w:p w14:paraId="7FE14F3B" w14:textId="77777777" w:rsidR="005E3280" w:rsidRPr="005E3280" w:rsidRDefault="005E3280" w:rsidP="005E3280">
            <w:pPr>
              <w:jc w:val="both"/>
            </w:pPr>
            <w:r w:rsidRPr="005E3280">
              <w:t>Nylon XT60 Connectors Male/Female (5 Pairs)</w:t>
            </w:r>
          </w:p>
        </w:tc>
        <w:tc>
          <w:tcPr>
            <w:tcW w:w="684" w:type="dxa"/>
            <w:noWrap/>
            <w:hideMark/>
          </w:tcPr>
          <w:p w14:paraId="01A97D4E" w14:textId="77777777" w:rsidR="005E3280" w:rsidRPr="005E3280" w:rsidRDefault="005E3280" w:rsidP="005E3280">
            <w:pPr>
              <w:jc w:val="both"/>
            </w:pPr>
            <w:r w:rsidRPr="005E3280">
              <w:t>2</w:t>
            </w:r>
          </w:p>
        </w:tc>
        <w:tc>
          <w:tcPr>
            <w:tcW w:w="1134" w:type="dxa"/>
            <w:noWrap/>
            <w:hideMark/>
          </w:tcPr>
          <w:p w14:paraId="5E38B7FB" w14:textId="77777777" w:rsidR="005E3280" w:rsidRPr="005E3280" w:rsidRDefault="005E3280" w:rsidP="005E3280">
            <w:pPr>
              <w:jc w:val="both"/>
            </w:pPr>
            <w:r w:rsidRPr="005E3280">
              <w:t xml:space="preserve">$6.92 </w:t>
            </w:r>
          </w:p>
        </w:tc>
      </w:tr>
      <w:tr w:rsidR="005E3280" w:rsidRPr="005E3280" w14:paraId="2D49989A" w14:textId="77777777" w:rsidTr="005E3280">
        <w:trPr>
          <w:trHeight w:val="330"/>
        </w:trPr>
        <w:tc>
          <w:tcPr>
            <w:tcW w:w="7038" w:type="dxa"/>
            <w:noWrap/>
            <w:hideMark/>
          </w:tcPr>
          <w:p w14:paraId="5E5BFA0B" w14:textId="77777777" w:rsidR="005E3280" w:rsidRPr="005E3280" w:rsidRDefault="005E3280" w:rsidP="005E3280">
            <w:pPr>
              <w:jc w:val="both"/>
            </w:pPr>
            <w:proofErr w:type="spellStart"/>
            <w:r w:rsidRPr="005E3280">
              <w:t>Turnigy</w:t>
            </w:r>
            <w:proofErr w:type="spellEnd"/>
            <w:r w:rsidRPr="005E3280">
              <w:t xml:space="preserve"> Pure-Silicone Wire 16AWG (1mtr) Black</w:t>
            </w:r>
          </w:p>
        </w:tc>
        <w:tc>
          <w:tcPr>
            <w:tcW w:w="684" w:type="dxa"/>
            <w:noWrap/>
            <w:hideMark/>
          </w:tcPr>
          <w:p w14:paraId="09946F83" w14:textId="77777777" w:rsidR="005E3280" w:rsidRPr="005E3280" w:rsidRDefault="005E3280" w:rsidP="005E3280">
            <w:pPr>
              <w:jc w:val="both"/>
            </w:pPr>
            <w:r w:rsidRPr="005E3280">
              <w:t>2</w:t>
            </w:r>
          </w:p>
        </w:tc>
        <w:tc>
          <w:tcPr>
            <w:tcW w:w="1134" w:type="dxa"/>
            <w:noWrap/>
            <w:hideMark/>
          </w:tcPr>
          <w:p w14:paraId="1E869D34" w14:textId="77777777" w:rsidR="005E3280" w:rsidRPr="005E3280" w:rsidRDefault="005E3280" w:rsidP="005E3280">
            <w:pPr>
              <w:jc w:val="both"/>
            </w:pPr>
            <w:r w:rsidRPr="005E3280">
              <w:t xml:space="preserve">$2.72 </w:t>
            </w:r>
          </w:p>
        </w:tc>
      </w:tr>
      <w:tr w:rsidR="005E3280" w:rsidRPr="005E3280" w14:paraId="0E17032F" w14:textId="77777777" w:rsidTr="005E3280">
        <w:trPr>
          <w:trHeight w:val="330"/>
        </w:trPr>
        <w:tc>
          <w:tcPr>
            <w:tcW w:w="7038" w:type="dxa"/>
            <w:noWrap/>
            <w:hideMark/>
          </w:tcPr>
          <w:p w14:paraId="7B701512" w14:textId="77777777" w:rsidR="005E3280" w:rsidRPr="005E3280" w:rsidRDefault="005E3280" w:rsidP="005E3280">
            <w:pPr>
              <w:jc w:val="both"/>
            </w:pPr>
            <w:proofErr w:type="spellStart"/>
            <w:r w:rsidRPr="005E3280">
              <w:t>Turnigy</w:t>
            </w:r>
            <w:proofErr w:type="spellEnd"/>
            <w:r w:rsidRPr="005E3280">
              <w:t xml:space="preserve"> 5mm Heat Shrink Tube (1 </w:t>
            </w:r>
            <w:proofErr w:type="spellStart"/>
            <w:r w:rsidRPr="005E3280">
              <w:t>mtr</w:t>
            </w:r>
            <w:proofErr w:type="spellEnd"/>
            <w:r w:rsidRPr="005E3280">
              <w:t>) - Black</w:t>
            </w:r>
          </w:p>
        </w:tc>
        <w:tc>
          <w:tcPr>
            <w:tcW w:w="684" w:type="dxa"/>
            <w:noWrap/>
            <w:hideMark/>
          </w:tcPr>
          <w:p w14:paraId="15E55E89" w14:textId="77777777" w:rsidR="005E3280" w:rsidRPr="005E3280" w:rsidRDefault="005E3280" w:rsidP="005E3280">
            <w:pPr>
              <w:jc w:val="both"/>
            </w:pPr>
            <w:r w:rsidRPr="005E3280">
              <w:t>2</w:t>
            </w:r>
          </w:p>
        </w:tc>
        <w:tc>
          <w:tcPr>
            <w:tcW w:w="1134" w:type="dxa"/>
            <w:noWrap/>
            <w:hideMark/>
          </w:tcPr>
          <w:p w14:paraId="1B685F26" w14:textId="77777777" w:rsidR="005E3280" w:rsidRPr="005E3280" w:rsidRDefault="005E3280" w:rsidP="005E3280">
            <w:pPr>
              <w:jc w:val="both"/>
            </w:pPr>
            <w:r w:rsidRPr="005E3280">
              <w:t xml:space="preserve">$2.16 </w:t>
            </w:r>
          </w:p>
        </w:tc>
      </w:tr>
      <w:tr w:rsidR="005E3280" w:rsidRPr="005E3280" w14:paraId="110AEEF4" w14:textId="77777777" w:rsidTr="005E3280">
        <w:trPr>
          <w:trHeight w:val="330"/>
        </w:trPr>
        <w:tc>
          <w:tcPr>
            <w:tcW w:w="7038" w:type="dxa"/>
            <w:noWrap/>
            <w:hideMark/>
          </w:tcPr>
          <w:p w14:paraId="23E1D567" w14:textId="77777777" w:rsidR="005E3280" w:rsidRPr="005E3280" w:rsidRDefault="005E3280" w:rsidP="005E3280">
            <w:pPr>
              <w:jc w:val="both"/>
            </w:pPr>
            <w:proofErr w:type="spellStart"/>
            <w:r w:rsidRPr="005E3280">
              <w:t>Turnigy</w:t>
            </w:r>
            <w:proofErr w:type="spellEnd"/>
            <w:r w:rsidRPr="005E3280">
              <w:t xml:space="preserve"> Pure-Silicone Wire 16AWG (1mtr) Red</w:t>
            </w:r>
          </w:p>
        </w:tc>
        <w:tc>
          <w:tcPr>
            <w:tcW w:w="684" w:type="dxa"/>
            <w:noWrap/>
            <w:hideMark/>
          </w:tcPr>
          <w:p w14:paraId="29C49428" w14:textId="77777777" w:rsidR="005E3280" w:rsidRPr="005E3280" w:rsidRDefault="005E3280" w:rsidP="005E3280">
            <w:pPr>
              <w:jc w:val="both"/>
            </w:pPr>
            <w:r w:rsidRPr="005E3280">
              <w:t>2</w:t>
            </w:r>
          </w:p>
        </w:tc>
        <w:tc>
          <w:tcPr>
            <w:tcW w:w="1134" w:type="dxa"/>
            <w:noWrap/>
            <w:hideMark/>
          </w:tcPr>
          <w:p w14:paraId="75747DCC" w14:textId="77777777" w:rsidR="005E3280" w:rsidRPr="005E3280" w:rsidRDefault="005E3280" w:rsidP="005E3280">
            <w:pPr>
              <w:jc w:val="both"/>
            </w:pPr>
            <w:r w:rsidRPr="005E3280">
              <w:t xml:space="preserve">$2.72 </w:t>
            </w:r>
          </w:p>
        </w:tc>
      </w:tr>
      <w:tr w:rsidR="005E3280" w:rsidRPr="005E3280" w14:paraId="41BDDB20" w14:textId="77777777" w:rsidTr="005E3280">
        <w:trPr>
          <w:trHeight w:val="330"/>
        </w:trPr>
        <w:tc>
          <w:tcPr>
            <w:tcW w:w="7038" w:type="dxa"/>
            <w:noWrap/>
            <w:hideMark/>
          </w:tcPr>
          <w:p w14:paraId="6B7DB312" w14:textId="77777777" w:rsidR="005E3280" w:rsidRPr="005E3280" w:rsidRDefault="005E3280" w:rsidP="005E3280">
            <w:pPr>
              <w:jc w:val="both"/>
            </w:pPr>
            <w:proofErr w:type="spellStart"/>
            <w:r w:rsidRPr="005E3280">
              <w:t>Turnigy</w:t>
            </w:r>
            <w:proofErr w:type="spellEnd"/>
            <w:r w:rsidRPr="005E3280">
              <w:t xml:space="preserve"> 5mm Heat Shrink Tube (1mtr) - Red</w:t>
            </w:r>
          </w:p>
        </w:tc>
        <w:tc>
          <w:tcPr>
            <w:tcW w:w="684" w:type="dxa"/>
            <w:noWrap/>
            <w:hideMark/>
          </w:tcPr>
          <w:p w14:paraId="504BAEBA" w14:textId="77777777" w:rsidR="005E3280" w:rsidRPr="005E3280" w:rsidRDefault="005E3280" w:rsidP="005E3280">
            <w:pPr>
              <w:jc w:val="both"/>
            </w:pPr>
            <w:r w:rsidRPr="005E3280">
              <w:t>2</w:t>
            </w:r>
          </w:p>
        </w:tc>
        <w:tc>
          <w:tcPr>
            <w:tcW w:w="1134" w:type="dxa"/>
            <w:noWrap/>
            <w:hideMark/>
          </w:tcPr>
          <w:p w14:paraId="027AF2B6" w14:textId="77777777" w:rsidR="005E3280" w:rsidRPr="005E3280" w:rsidRDefault="005E3280" w:rsidP="005E3280">
            <w:pPr>
              <w:jc w:val="both"/>
            </w:pPr>
            <w:r w:rsidRPr="005E3280">
              <w:t xml:space="preserve">$2.10 </w:t>
            </w:r>
          </w:p>
        </w:tc>
      </w:tr>
      <w:tr w:rsidR="005E3280" w:rsidRPr="005E3280" w14:paraId="035F3188" w14:textId="77777777" w:rsidTr="005E3280">
        <w:trPr>
          <w:trHeight w:val="330"/>
        </w:trPr>
        <w:tc>
          <w:tcPr>
            <w:tcW w:w="7038" w:type="dxa"/>
            <w:noWrap/>
            <w:hideMark/>
          </w:tcPr>
          <w:p w14:paraId="2B8C3E82" w14:textId="77777777" w:rsidR="005E3280" w:rsidRPr="005E3280" w:rsidRDefault="005E3280" w:rsidP="005E3280">
            <w:pPr>
              <w:jc w:val="both"/>
            </w:pPr>
            <w:r w:rsidRPr="005E3280">
              <w:t>Individual HXT 3.5mm connector for motor/ESC (12pc)</w:t>
            </w:r>
          </w:p>
        </w:tc>
        <w:tc>
          <w:tcPr>
            <w:tcW w:w="684" w:type="dxa"/>
            <w:noWrap/>
            <w:hideMark/>
          </w:tcPr>
          <w:p w14:paraId="3E46D093" w14:textId="77777777" w:rsidR="005E3280" w:rsidRPr="005E3280" w:rsidRDefault="005E3280" w:rsidP="005E3280">
            <w:pPr>
              <w:jc w:val="both"/>
            </w:pPr>
            <w:r w:rsidRPr="005E3280">
              <w:t>2</w:t>
            </w:r>
          </w:p>
        </w:tc>
        <w:tc>
          <w:tcPr>
            <w:tcW w:w="1134" w:type="dxa"/>
            <w:noWrap/>
            <w:hideMark/>
          </w:tcPr>
          <w:p w14:paraId="3DBC7EF4" w14:textId="77777777" w:rsidR="005E3280" w:rsidRPr="005E3280" w:rsidRDefault="005E3280" w:rsidP="005E3280">
            <w:pPr>
              <w:jc w:val="both"/>
            </w:pPr>
            <w:r w:rsidRPr="005E3280">
              <w:t xml:space="preserve">$5.32 </w:t>
            </w:r>
          </w:p>
        </w:tc>
      </w:tr>
      <w:tr w:rsidR="005E3280" w:rsidRPr="005E3280" w14:paraId="5F3B0727" w14:textId="77777777" w:rsidTr="005E3280">
        <w:trPr>
          <w:trHeight w:val="330"/>
        </w:trPr>
        <w:tc>
          <w:tcPr>
            <w:tcW w:w="7038" w:type="dxa"/>
            <w:noWrap/>
            <w:hideMark/>
          </w:tcPr>
          <w:p w14:paraId="75FBEE8B" w14:textId="77777777" w:rsidR="005E3280" w:rsidRPr="005E3280" w:rsidRDefault="005E3280" w:rsidP="005E3280">
            <w:pPr>
              <w:jc w:val="both"/>
            </w:pPr>
            <w:proofErr w:type="spellStart"/>
            <w:r w:rsidRPr="005E3280">
              <w:t>Turnigy</w:t>
            </w:r>
            <w:proofErr w:type="spellEnd"/>
            <w:r w:rsidRPr="005E3280">
              <w:t xml:space="preserve"> 0X LCD Backlight kit - Blue (DIY)</w:t>
            </w:r>
          </w:p>
        </w:tc>
        <w:tc>
          <w:tcPr>
            <w:tcW w:w="684" w:type="dxa"/>
            <w:noWrap/>
            <w:hideMark/>
          </w:tcPr>
          <w:p w14:paraId="5CFB36EA" w14:textId="77777777" w:rsidR="005E3280" w:rsidRPr="005E3280" w:rsidRDefault="005E3280" w:rsidP="005E3280">
            <w:pPr>
              <w:jc w:val="both"/>
            </w:pPr>
            <w:r w:rsidRPr="005E3280">
              <w:t>1</w:t>
            </w:r>
          </w:p>
        </w:tc>
        <w:tc>
          <w:tcPr>
            <w:tcW w:w="1134" w:type="dxa"/>
            <w:noWrap/>
            <w:hideMark/>
          </w:tcPr>
          <w:p w14:paraId="2C76A8EB" w14:textId="77777777" w:rsidR="005E3280" w:rsidRPr="005E3280" w:rsidRDefault="005E3280" w:rsidP="005E3280">
            <w:pPr>
              <w:jc w:val="both"/>
            </w:pPr>
            <w:r w:rsidRPr="005E3280">
              <w:t xml:space="preserve">$5.15 </w:t>
            </w:r>
          </w:p>
        </w:tc>
      </w:tr>
      <w:tr w:rsidR="005E3280" w:rsidRPr="005E3280" w14:paraId="3B0DDDDB" w14:textId="77777777" w:rsidTr="005E3280">
        <w:trPr>
          <w:trHeight w:val="330"/>
        </w:trPr>
        <w:tc>
          <w:tcPr>
            <w:tcW w:w="7038" w:type="dxa"/>
            <w:noWrap/>
            <w:hideMark/>
          </w:tcPr>
          <w:p w14:paraId="768E3D74" w14:textId="77777777" w:rsidR="005E3280" w:rsidRPr="005E3280" w:rsidRDefault="005E3280" w:rsidP="005E3280">
            <w:pPr>
              <w:jc w:val="both"/>
            </w:pPr>
            <w:r w:rsidRPr="005E3280">
              <w:t>APC Style Propeller 12x6R (Right Hand Rotation)</w:t>
            </w:r>
          </w:p>
        </w:tc>
        <w:tc>
          <w:tcPr>
            <w:tcW w:w="684" w:type="dxa"/>
            <w:noWrap/>
            <w:hideMark/>
          </w:tcPr>
          <w:p w14:paraId="49D8869F" w14:textId="77777777" w:rsidR="005E3280" w:rsidRPr="005E3280" w:rsidRDefault="005E3280" w:rsidP="005E3280">
            <w:pPr>
              <w:jc w:val="both"/>
            </w:pPr>
            <w:r w:rsidRPr="005E3280">
              <w:t>4</w:t>
            </w:r>
          </w:p>
        </w:tc>
        <w:tc>
          <w:tcPr>
            <w:tcW w:w="1134" w:type="dxa"/>
            <w:noWrap/>
            <w:hideMark/>
          </w:tcPr>
          <w:p w14:paraId="12B168CB" w14:textId="77777777" w:rsidR="005E3280" w:rsidRPr="005E3280" w:rsidRDefault="005E3280" w:rsidP="005E3280">
            <w:pPr>
              <w:jc w:val="both"/>
            </w:pPr>
            <w:r w:rsidRPr="005E3280">
              <w:t xml:space="preserve">$10.12 </w:t>
            </w:r>
          </w:p>
        </w:tc>
      </w:tr>
      <w:tr w:rsidR="005E3280" w:rsidRPr="005E3280" w14:paraId="0DCCDA1D" w14:textId="77777777" w:rsidTr="005E3280">
        <w:trPr>
          <w:trHeight w:val="330"/>
        </w:trPr>
        <w:tc>
          <w:tcPr>
            <w:tcW w:w="7038" w:type="dxa"/>
            <w:noWrap/>
            <w:hideMark/>
          </w:tcPr>
          <w:p w14:paraId="1E04F78C" w14:textId="77777777" w:rsidR="005E3280" w:rsidRPr="005E3280" w:rsidRDefault="005E3280" w:rsidP="005E3280">
            <w:pPr>
              <w:jc w:val="both"/>
            </w:pPr>
            <w:r w:rsidRPr="005E3280">
              <w:lastRenderedPageBreak/>
              <w:t>NTM Prop Drive 28 Series Accessory Pack</w:t>
            </w:r>
          </w:p>
        </w:tc>
        <w:tc>
          <w:tcPr>
            <w:tcW w:w="684" w:type="dxa"/>
            <w:noWrap/>
            <w:hideMark/>
          </w:tcPr>
          <w:p w14:paraId="3F99794C" w14:textId="77777777" w:rsidR="005E3280" w:rsidRPr="005E3280" w:rsidRDefault="005E3280" w:rsidP="005E3280">
            <w:pPr>
              <w:jc w:val="both"/>
            </w:pPr>
            <w:r w:rsidRPr="005E3280">
              <w:t>5</w:t>
            </w:r>
          </w:p>
        </w:tc>
        <w:tc>
          <w:tcPr>
            <w:tcW w:w="1134" w:type="dxa"/>
            <w:noWrap/>
            <w:hideMark/>
          </w:tcPr>
          <w:p w14:paraId="7DCF1E5D" w14:textId="77777777" w:rsidR="005E3280" w:rsidRPr="005E3280" w:rsidRDefault="005E3280" w:rsidP="005E3280">
            <w:pPr>
              <w:jc w:val="both"/>
            </w:pPr>
            <w:r w:rsidRPr="005E3280">
              <w:t xml:space="preserve">$10.45 </w:t>
            </w:r>
          </w:p>
        </w:tc>
      </w:tr>
      <w:tr w:rsidR="005E3280" w:rsidRPr="005E3280" w14:paraId="3156128B" w14:textId="77777777" w:rsidTr="005E3280">
        <w:trPr>
          <w:trHeight w:val="330"/>
        </w:trPr>
        <w:tc>
          <w:tcPr>
            <w:tcW w:w="7038" w:type="dxa"/>
            <w:noWrap/>
            <w:hideMark/>
          </w:tcPr>
          <w:p w14:paraId="06D83579" w14:textId="77777777" w:rsidR="005E3280" w:rsidRPr="005E3280" w:rsidRDefault="005E3280" w:rsidP="005E3280">
            <w:pPr>
              <w:jc w:val="both"/>
            </w:pPr>
            <w:proofErr w:type="spellStart"/>
            <w:r w:rsidRPr="005E3280">
              <w:t>PolyMax</w:t>
            </w:r>
            <w:proofErr w:type="spellEnd"/>
            <w:r w:rsidRPr="005E3280">
              <w:t xml:space="preserve"> 3.5mm Gold Connectors (10 Pairs 20PC)</w:t>
            </w:r>
          </w:p>
        </w:tc>
        <w:tc>
          <w:tcPr>
            <w:tcW w:w="684" w:type="dxa"/>
            <w:noWrap/>
            <w:hideMark/>
          </w:tcPr>
          <w:p w14:paraId="2F881982" w14:textId="77777777" w:rsidR="005E3280" w:rsidRPr="005E3280" w:rsidRDefault="005E3280" w:rsidP="005E3280">
            <w:pPr>
              <w:jc w:val="both"/>
            </w:pPr>
            <w:r w:rsidRPr="005E3280">
              <w:t>1</w:t>
            </w:r>
          </w:p>
        </w:tc>
        <w:tc>
          <w:tcPr>
            <w:tcW w:w="1134" w:type="dxa"/>
            <w:noWrap/>
            <w:hideMark/>
          </w:tcPr>
          <w:p w14:paraId="13474CB2" w14:textId="77777777" w:rsidR="005E3280" w:rsidRPr="005E3280" w:rsidRDefault="005E3280" w:rsidP="005E3280">
            <w:pPr>
              <w:jc w:val="both"/>
            </w:pPr>
            <w:r w:rsidRPr="005E3280">
              <w:t xml:space="preserve">$1.97 </w:t>
            </w:r>
          </w:p>
        </w:tc>
      </w:tr>
      <w:tr w:rsidR="005E3280" w:rsidRPr="005E3280" w14:paraId="34552F6B" w14:textId="77777777" w:rsidTr="005E3280">
        <w:trPr>
          <w:trHeight w:val="330"/>
        </w:trPr>
        <w:tc>
          <w:tcPr>
            <w:tcW w:w="7038" w:type="dxa"/>
            <w:noWrap/>
            <w:hideMark/>
          </w:tcPr>
          <w:p w14:paraId="4E123C15" w14:textId="77777777" w:rsidR="005E3280" w:rsidRPr="005E3280" w:rsidRDefault="005E3280" w:rsidP="005E3280">
            <w:pPr>
              <w:jc w:val="both"/>
            </w:pPr>
            <w:r w:rsidRPr="005E3280">
              <w:t>APC 12x3.8SFP Slow Flyer Counter Rotating Propellers</w:t>
            </w:r>
          </w:p>
        </w:tc>
        <w:tc>
          <w:tcPr>
            <w:tcW w:w="684" w:type="dxa"/>
            <w:noWrap/>
            <w:hideMark/>
          </w:tcPr>
          <w:p w14:paraId="2C97C673" w14:textId="77777777" w:rsidR="005E3280" w:rsidRPr="005E3280" w:rsidRDefault="005E3280" w:rsidP="005E3280">
            <w:pPr>
              <w:jc w:val="both"/>
            </w:pPr>
            <w:r w:rsidRPr="005E3280">
              <w:t>4</w:t>
            </w:r>
          </w:p>
        </w:tc>
        <w:tc>
          <w:tcPr>
            <w:tcW w:w="1134" w:type="dxa"/>
            <w:noWrap/>
            <w:hideMark/>
          </w:tcPr>
          <w:p w14:paraId="55A4F4EE" w14:textId="77777777" w:rsidR="005E3280" w:rsidRPr="005E3280" w:rsidRDefault="005E3280" w:rsidP="005E3280">
            <w:pPr>
              <w:jc w:val="both"/>
            </w:pPr>
            <w:r w:rsidRPr="005E3280">
              <w:t xml:space="preserve">$32.00 </w:t>
            </w:r>
          </w:p>
        </w:tc>
      </w:tr>
      <w:tr w:rsidR="005E3280" w:rsidRPr="005E3280" w14:paraId="7AE11C9D" w14:textId="77777777" w:rsidTr="005E3280">
        <w:trPr>
          <w:trHeight w:val="330"/>
        </w:trPr>
        <w:tc>
          <w:tcPr>
            <w:tcW w:w="7038" w:type="dxa"/>
            <w:noWrap/>
            <w:hideMark/>
          </w:tcPr>
          <w:p w14:paraId="4308F75C" w14:textId="77777777" w:rsidR="005E3280" w:rsidRPr="005E3280" w:rsidRDefault="005E3280" w:rsidP="005E3280">
            <w:pPr>
              <w:jc w:val="both"/>
            </w:pPr>
            <w:r w:rsidRPr="005E3280">
              <w:t>Gardner Bender Automatic Wire Stripper and Crimper</w:t>
            </w:r>
          </w:p>
        </w:tc>
        <w:tc>
          <w:tcPr>
            <w:tcW w:w="684" w:type="dxa"/>
            <w:noWrap/>
            <w:hideMark/>
          </w:tcPr>
          <w:p w14:paraId="4A0655F2" w14:textId="77777777" w:rsidR="005E3280" w:rsidRPr="005E3280" w:rsidRDefault="005E3280" w:rsidP="005E3280">
            <w:pPr>
              <w:jc w:val="both"/>
            </w:pPr>
            <w:r w:rsidRPr="005E3280">
              <w:t>1</w:t>
            </w:r>
          </w:p>
        </w:tc>
        <w:tc>
          <w:tcPr>
            <w:tcW w:w="1134" w:type="dxa"/>
            <w:noWrap/>
            <w:hideMark/>
          </w:tcPr>
          <w:p w14:paraId="701BF05D" w14:textId="77777777" w:rsidR="005E3280" w:rsidRPr="005E3280" w:rsidRDefault="005E3280" w:rsidP="005E3280">
            <w:pPr>
              <w:jc w:val="both"/>
            </w:pPr>
            <w:r w:rsidRPr="005E3280">
              <w:t xml:space="preserve">$13.34 </w:t>
            </w:r>
          </w:p>
        </w:tc>
      </w:tr>
      <w:tr w:rsidR="005E3280" w:rsidRPr="005E3280" w14:paraId="001EC58A" w14:textId="77777777" w:rsidTr="005E3280">
        <w:trPr>
          <w:trHeight w:val="330"/>
        </w:trPr>
        <w:tc>
          <w:tcPr>
            <w:tcW w:w="7038" w:type="dxa"/>
            <w:noWrap/>
            <w:hideMark/>
          </w:tcPr>
          <w:p w14:paraId="2913A467" w14:textId="77777777" w:rsidR="005E3280" w:rsidRPr="005E3280" w:rsidRDefault="005E3280" w:rsidP="005E3280">
            <w:pPr>
              <w:jc w:val="both"/>
            </w:pPr>
            <w:r w:rsidRPr="005E3280">
              <w:t>Reel of 0.3mm Diameter Solder Flux</w:t>
            </w:r>
          </w:p>
        </w:tc>
        <w:tc>
          <w:tcPr>
            <w:tcW w:w="684" w:type="dxa"/>
            <w:noWrap/>
            <w:hideMark/>
          </w:tcPr>
          <w:p w14:paraId="7196D683" w14:textId="77777777" w:rsidR="005E3280" w:rsidRPr="005E3280" w:rsidRDefault="005E3280" w:rsidP="005E3280">
            <w:pPr>
              <w:jc w:val="both"/>
            </w:pPr>
            <w:r w:rsidRPr="005E3280">
              <w:t>1</w:t>
            </w:r>
          </w:p>
        </w:tc>
        <w:tc>
          <w:tcPr>
            <w:tcW w:w="1134" w:type="dxa"/>
            <w:noWrap/>
            <w:hideMark/>
          </w:tcPr>
          <w:p w14:paraId="42B04A4A" w14:textId="77777777" w:rsidR="005E3280" w:rsidRPr="005E3280" w:rsidRDefault="005E3280" w:rsidP="005E3280">
            <w:pPr>
              <w:jc w:val="both"/>
            </w:pPr>
            <w:r w:rsidRPr="005E3280">
              <w:t xml:space="preserve">$5.35 </w:t>
            </w:r>
          </w:p>
        </w:tc>
      </w:tr>
      <w:tr w:rsidR="005E3280" w:rsidRPr="005E3280" w14:paraId="1F7A9CF6" w14:textId="77777777" w:rsidTr="005E3280">
        <w:trPr>
          <w:trHeight w:val="330"/>
        </w:trPr>
        <w:tc>
          <w:tcPr>
            <w:tcW w:w="7038" w:type="dxa"/>
            <w:noWrap/>
            <w:hideMark/>
          </w:tcPr>
          <w:p w14:paraId="378CEBA4" w14:textId="77777777" w:rsidR="005E3280" w:rsidRPr="005E3280" w:rsidRDefault="005E3280" w:rsidP="005E3280">
            <w:pPr>
              <w:jc w:val="both"/>
            </w:pPr>
            <w:r w:rsidRPr="005E3280">
              <w:t>Weller ST7 0.03” X0.79mm ST Series Conical Soldering Tip</w:t>
            </w:r>
          </w:p>
        </w:tc>
        <w:tc>
          <w:tcPr>
            <w:tcW w:w="684" w:type="dxa"/>
            <w:noWrap/>
            <w:hideMark/>
          </w:tcPr>
          <w:p w14:paraId="3438C860" w14:textId="77777777" w:rsidR="005E3280" w:rsidRPr="005E3280" w:rsidRDefault="005E3280" w:rsidP="005E3280">
            <w:pPr>
              <w:jc w:val="both"/>
            </w:pPr>
            <w:r w:rsidRPr="005E3280">
              <w:t>1</w:t>
            </w:r>
          </w:p>
        </w:tc>
        <w:tc>
          <w:tcPr>
            <w:tcW w:w="1134" w:type="dxa"/>
            <w:noWrap/>
            <w:hideMark/>
          </w:tcPr>
          <w:p w14:paraId="016BCBEB" w14:textId="77777777" w:rsidR="005E3280" w:rsidRPr="005E3280" w:rsidRDefault="005E3280" w:rsidP="005E3280">
            <w:pPr>
              <w:jc w:val="both"/>
            </w:pPr>
            <w:r w:rsidRPr="005E3280">
              <w:t xml:space="preserve">$7.89 </w:t>
            </w:r>
          </w:p>
        </w:tc>
      </w:tr>
      <w:tr w:rsidR="005E3280" w:rsidRPr="005E3280" w14:paraId="5898828B" w14:textId="77777777" w:rsidTr="005E3280">
        <w:trPr>
          <w:trHeight w:val="330"/>
        </w:trPr>
        <w:tc>
          <w:tcPr>
            <w:tcW w:w="7038" w:type="dxa"/>
            <w:noWrap/>
            <w:hideMark/>
          </w:tcPr>
          <w:p w14:paraId="3DE451C0" w14:textId="77777777" w:rsidR="005E3280" w:rsidRPr="005E3280" w:rsidRDefault="005E3280" w:rsidP="005E3280">
            <w:pPr>
              <w:jc w:val="both"/>
            </w:pPr>
            <w:proofErr w:type="spellStart"/>
            <w:r w:rsidRPr="005E3280">
              <w:t>Umiwe</w:t>
            </w:r>
            <w:proofErr w:type="spellEnd"/>
            <w:r w:rsidRPr="005E3280">
              <w:t xml:space="preserve"> 0.3mm 10m Tin Led Rosin Core Solder Soldering Wire</w:t>
            </w:r>
          </w:p>
        </w:tc>
        <w:tc>
          <w:tcPr>
            <w:tcW w:w="684" w:type="dxa"/>
            <w:noWrap/>
            <w:hideMark/>
          </w:tcPr>
          <w:p w14:paraId="7B21038F" w14:textId="77777777" w:rsidR="005E3280" w:rsidRPr="005E3280" w:rsidRDefault="005E3280" w:rsidP="005E3280">
            <w:pPr>
              <w:jc w:val="both"/>
            </w:pPr>
            <w:r w:rsidRPr="005E3280">
              <w:t>1</w:t>
            </w:r>
          </w:p>
        </w:tc>
        <w:tc>
          <w:tcPr>
            <w:tcW w:w="1134" w:type="dxa"/>
            <w:noWrap/>
            <w:hideMark/>
          </w:tcPr>
          <w:p w14:paraId="3C926E26" w14:textId="77777777" w:rsidR="005E3280" w:rsidRPr="005E3280" w:rsidRDefault="005E3280" w:rsidP="005E3280">
            <w:pPr>
              <w:jc w:val="both"/>
            </w:pPr>
            <w:r w:rsidRPr="005E3280">
              <w:t xml:space="preserve">$2.79 </w:t>
            </w:r>
          </w:p>
        </w:tc>
      </w:tr>
      <w:tr w:rsidR="005E3280" w:rsidRPr="005E3280" w14:paraId="1FAC81B5" w14:textId="77777777" w:rsidTr="005E3280">
        <w:trPr>
          <w:trHeight w:val="330"/>
        </w:trPr>
        <w:tc>
          <w:tcPr>
            <w:tcW w:w="7038" w:type="dxa"/>
            <w:noWrap/>
            <w:hideMark/>
          </w:tcPr>
          <w:p w14:paraId="6DD4E70F" w14:textId="77777777" w:rsidR="005E3280" w:rsidRPr="005E3280" w:rsidRDefault="005E3280" w:rsidP="005E3280">
            <w:pPr>
              <w:jc w:val="both"/>
            </w:pPr>
            <w:r w:rsidRPr="005E3280">
              <w:t>Hakko 599B-02 Solder Tip Cleaning Wire and Holder</w:t>
            </w:r>
          </w:p>
        </w:tc>
        <w:tc>
          <w:tcPr>
            <w:tcW w:w="684" w:type="dxa"/>
            <w:noWrap/>
            <w:hideMark/>
          </w:tcPr>
          <w:p w14:paraId="1BB11F1D" w14:textId="77777777" w:rsidR="005E3280" w:rsidRPr="005E3280" w:rsidRDefault="005E3280" w:rsidP="005E3280">
            <w:pPr>
              <w:jc w:val="both"/>
            </w:pPr>
            <w:r w:rsidRPr="005E3280">
              <w:t>1</w:t>
            </w:r>
          </w:p>
        </w:tc>
        <w:tc>
          <w:tcPr>
            <w:tcW w:w="1134" w:type="dxa"/>
            <w:noWrap/>
            <w:hideMark/>
          </w:tcPr>
          <w:p w14:paraId="75036E54" w14:textId="77777777" w:rsidR="005E3280" w:rsidRPr="005E3280" w:rsidRDefault="005E3280" w:rsidP="005E3280">
            <w:pPr>
              <w:jc w:val="both"/>
            </w:pPr>
            <w:r w:rsidRPr="005E3280">
              <w:t xml:space="preserve">$9.47 </w:t>
            </w:r>
          </w:p>
        </w:tc>
      </w:tr>
      <w:tr w:rsidR="005E3280" w:rsidRPr="005E3280" w14:paraId="4D758DAC" w14:textId="77777777" w:rsidTr="005E3280">
        <w:trPr>
          <w:trHeight w:val="330"/>
        </w:trPr>
        <w:tc>
          <w:tcPr>
            <w:tcW w:w="7038" w:type="dxa"/>
            <w:noWrap/>
            <w:hideMark/>
          </w:tcPr>
          <w:p w14:paraId="37F8B387" w14:textId="77777777" w:rsidR="005E3280" w:rsidRPr="005E3280" w:rsidRDefault="005E3280" w:rsidP="005E3280">
            <w:pPr>
              <w:jc w:val="both"/>
            </w:pPr>
            <w:proofErr w:type="spellStart"/>
            <w:r w:rsidRPr="005E3280">
              <w:t>Hubsan</w:t>
            </w:r>
            <w:proofErr w:type="spellEnd"/>
            <w:r w:rsidRPr="005E3280">
              <w:t xml:space="preserve"> H107L X4 Mini </w:t>
            </w:r>
            <w:proofErr w:type="spellStart"/>
            <w:r w:rsidRPr="005E3280">
              <w:t>Quadcopter</w:t>
            </w:r>
            <w:proofErr w:type="spellEnd"/>
          </w:p>
        </w:tc>
        <w:tc>
          <w:tcPr>
            <w:tcW w:w="684" w:type="dxa"/>
            <w:noWrap/>
            <w:hideMark/>
          </w:tcPr>
          <w:p w14:paraId="5B0C136A" w14:textId="77777777" w:rsidR="005E3280" w:rsidRPr="005E3280" w:rsidRDefault="005E3280" w:rsidP="005E3280">
            <w:pPr>
              <w:jc w:val="both"/>
            </w:pPr>
            <w:r w:rsidRPr="005E3280">
              <w:t>1</w:t>
            </w:r>
          </w:p>
        </w:tc>
        <w:tc>
          <w:tcPr>
            <w:tcW w:w="1134" w:type="dxa"/>
            <w:noWrap/>
            <w:hideMark/>
          </w:tcPr>
          <w:p w14:paraId="7951AD62" w14:textId="77777777" w:rsidR="005E3280" w:rsidRPr="005E3280" w:rsidRDefault="005E3280" w:rsidP="005E3280">
            <w:pPr>
              <w:jc w:val="both"/>
            </w:pPr>
            <w:r w:rsidRPr="005E3280">
              <w:t xml:space="preserve">$40.30 </w:t>
            </w:r>
          </w:p>
        </w:tc>
      </w:tr>
      <w:tr w:rsidR="005E3280" w:rsidRPr="005E3280" w14:paraId="26EA8FDD" w14:textId="77777777" w:rsidTr="005E3280">
        <w:trPr>
          <w:trHeight w:val="330"/>
        </w:trPr>
        <w:tc>
          <w:tcPr>
            <w:tcW w:w="7038" w:type="dxa"/>
            <w:noWrap/>
            <w:hideMark/>
          </w:tcPr>
          <w:p w14:paraId="31C8F01A" w14:textId="77777777" w:rsidR="005E3280" w:rsidRPr="005E3280" w:rsidRDefault="005E3280" w:rsidP="005E3280">
            <w:pPr>
              <w:jc w:val="both"/>
            </w:pPr>
            <w:r w:rsidRPr="005E3280">
              <w:t>Raspberry Pi Model B</w:t>
            </w:r>
          </w:p>
        </w:tc>
        <w:tc>
          <w:tcPr>
            <w:tcW w:w="684" w:type="dxa"/>
            <w:noWrap/>
            <w:hideMark/>
          </w:tcPr>
          <w:p w14:paraId="04AFEF83" w14:textId="77777777" w:rsidR="005E3280" w:rsidRPr="005E3280" w:rsidRDefault="005E3280" w:rsidP="005E3280">
            <w:pPr>
              <w:jc w:val="both"/>
            </w:pPr>
            <w:r w:rsidRPr="005E3280">
              <w:t>1</w:t>
            </w:r>
          </w:p>
        </w:tc>
        <w:tc>
          <w:tcPr>
            <w:tcW w:w="1134" w:type="dxa"/>
            <w:noWrap/>
            <w:hideMark/>
          </w:tcPr>
          <w:p w14:paraId="6C8434CD" w14:textId="77777777" w:rsidR="005E3280" w:rsidRPr="005E3280" w:rsidRDefault="005E3280" w:rsidP="005E3280">
            <w:pPr>
              <w:jc w:val="both"/>
            </w:pPr>
            <w:r w:rsidRPr="005E3280">
              <w:t xml:space="preserve">$0.00 </w:t>
            </w:r>
          </w:p>
        </w:tc>
      </w:tr>
      <w:tr w:rsidR="005E3280" w:rsidRPr="005E3280" w14:paraId="0197F6D8" w14:textId="77777777" w:rsidTr="005E3280">
        <w:trPr>
          <w:trHeight w:val="330"/>
        </w:trPr>
        <w:tc>
          <w:tcPr>
            <w:tcW w:w="7038" w:type="dxa"/>
            <w:noWrap/>
            <w:hideMark/>
          </w:tcPr>
          <w:p w14:paraId="0F9DE0A3" w14:textId="77777777" w:rsidR="005E3280" w:rsidRPr="005E3280" w:rsidRDefault="005E3280" w:rsidP="005E3280">
            <w:pPr>
              <w:jc w:val="both"/>
            </w:pPr>
            <w:r w:rsidRPr="005E3280">
              <w:t>Transcend USB 3.0 SD Card Reader</w:t>
            </w:r>
          </w:p>
        </w:tc>
        <w:tc>
          <w:tcPr>
            <w:tcW w:w="684" w:type="dxa"/>
            <w:noWrap/>
            <w:hideMark/>
          </w:tcPr>
          <w:p w14:paraId="36BF8E67" w14:textId="77777777" w:rsidR="005E3280" w:rsidRPr="005E3280" w:rsidRDefault="005E3280" w:rsidP="005E3280">
            <w:pPr>
              <w:jc w:val="both"/>
            </w:pPr>
            <w:r w:rsidRPr="005E3280">
              <w:t>1</w:t>
            </w:r>
          </w:p>
        </w:tc>
        <w:tc>
          <w:tcPr>
            <w:tcW w:w="1134" w:type="dxa"/>
            <w:noWrap/>
            <w:hideMark/>
          </w:tcPr>
          <w:p w14:paraId="6DC6E04E" w14:textId="77777777" w:rsidR="005E3280" w:rsidRPr="005E3280" w:rsidRDefault="005E3280" w:rsidP="005E3280">
            <w:pPr>
              <w:jc w:val="both"/>
            </w:pPr>
            <w:r w:rsidRPr="005E3280">
              <w:t xml:space="preserve">$6.99 </w:t>
            </w:r>
          </w:p>
        </w:tc>
      </w:tr>
      <w:tr w:rsidR="005E3280" w:rsidRPr="005E3280" w14:paraId="02989203" w14:textId="77777777" w:rsidTr="005E3280">
        <w:trPr>
          <w:trHeight w:val="330"/>
        </w:trPr>
        <w:tc>
          <w:tcPr>
            <w:tcW w:w="7038" w:type="dxa"/>
            <w:noWrap/>
            <w:hideMark/>
          </w:tcPr>
          <w:p w14:paraId="3DE55C2A" w14:textId="77777777" w:rsidR="005E3280" w:rsidRPr="005E3280" w:rsidRDefault="005E3280" w:rsidP="005E3280">
            <w:pPr>
              <w:jc w:val="both"/>
            </w:pPr>
            <w:proofErr w:type="spellStart"/>
            <w:r w:rsidRPr="005E3280">
              <w:t>FrSky</w:t>
            </w:r>
            <w:proofErr w:type="spellEnd"/>
            <w:r w:rsidRPr="005E3280">
              <w:t xml:space="preserve"> </w:t>
            </w:r>
            <w:proofErr w:type="spellStart"/>
            <w:r w:rsidRPr="005E3280">
              <w:t>Taranis</w:t>
            </w:r>
            <w:proofErr w:type="spellEnd"/>
            <w:r w:rsidRPr="005E3280">
              <w:t xml:space="preserve"> 16Ch Full Telemetry Transmitter</w:t>
            </w:r>
          </w:p>
        </w:tc>
        <w:tc>
          <w:tcPr>
            <w:tcW w:w="684" w:type="dxa"/>
            <w:noWrap/>
            <w:hideMark/>
          </w:tcPr>
          <w:p w14:paraId="230D8ABB" w14:textId="77777777" w:rsidR="005E3280" w:rsidRPr="005E3280" w:rsidRDefault="005E3280" w:rsidP="005E3280">
            <w:pPr>
              <w:jc w:val="both"/>
            </w:pPr>
            <w:r w:rsidRPr="005E3280">
              <w:t>1</w:t>
            </w:r>
          </w:p>
        </w:tc>
        <w:tc>
          <w:tcPr>
            <w:tcW w:w="1134" w:type="dxa"/>
            <w:noWrap/>
            <w:hideMark/>
          </w:tcPr>
          <w:p w14:paraId="598FF436" w14:textId="77777777" w:rsidR="005E3280" w:rsidRPr="005E3280" w:rsidRDefault="005E3280" w:rsidP="005E3280">
            <w:pPr>
              <w:jc w:val="both"/>
            </w:pPr>
            <w:r w:rsidRPr="005E3280">
              <w:t xml:space="preserve">$188.29 </w:t>
            </w:r>
          </w:p>
        </w:tc>
      </w:tr>
      <w:tr w:rsidR="005E3280" w:rsidRPr="005E3280" w14:paraId="56B42B8A" w14:textId="77777777" w:rsidTr="005E3280">
        <w:trPr>
          <w:trHeight w:val="330"/>
        </w:trPr>
        <w:tc>
          <w:tcPr>
            <w:tcW w:w="7038" w:type="dxa"/>
            <w:noWrap/>
            <w:hideMark/>
          </w:tcPr>
          <w:p w14:paraId="32264120" w14:textId="77777777" w:rsidR="005E3280" w:rsidRPr="005E3280" w:rsidRDefault="005E3280" w:rsidP="005E3280">
            <w:pPr>
              <w:jc w:val="both"/>
            </w:pPr>
            <w:proofErr w:type="spellStart"/>
            <w:r w:rsidRPr="005E3280">
              <w:t>FrSky</w:t>
            </w:r>
            <w:proofErr w:type="spellEnd"/>
            <w:r w:rsidRPr="005E3280">
              <w:t xml:space="preserve"> DJT - JR Transmitter Telemetry Module</w:t>
            </w:r>
          </w:p>
        </w:tc>
        <w:tc>
          <w:tcPr>
            <w:tcW w:w="684" w:type="dxa"/>
            <w:noWrap/>
            <w:hideMark/>
          </w:tcPr>
          <w:p w14:paraId="009D3FC6" w14:textId="77777777" w:rsidR="005E3280" w:rsidRPr="005E3280" w:rsidRDefault="005E3280" w:rsidP="005E3280">
            <w:pPr>
              <w:jc w:val="both"/>
            </w:pPr>
            <w:r w:rsidRPr="005E3280">
              <w:t>1</w:t>
            </w:r>
          </w:p>
        </w:tc>
        <w:tc>
          <w:tcPr>
            <w:tcW w:w="1134" w:type="dxa"/>
            <w:noWrap/>
            <w:hideMark/>
          </w:tcPr>
          <w:p w14:paraId="2BA43C90" w14:textId="77777777" w:rsidR="005E3280" w:rsidRPr="005E3280" w:rsidRDefault="005E3280" w:rsidP="005E3280">
            <w:pPr>
              <w:jc w:val="both"/>
            </w:pPr>
            <w:r w:rsidRPr="005E3280">
              <w:t xml:space="preserve">$22.40 </w:t>
            </w:r>
          </w:p>
        </w:tc>
      </w:tr>
      <w:tr w:rsidR="005E3280" w:rsidRPr="005E3280" w14:paraId="521EB8A7" w14:textId="77777777" w:rsidTr="005E3280">
        <w:trPr>
          <w:trHeight w:val="330"/>
        </w:trPr>
        <w:tc>
          <w:tcPr>
            <w:tcW w:w="7038" w:type="dxa"/>
            <w:noWrap/>
            <w:hideMark/>
          </w:tcPr>
          <w:p w14:paraId="58F7408F" w14:textId="77777777" w:rsidR="005E3280" w:rsidRPr="005E3280" w:rsidRDefault="005E3280" w:rsidP="005E3280">
            <w:pPr>
              <w:jc w:val="both"/>
            </w:pPr>
            <w:proofErr w:type="spellStart"/>
            <w:r w:rsidRPr="005E3280">
              <w:t>FrSky</w:t>
            </w:r>
            <w:proofErr w:type="spellEnd"/>
            <w:r w:rsidRPr="005E3280">
              <w:t xml:space="preserve"> D8R-II Plus - 8 Channel Receiver</w:t>
            </w:r>
          </w:p>
        </w:tc>
        <w:tc>
          <w:tcPr>
            <w:tcW w:w="684" w:type="dxa"/>
            <w:noWrap/>
            <w:hideMark/>
          </w:tcPr>
          <w:p w14:paraId="20749401" w14:textId="77777777" w:rsidR="005E3280" w:rsidRPr="005E3280" w:rsidRDefault="005E3280" w:rsidP="005E3280">
            <w:pPr>
              <w:jc w:val="both"/>
            </w:pPr>
            <w:r w:rsidRPr="005E3280">
              <w:t>1</w:t>
            </w:r>
          </w:p>
        </w:tc>
        <w:tc>
          <w:tcPr>
            <w:tcW w:w="1134" w:type="dxa"/>
            <w:noWrap/>
            <w:hideMark/>
          </w:tcPr>
          <w:p w14:paraId="335EACFA" w14:textId="77777777" w:rsidR="005E3280" w:rsidRPr="005E3280" w:rsidRDefault="005E3280" w:rsidP="005E3280">
            <w:pPr>
              <w:jc w:val="both"/>
            </w:pPr>
            <w:r w:rsidRPr="005E3280">
              <w:t xml:space="preserve">$29.25 </w:t>
            </w:r>
          </w:p>
        </w:tc>
      </w:tr>
      <w:tr w:rsidR="005E3280" w:rsidRPr="005E3280" w14:paraId="67B0C426" w14:textId="77777777" w:rsidTr="005E3280">
        <w:trPr>
          <w:trHeight w:val="330"/>
        </w:trPr>
        <w:tc>
          <w:tcPr>
            <w:tcW w:w="7038" w:type="dxa"/>
            <w:noWrap/>
            <w:hideMark/>
          </w:tcPr>
          <w:p w14:paraId="7F9EC398" w14:textId="77777777" w:rsidR="005E3280" w:rsidRPr="005E3280" w:rsidRDefault="005E3280" w:rsidP="005E3280">
            <w:pPr>
              <w:jc w:val="both"/>
            </w:pPr>
            <w:proofErr w:type="spellStart"/>
            <w:r w:rsidRPr="005E3280">
              <w:t>HobbyKing</w:t>
            </w:r>
            <w:proofErr w:type="spellEnd"/>
            <w:r w:rsidRPr="005E3280">
              <w:t xml:space="preserve"> Power Distribution Board</w:t>
            </w:r>
          </w:p>
        </w:tc>
        <w:tc>
          <w:tcPr>
            <w:tcW w:w="684" w:type="dxa"/>
            <w:noWrap/>
            <w:hideMark/>
          </w:tcPr>
          <w:p w14:paraId="08C291C3" w14:textId="77777777" w:rsidR="005E3280" w:rsidRPr="005E3280" w:rsidRDefault="005E3280" w:rsidP="005E3280">
            <w:pPr>
              <w:jc w:val="both"/>
            </w:pPr>
            <w:r w:rsidRPr="005E3280">
              <w:t>1</w:t>
            </w:r>
          </w:p>
        </w:tc>
        <w:tc>
          <w:tcPr>
            <w:tcW w:w="1134" w:type="dxa"/>
            <w:noWrap/>
            <w:hideMark/>
          </w:tcPr>
          <w:p w14:paraId="2B5E9CC4" w14:textId="77777777" w:rsidR="005E3280" w:rsidRPr="005E3280" w:rsidRDefault="005E3280" w:rsidP="005E3280">
            <w:pPr>
              <w:jc w:val="both"/>
            </w:pPr>
            <w:r w:rsidRPr="005E3280">
              <w:t xml:space="preserve">$4.09 </w:t>
            </w:r>
          </w:p>
        </w:tc>
      </w:tr>
      <w:tr w:rsidR="005E3280" w:rsidRPr="005E3280" w14:paraId="44F566B0" w14:textId="77777777" w:rsidTr="005E3280">
        <w:trPr>
          <w:trHeight w:val="330"/>
        </w:trPr>
        <w:tc>
          <w:tcPr>
            <w:tcW w:w="7038" w:type="dxa"/>
            <w:noWrap/>
            <w:hideMark/>
          </w:tcPr>
          <w:p w14:paraId="0361C172" w14:textId="77777777" w:rsidR="005E3280" w:rsidRPr="005E3280" w:rsidRDefault="005E3280" w:rsidP="005E3280">
            <w:pPr>
              <w:jc w:val="both"/>
            </w:pPr>
            <w:r w:rsidRPr="005E3280">
              <w:t xml:space="preserve">APM 2.6 </w:t>
            </w:r>
            <w:proofErr w:type="spellStart"/>
            <w:r w:rsidRPr="005E3280">
              <w:t>ArduPilot</w:t>
            </w:r>
            <w:proofErr w:type="spellEnd"/>
            <w:r w:rsidRPr="005E3280">
              <w:t xml:space="preserve"> Flight Controller + GPS + 3DR 915 + </w:t>
            </w:r>
            <w:proofErr w:type="spellStart"/>
            <w:r w:rsidRPr="005E3280">
              <w:t>Minimosd</w:t>
            </w:r>
            <w:proofErr w:type="spellEnd"/>
            <w:r w:rsidRPr="005E3280">
              <w:t xml:space="preserve"> + Current Sensor</w:t>
            </w:r>
          </w:p>
        </w:tc>
        <w:tc>
          <w:tcPr>
            <w:tcW w:w="684" w:type="dxa"/>
            <w:noWrap/>
            <w:hideMark/>
          </w:tcPr>
          <w:p w14:paraId="5846EB82" w14:textId="77777777" w:rsidR="005E3280" w:rsidRPr="005E3280" w:rsidRDefault="005E3280" w:rsidP="005E3280">
            <w:pPr>
              <w:jc w:val="both"/>
            </w:pPr>
            <w:r w:rsidRPr="005E3280">
              <w:t>1</w:t>
            </w:r>
          </w:p>
        </w:tc>
        <w:tc>
          <w:tcPr>
            <w:tcW w:w="1134" w:type="dxa"/>
            <w:noWrap/>
            <w:hideMark/>
          </w:tcPr>
          <w:p w14:paraId="33C5C3CD" w14:textId="77777777" w:rsidR="005E3280" w:rsidRPr="005E3280" w:rsidRDefault="005E3280" w:rsidP="005E3280">
            <w:pPr>
              <w:jc w:val="both"/>
            </w:pPr>
            <w:r w:rsidRPr="005E3280">
              <w:t xml:space="preserve">$129.99 </w:t>
            </w:r>
          </w:p>
        </w:tc>
      </w:tr>
      <w:tr w:rsidR="005E3280" w:rsidRPr="005E3280" w14:paraId="14110719" w14:textId="77777777" w:rsidTr="005E3280">
        <w:trPr>
          <w:trHeight w:val="330"/>
        </w:trPr>
        <w:tc>
          <w:tcPr>
            <w:tcW w:w="7038" w:type="dxa"/>
            <w:noWrap/>
            <w:hideMark/>
          </w:tcPr>
          <w:p w14:paraId="15715843" w14:textId="77777777" w:rsidR="005E3280" w:rsidRPr="005E3280" w:rsidRDefault="005E3280" w:rsidP="005E3280">
            <w:pPr>
              <w:jc w:val="both"/>
            </w:pPr>
            <w:r w:rsidRPr="005E3280">
              <w:t>Drone Total</w:t>
            </w:r>
          </w:p>
        </w:tc>
        <w:tc>
          <w:tcPr>
            <w:tcW w:w="684" w:type="dxa"/>
            <w:noWrap/>
            <w:hideMark/>
          </w:tcPr>
          <w:p w14:paraId="3853D284" w14:textId="77777777" w:rsidR="005E3280" w:rsidRPr="005E3280" w:rsidRDefault="005E3280" w:rsidP="005E3280">
            <w:pPr>
              <w:jc w:val="both"/>
            </w:pPr>
            <w:r w:rsidRPr="005E3280">
              <w:t> </w:t>
            </w:r>
          </w:p>
        </w:tc>
        <w:tc>
          <w:tcPr>
            <w:tcW w:w="1134" w:type="dxa"/>
            <w:noWrap/>
            <w:hideMark/>
          </w:tcPr>
          <w:p w14:paraId="02BFD312" w14:textId="77777777" w:rsidR="005E3280" w:rsidRPr="005E3280" w:rsidRDefault="005E3280" w:rsidP="005E3280">
            <w:pPr>
              <w:jc w:val="both"/>
            </w:pPr>
            <w:r w:rsidRPr="005E3280">
              <w:t>$916.88</w:t>
            </w:r>
          </w:p>
        </w:tc>
      </w:tr>
    </w:tbl>
    <w:p w14:paraId="1BC2EA40" w14:textId="11F37F84" w:rsidR="00BC6DCD" w:rsidRPr="00FD23B0" w:rsidRDefault="00FD23B0" w:rsidP="00FD23B0">
      <w:pPr>
        <w:jc w:val="center"/>
      </w:pPr>
      <w:r>
        <w:t>Table 6.1:</w:t>
      </w:r>
      <w:r w:rsidR="458D65C2" w:rsidRPr="00FD23B0">
        <w:t xml:space="preserve"> Drone BOM</w:t>
      </w:r>
    </w:p>
    <w:p w14:paraId="084CEBEB" w14:textId="595AD31C" w:rsidR="00BC6DCD" w:rsidRPr="008561F9" w:rsidRDefault="00BC6DCD" w:rsidP="00F011E2">
      <w:pPr>
        <w:jc w:val="both"/>
        <w:rPr>
          <w:rFonts w:eastAsia="Times New Roman"/>
        </w:rPr>
      </w:pPr>
    </w:p>
    <w:p w14:paraId="01C4BBF7" w14:textId="55280FCA" w:rsidR="00CD609A" w:rsidRPr="007D25B0" w:rsidRDefault="458D65C2" w:rsidP="00CD609A">
      <w:pPr>
        <w:pStyle w:val="C"/>
        <w:rPr>
          <w:b w:val="0"/>
        </w:rPr>
      </w:pPr>
      <w:bookmarkStart w:id="70" w:name="_Toc405228365"/>
      <w:bookmarkStart w:id="71" w:name="_Toc418240182"/>
      <w:r w:rsidRPr="008561F9">
        <w:t>6.1.2 Lasers, LEDs and Proximity Sensors</w:t>
      </w:r>
      <w:bookmarkEnd w:id="70"/>
      <w:bookmarkEnd w:id="71"/>
    </w:p>
    <w:p w14:paraId="0F4DEF35" w14:textId="77777777" w:rsidR="00CD609A" w:rsidRPr="008415B7" w:rsidRDefault="00CD609A" w:rsidP="008415B7"/>
    <w:p w14:paraId="2F7EB403" w14:textId="0FC54547" w:rsidR="00CD609A" w:rsidRPr="008415B7" w:rsidRDefault="00CD609A" w:rsidP="008415B7">
      <w:r w:rsidRPr="008415B7">
        <w:t>The laser subsystem includes any devices that send and receive any optical signal that will be sent back and forth between the copter and the field.  Below is the Bill of Materials for such devices.</w:t>
      </w:r>
    </w:p>
    <w:p w14:paraId="2EE9EBF4" w14:textId="77777777" w:rsidR="00CD609A" w:rsidRPr="008415B7" w:rsidRDefault="00CD609A" w:rsidP="008415B7"/>
    <w:tbl>
      <w:tblPr>
        <w:tblStyle w:val="TableGrid"/>
        <w:tblW w:w="0" w:type="auto"/>
        <w:tblLook w:val="04A0" w:firstRow="1" w:lastRow="0" w:firstColumn="1" w:lastColumn="0" w:noHBand="0" w:noVBand="1"/>
      </w:tblPr>
      <w:tblGrid>
        <w:gridCol w:w="6839"/>
        <w:gridCol w:w="670"/>
        <w:gridCol w:w="1121"/>
      </w:tblGrid>
      <w:tr w:rsidR="005E3280" w:rsidRPr="005E3280" w14:paraId="3D5468AB" w14:textId="77777777" w:rsidTr="00FD23B0">
        <w:trPr>
          <w:trHeight w:val="330"/>
        </w:trPr>
        <w:tc>
          <w:tcPr>
            <w:tcW w:w="7026" w:type="dxa"/>
            <w:noWrap/>
            <w:hideMark/>
          </w:tcPr>
          <w:p w14:paraId="2909EAD3" w14:textId="77777777" w:rsidR="005E3280" w:rsidRPr="005E3280" w:rsidRDefault="005E3280" w:rsidP="005E3280">
            <w:pPr>
              <w:jc w:val="both"/>
              <w:rPr>
                <w:rFonts w:eastAsia="Times New Roman"/>
              </w:rPr>
            </w:pPr>
            <w:r w:rsidRPr="005E3280">
              <w:rPr>
                <w:rFonts w:eastAsia="Times New Roman"/>
              </w:rPr>
              <w:t>Part Name</w:t>
            </w:r>
          </w:p>
        </w:tc>
        <w:tc>
          <w:tcPr>
            <w:tcW w:w="683" w:type="dxa"/>
            <w:noWrap/>
            <w:hideMark/>
          </w:tcPr>
          <w:p w14:paraId="7C826821" w14:textId="77777777" w:rsidR="005E3280" w:rsidRPr="005E3280" w:rsidRDefault="005E3280" w:rsidP="005E3280">
            <w:pPr>
              <w:jc w:val="both"/>
              <w:rPr>
                <w:rFonts w:eastAsia="Times New Roman"/>
              </w:rPr>
            </w:pPr>
            <w:proofErr w:type="spellStart"/>
            <w:r w:rsidRPr="005E3280">
              <w:rPr>
                <w:rFonts w:eastAsia="Times New Roman"/>
              </w:rPr>
              <w:t>Qty</w:t>
            </w:r>
            <w:proofErr w:type="spellEnd"/>
          </w:p>
        </w:tc>
        <w:tc>
          <w:tcPr>
            <w:tcW w:w="1147" w:type="dxa"/>
            <w:noWrap/>
            <w:hideMark/>
          </w:tcPr>
          <w:p w14:paraId="31E1C522" w14:textId="77777777" w:rsidR="005E3280" w:rsidRPr="005E3280" w:rsidRDefault="005E3280" w:rsidP="005E3280">
            <w:pPr>
              <w:jc w:val="both"/>
              <w:rPr>
                <w:rFonts w:eastAsia="Times New Roman"/>
              </w:rPr>
            </w:pPr>
            <w:r w:rsidRPr="005E3280">
              <w:rPr>
                <w:rFonts w:eastAsia="Times New Roman"/>
              </w:rPr>
              <w:t>Total</w:t>
            </w:r>
          </w:p>
        </w:tc>
      </w:tr>
      <w:tr w:rsidR="005E3280" w:rsidRPr="005E3280" w14:paraId="1F525014" w14:textId="77777777" w:rsidTr="00FD23B0">
        <w:trPr>
          <w:trHeight w:val="330"/>
        </w:trPr>
        <w:tc>
          <w:tcPr>
            <w:tcW w:w="7026" w:type="dxa"/>
            <w:noWrap/>
            <w:hideMark/>
          </w:tcPr>
          <w:p w14:paraId="6A402E40" w14:textId="76844A5C" w:rsidR="005E3280" w:rsidRPr="005E3280" w:rsidRDefault="005E3280" w:rsidP="005E3280">
            <w:pPr>
              <w:jc w:val="both"/>
              <w:rPr>
                <w:rFonts w:eastAsia="Times New Roman"/>
              </w:rPr>
            </w:pPr>
            <w:proofErr w:type="spellStart"/>
            <w:r w:rsidRPr="005E3280">
              <w:rPr>
                <w:rFonts w:eastAsia="Times New Roman"/>
              </w:rPr>
              <w:t>Adafruit</w:t>
            </w:r>
            <w:proofErr w:type="spellEnd"/>
            <w:r w:rsidRPr="005E3280">
              <w:rPr>
                <w:rFonts w:eastAsia="Times New Roman"/>
              </w:rPr>
              <w:t xml:space="preserve"> </w:t>
            </w:r>
            <w:proofErr w:type="spellStart"/>
            <w:r w:rsidR="006900F6">
              <w:rPr>
                <w:rFonts w:eastAsia="Times New Roman"/>
              </w:rPr>
              <w:t>Neopixel</w:t>
            </w:r>
            <w:proofErr w:type="spellEnd"/>
            <w:r w:rsidRPr="005E3280">
              <w:rPr>
                <w:rFonts w:eastAsia="Times New Roman"/>
              </w:rPr>
              <w:t xml:space="preserve"> Digital RGB LED Strip (1m)</w:t>
            </w:r>
          </w:p>
        </w:tc>
        <w:tc>
          <w:tcPr>
            <w:tcW w:w="683" w:type="dxa"/>
            <w:noWrap/>
            <w:hideMark/>
          </w:tcPr>
          <w:p w14:paraId="3B3B4E0D" w14:textId="77777777" w:rsidR="005E3280" w:rsidRPr="005E3280" w:rsidRDefault="005E3280" w:rsidP="005E3280">
            <w:pPr>
              <w:jc w:val="both"/>
              <w:rPr>
                <w:rFonts w:eastAsia="Times New Roman"/>
              </w:rPr>
            </w:pPr>
            <w:r w:rsidRPr="005E3280">
              <w:rPr>
                <w:rFonts w:eastAsia="Times New Roman"/>
              </w:rPr>
              <w:t>2</w:t>
            </w:r>
          </w:p>
        </w:tc>
        <w:tc>
          <w:tcPr>
            <w:tcW w:w="1147" w:type="dxa"/>
            <w:noWrap/>
            <w:hideMark/>
          </w:tcPr>
          <w:p w14:paraId="6D2E2BC7" w14:textId="77777777" w:rsidR="005E3280" w:rsidRPr="005E3280" w:rsidRDefault="005E3280" w:rsidP="005E3280">
            <w:pPr>
              <w:jc w:val="both"/>
              <w:rPr>
                <w:rFonts w:eastAsia="Times New Roman"/>
              </w:rPr>
            </w:pPr>
            <w:r w:rsidRPr="005E3280">
              <w:rPr>
                <w:rFonts w:eastAsia="Times New Roman"/>
              </w:rPr>
              <w:t xml:space="preserve">$49.90 </w:t>
            </w:r>
          </w:p>
        </w:tc>
      </w:tr>
      <w:tr w:rsidR="005E3280" w:rsidRPr="005E3280" w14:paraId="2CC22A03" w14:textId="77777777" w:rsidTr="00FD23B0">
        <w:trPr>
          <w:trHeight w:val="330"/>
        </w:trPr>
        <w:tc>
          <w:tcPr>
            <w:tcW w:w="7026" w:type="dxa"/>
            <w:noWrap/>
            <w:hideMark/>
          </w:tcPr>
          <w:p w14:paraId="33D6E090" w14:textId="77777777" w:rsidR="005E3280" w:rsidRPr="005E3280" w:rsidRDefault="005E3280" w:rsidP="005E3280">
            <w:pPr>
              <w:jc w:val="both"/>
              <w:rPr>
                <w:rFonts w:eastAsia="Times New Roman"/>
              </w:rPr>
            </w:pPr>
            <w:r w:rsidRPr="005E3280">
              <w:rPr>
                <w:rFonts w:eastAsia="Times New Roman"/>
              </w:rPr>
              <w:t xml:space="preserve">MSP-EXP430G2 </w:t>
            </w:r>
          </w:p>
        </w:tc>
        <w:tc>
          <w:tcPr>
            <w:tcW w:w="683" w:type="dxa"/>
            <w:noWrap/>
            <w:hideMark/>
          </w:tcPr>
          <w:p w14:paraId="5571D139" w14:textId="77777777" w:rsidR="005E3280" w:rsidRPr="005E3280" w:rsidRDefault="005E3280" w:rsidP="005E3280">
            <w:pPr>
              <w:jc w:val="both"/>
              <w:rPr>
                <w:rFonts w:eastAsia="Times New Roman"/>
              </w:rPr>
            </w:pPr>
            <w:r w:rsidRPr="005E3280">
              <w:rPr>
                <w:rFonts w:eastAsia="Times New Roman"/>
              </w:rPr>
              <w:t>3</w:t>
            </w:r>
          </w:p>
        </w:tc>
        <w:tc>
          <w:tcPr>
            <w:tcW w:w="1147" w:type="dxa"/>
            <w:noWrap/>
            <w:hideMark/>
          </w:tcPr>
          <w:p w14:paraId="0A745A8B" w14:textId="77777777" w:rsidR="005E3280" w:rsidRPr="005E3280" w:rsidRDefault="005E3280" w:rsidP="005E3280">
            <w:pPr>
              <w:jc w:val="both"/>
              <w:rPr>
                <w:rFonts w:eastAsia="Times New Roman"/>
              </w:rPr>
            </w:pPr>
            <w:r w:rsidRPr="005E3280">
              <w:rPr>
                <w:rFonts w:eastAsia="Times New Roman"/>
              </w:rPr>
              <w:t xml:space="preserve">$29.97 </w:t>
            </w:r>
          </w:p>
        </w:tc>
      </w:tr>
      <w:tr w:rsidR="005E3280" w:rsidRPr="005E3280" w14:paraId="6005A063" w14:textId="77777777" w:rsidTr="00FD23B0">
        <w:trPr>
          <w:trHeight w:val="390"/>
        </w:trPr>
        <w:tc>
          <w:tcPr>
            <w:tcW w:w="7026" w:type="dxa"/>
            <w:noWrap/>
            <w:hideMark/>
          </w:tcPr>
          <w:p w14:paraId="2FD292AD" w14:textId="77777777" w:rsidR="005E3280" w:rsidRPr="005E3280" w:rsidRDefault="005E3280" w:rsidP="005E3280">
            <w:pPr>
              <w:jc w:val="both"/>
              <w:rPr>
                <w:rFonts w:eastAsia="Times New Roman"/>
              </w:rPr>
            </w:pPr>
            <w:r w:rsidRPr="005E3280">
              <w:rPr>
                <w:rFonts w:eastAsia="Times New Roman"/>
              </w:rPr>
              <w:t>MB1200 XL-</w:t>
            </w:r>
            <w:proofErr w:type="spellStart"/>
            <w:r w:rsidRPr="005E3280">
              <w:rPr>
                <w:rFonts w:eastAsia="Times New Roman"/>
              </w:rPr>
              <w:t>MaxSonar</w:t>
            </w:r>
            <w:proofErr w:type="spellEnd"/>
            <w:r w:rsidRPr="005E3280">
              <w:rPr>
                <w:rFonts w:eastAsia="Times New Roman"/>
                <w:vertAlign w:val="superscript"/>
              </w:rPr>
              <w:t>®</w:t>
            </w:r>
            <w:r w:rsidRPr="005E3280">
              <w:rPr>
                <w:rFonts w:eastAsia="Times New Roman"/>
              </w:rPr>
              <w:t>-EZ0™ High Performance Ultrasonic Rangefinder</w:t>
            </w:r>
          </w:p>
        </w:tc>
        <w:tc>
          <w:tcPr>
            <w:tcW w:w="683" w:type="dxa"/>
            <w:noWrap/>
            <w:hideMark/>
          </w:tcPr>
          <w:p w14:paraId="3C51CBAB" w14:textId="77777777" w:rsidR="005E3280" w:rsidRPr="005E3280" w:rsidRDefault="005E3280" w:rsidP="005E3280">
            <w:pPr>
              <w:jc w:val="both"/>
              <w:rPr>
                <w:rFonts w:eastAsia="Times New Roman"/>
              </w:rPr>
            </w:pPr>
            <w:r w:rsidRPr="005E3280">
              <w:rPr>
                <w:rFonts w:eastAsia="Times New Roman"/>
              </w:rPr>
              <w:t>2</w:t>
            </w:r>
          </w:p>
        </w:tc>
        <w:tc>
          <w:tcPr>
            <w:tcW w:w="1147" w:type="dxa"/>
            <w:noWrap/>
            <w:hideMark/>
          </w:tcPr>
          <w:p w14:paraId="28FF2A47" w14:textId="77777777" w:rsidR="005E3280" w:rsidRPr="005E3280" w:rsidRDefault="005E3280" w:rsidP="005E3280">
            <w:pPr>
              <w:jc w:val="both"/>
              <w:rPr>
                <w:rFonts w:eastAsia="Times New Roman"/>
              </w:rPr>
            </w:pPr>
            <w:r w:rsidRPr="005E3280">
              <w:rPr>
                <w:rFonts w:eastAsia="Times New Roman"/>
              </w:rPr>
              <w:t xml:space="preserve">$89.90 </w:t>
            </w:r>
          </w:p>
        </w:tc>
      </w:tr>
      <w:tr w:rsidR="005E3280" w:rsidRPr="005E3280" w14:paraId="7E611F28" w14:textId="77777777" w:rsidTr="00FD23B0">
        <w:trPr>
          <w:trHeight w:val="330"/>
        </w:trPr>
        <w:tc>
          <w:tcPr>
            <w:tcW w:w="7026" w:type="dxa"/>
            <w:noWrap/>
            <w:hideMark/>
          </w:tcPr>
          <w:p w14:paraId="52E6D174" w14:textId="77777777" w:rsidR="005E3280" w:rsidRPr="005E3280" w:rsidRDefault="005E3280" w:rsidP="005E3280">
            <w:pPr>
              <w:jc w:val="both"/>
              <w:rPr>
                <w:rFonts w:eastAsia="Times New Roman"/>
              </w:rPr>
            </w:pPr>
            <w:r w:rsidRPr="005E3280">
              <w:rPr>
                <w:rFonts w:eastAsia="Times New Roman"/>
              </w:rPr>
              <w:t>20mW 650nm red laser module</w:t>
            </w:r>
          </w:p>
        </w:tc>
        <w:tc>
          <w:tcPr>
            <w:tcW w:w="683" w:type="dxa"/>
            <w:noWrap/>
            <w:hideMark/>
          </w:tcPr>
          <w:p w14:paraId="7BFE20A9" w14:textId="77777777" w:rsidR="005E3280" w:rsidRPr="005E3280" w:rsidRDefault="005E3280" w:rsidP="005E3280">
            <w:pPr>
              <w:jc w:val="both"/>
              <w:rPr>
                <w:rFonts w:eastAsia="Times New Roman"/>
              </w:rPr>
            </w:pPr>
            <w:r w:rsidRPr="005E3280">
              <w:rPr>
                <w:rFonts w:eastAsia="Times New Roman"/>
              </w:rPr>
              <w:t>2</w:t>
            </w:r>
          </w:p>
        </w:tc>
        <w:tc>
          <w:tcPr>
            <w:tcW w:w="1147" w:type="dxa"/>
            <w:noWrap/>
            <w:hideMark/>
          </w:tcPr>
          <w:p w14:paraId="5F37E536" w14:textId="77777777" w:rsidR="005E3280" w:rsidRPr="005E3280" w:rsidRDefault="005E3280" w:rsidP="005E3280">
            <w:pPr>
              <w:jc w:val="both"/>
              <w:rPr>
                <w:rFonts w:eastAsia="Times New Roman"/>
              </w:rPr>
            </w:pPr>
            <w:r w:rsidRPr="005E3280">
              <w:rPr>
                <w:rFonts w:eastAsia="Times New Roman"/>
              </w:rPr>
              <w:t xml:space="preserve">$19.98 </w:t>
            </w:r>
          </w:p>
        </w:tc>
      </w:tr>
      <w:tr w:rsidR="005E3280" w:rsidRPr="005E3280" w14:paraId="3FFC5EDA" w14:textId="77777777" w:rsidTr="00FD23B0">
        <w:trPr>
          <w:trHeight w:val="330"/>
        </w:trPr>
        <w:tc>
          <w:tcPr>
            <w:tcW w:w="7026" w:type="dxa"/>
            <w:noWrap/>
            <w:hideMark/>
          </w:tcPr>
          <w:p w14:paraId="6EF539DD" w14:textId="77777777" w:rsidR="005E3280" w:rsidRPr="005E3280" w:rsidRDefault="005E3280" w:rsidP="005E3280">
            <w:pPr>
              <w:jc w:val="both"/>
              <w:rPr>
                <w:rFonts w:eastAsia="Times New Roman"/>
              </w:rPr>
            </w:pPr>
            <w:r w:rsidRPr="005E3280">
              <w:rPr>
                <w:rFonts w:eastAsia="Times New Roman"/>
              </w:rPr>
              <w:t>1W Solar Panel</w:t>
            </w:r>
          </w:p>
        </w:tc>
        <w:tc>
          <w:tcPr>
            <w:tcW w:w="683" w:type="dxa"/>
            <w:noWrap/>
            <w:hideMark/>
          </w:tcPr>
          <w:p w14:paraId="50B9C88C" w14:textId="77777777" w:rsidR="005E3280" w:rsidRPr="005E3280" w:rsidRDefault="005E3280" w:rsidP="005E3280">
            <w:pPr>
              <w:jc w:val="both"/>
              <w:rPr>
                <w:rFonts w:eastAsia="Times New Roman"/>
              </w:rPr>
            </w:pPr>
            <w:r w:rsidRPr="005E3280">
              <w:rPr>
                <w:rFonts w:eastAsia="Times New Roman"/>
              </w:rPr>
              <w:t>4</w:t>
            </w:r>
          </w:p>
        </w:tc>
        <w:tc>
          <w:tcPr>
            <w:tcW w:w="1147" w:type="dxa"/>
            <w:noWrap/>
            <w:hideMark/>
          </w:tcPr>
          <w:p w14:paraId="024F870B" w14:textId="77777777" w:rsidR="005E3280" w:rsidRPr="005E3280" w:rsidRDefault="005E3280" w:rsidP="005E3280">
            <w:pPr>
              <w:jc w:val="both"/>
              <w:rPr>
                <w:rFonts w:eastAsia="Times New Roman"/>
              </w:rPr>
            </w:pPr>
            <w:r w:rsidRPr="005E3280">
              <w:rPr>
                <w:rFonts w:eastAsia="Times New Roman"/>
              </w:rPr>
              <w:t xml:space="preserve">$59.96 </w:t>
            </w:r>
          </w:p>
        </w:tc>
      </w:tr>
      <w:tr w:rsidR="005E3280" w:rsidRPr="005E3280" w14:paraId="5AC0E83E" w14:textId="77777777" w:rsidTr="00FD23B0">
        <w:trPr>
          <w:trHeight w:val="315"/>
        </w:trPr>
        <w:tc>
          <w:tcPr>
            <w:tcW w:w="7026" w:type="dxa"/>
            <w:noWrap/>
            <w:hideMark/>
          </w:tcPr>
          <w:p w14:paraId="4FCFB154" w14:textId="77777777" w:rsidR="005E3280" w:rsidRPr="005E3280" w:rsidRDefault="005E3280" w:rsidP="005E3280">
            <w:pPr>
              <w:jc w:val="both"/>
              <w:rPr>
                <w:rFonts w:eastAsia="Times New Roman"/>
              </w:rPr>
            </w:pPr>
            <w:r w:rsidRPr="005E3280">
              <w:rPr>
                <w:rFonts w:eastAsia="Times New Roman"/>
              </w:rPr>
              <w:t>Laser and LEDs Total</w:t>
            </w:r>
          </w:p>
        </w:tc>
        <w:tc>
          <w:tcPr>
            <w:tcW w:w="683" w:type="dxa"/>
            <w:noWrap/>
            <w:hideMark/>
          </w:tcPr>
          <w:p w14:paraId="6DD2D614" w14:textId="77777777" w:rsidR="005E3280" w:rsidRPr="005E3280" w:rsidRDefault="005E3280" w:rsidP="005E3280">
            <w:pPr>
              <w:jc w:val="both"/>
              <w:rPr>
                <w:rFonts w:eastAsia="Times New Roman"/>
              </w:rPr>
            </w:pPr>
          </w:p>
        </w:tc>
        <w:tc>
          <w:tcPr>
            <w:tcW w:w="1147" w:type="dxa"/>
            <w:noWrap/>
            <w:hideMark/>
          </w:tcPr>
          <w:p w14:paraId="4C6BB30D" w14:textId="77777777" w:rsidR="005E3280" w:rsidRPr="005E3280" w:rsidRDefault="005E3280" w:rsidP="005E3280">
            <w:pPr>
              <w:jc w:val="both"/>
              <w:rPr>
                <w:rFonts w:eastAsia="Times New Roman"/>
              </w:rPr>
            </w:pPr>
            <w:r w:rsidRPr="005E3280">
              <w:rPr>
                <w:rFonts w:eastAsia="Times New Roman"/>
              </w:rPr>
              <w:t xml:space="preserve">$249.71 </w:t>
            </w:r>
          </w:p>
        </w:tc>
      </w:tr>
    </w:tbl>
    <w:p w14:paraId="234E1DEB" w14:textId="5127087D" w:rsidR="00FD23B0" w:rsidRPr="00FD23B0" w:rsidRDefault="00FD23B0" w:rsidP="00FD23B0">
      <w:pPr>
        <w:jc w:val="center"/>
      </w:pPr>
      <w:r>
        <w:t>Table 6.2:</w:t>
      </w:r>
      <w:r w:rsidRPr="00FD23B0">
        <w:t xml:space="preserve"> </w:t>
      </w:r>
      <w:r>
        <w:t xml:space="preserve">Lasers, LEDs and Proximity Sensors </w:t>
      </w:r>
      <w:r w:rsidRPr="00FD23B0">
        <w:t>BOM</w:t>
      </w:r>
    </w:p>
    <w:p w14:paraId="74F29F8A" w14:textId="7BD7F3EA" w:rsidR="00FD23B0" w:rsidRPr="005E3280" w:rsidRDefault="00FD23B0" w:rsidP="005E3280">
      <w:pPr>
        <w:jc w:val="both"/>
        <w:rPr>
          <w:rFonts w:eastAsia="Times New Roman"/>
        </w:rPr>
      </w:pPr>
    </w:p>
    <w:p w14:paraId="23968665" w14:textId="77777777" w:rsidR="007A4615" w:rsidRDefault="007A4615">
      <w:pPr>
        <w:rPr>
          <w:rFonts w:eastAsia="Times New Roman"/>
          <w:b/>
          <w:bCs/>
          <w:color w:val="000000" w:themeColor="text1"/>
        </w:rPr>
      </w:pPr>
      <w:r>
        <w:rPr>
          <w:rFonts w:eastAsia="Times New Roman"/>
          <w:b/>
          <w:bCs/>
          <w:color w:val="000000" w:themeColor="text1"/>
        </w:rPr>
        <w:br w:type="page"/>
      </w:r>
    </w:p>
    <w:p w14:paraId="116C08A3" w14:textId="4DC5428A" w:rsidR="00BC6DCD" w:rsidRDefault="458D65C2" w:rsidP="00F011E2">
      <w:pPr>
        <w:jc w:val="both"/>
        <w:rPr>
          <w:rFonts w:eastAsia="Times New Roman"/>
          <w:b/>
          <w:bCs/>
          <w:color w:val="000000" w:themeColor="text1"/>
        </w:rPr>
      </w:pPr>
      <w:r w:rsidRPr="008561F9">
        <w:rPr>
          <w:rFonts w:eastAsia="Times New Roman"/>
          <w:b/>
          <w:bCs/>
          <w:color w:val="000000" w:themeColor="text1"/>
        </w:rPr>
        <w:lastRenderedPageBreak/>
        <w:t>6.1.3 Communication and Server</w:t>
      </w:r>
    </w:p>
    <w:p w14:paraId="671256C4" w14:textId="0F11DEE5" w:rsidR="007D584B" w:rsidRDefault="007D584B" w:rsidP="00F011E2">
      <w:pPr>
        <w:jc w:val="both"/>
        <w:rPr>
          <w:rFonts w:eastAsia="Times New Roman"/>
        </w:rPr>
      </w:pPr>
    </w:p>
    <w:p w14:paraId="5156EEBE" w14:textId="7CE8B886" w:rsidR="008415B7" w:rsidRDefault="00037E75" w:rsidP="00F011E2">
      <w:pPr>
        <w:jc w:val="both"/>
        <w:rPr>
          <w:rFonts w:eastAsia="Times New Roman"/>
        </w:rPr>
      </w:pPr>
      <w:r>
        <w:rPr>
          <w:rFonts w:eastAsia="Times New Roman"/>
        </w:rPr>
        <w:t>Server and communications Bill of Materials only includes the micro server equipment and the wireless router portion of the ground control system.</w:t>
      </w:r>
    </w:p>
    <w:p w14:paraId="74818C9B" w14:textId="77777777" w:rsidR="008415B7" w:rsidRDefault="008415B7" w:rsidP="00F011E2">
      <w:pPr>
        <w:jc w:val="both"/>
        <w:rPr>
          <w:rFonts w:eastAsia="Times New Roman"/>
        </w:rPr>
      </w:pPr>
    </w:p>
    <w:tbl>
      <w:tblPr>
        <w:tblStyle w:val="TableGrid"/>
        <w:tblW w:w="0" w:type="auto"/>
        <w:tblLook w:val="04A0" w:firstRow="1" w:lastRow="0" w:firstColumn="1" w:lastColumn="0" w:noHBand="0" w:noVBand="1"/>
      </w:tblPr>
      <w:tblGrid>
        <w:gridCol w:w="6839"/>
        <w:gridCol w:w="670"/>
        <w:gridCol w:w="1121"/>
      </w:tblGrid>
      <w:tr w:rsidR="005E3280" w:rsidRPr="005E3280" w14:paraId="0978F5B8" w14:textId="77777777" w:rsidTr="00FD23B0">
        <w:trPr>
          <w:trHeight w:val="330"/>
        </w:trPr>
        <w:tc>
          <w:tcPr>
            <w:tcW w:w="7026" w:type="dxa"/>
            <w:noWrap/>
            <w:hideMark/>
          </w:tcPr>
          <w:p w14:paraId="49003B86" w14:textId="77777777" w:rsidR="005E3280" w:rsidRPr="005E3280" w:rsidRDefault="005E3280" w:rsidP="005E3280">
            <w:pPr>
              <w:jc w:val="both"/>
              <w:rPr>
                <w:rFonts w:eastAsia="Times New Roman"/>
              </w:rPr>
            </w:pPr>
            <w:r w:rsidRPr="005E3280">
              <w:rPr>
                <w:rFonts w:eastAsia="Times New Roman"/>
              </w:rPr>
              <w:t>Description</w:t>
            </w:r>
          </w:p>
        </w:tc>
        <w:tc>
          <w:tcPr>
            <w:tcW w:w="683" w:type="dxa"/>
            <w:noWrap/>
            <w:hideMark/>
          </w:tcPr>
          <w:p w14:paraId="28F86F0E" w14:textId="77777777" w:rsidR="005E3280" w:rsidRPr="005E3280" w:rsidRDefault="005E3280" w:rsidP="005E3280">
            <w:pPr>
              <w:jc w:val="both"/>
              <w:rPr>
                <w:rFonts w:eastAsia="Times New Roman"/>
              </w:rPr>
            </w:pPr>
            <w:proofErr w:type="spellStart"/>
            <w:r w:rsidRPr="005E3280">
              <w:rPr>
                <w:rFonts w:eastAsia="Times New Roman"/>
              </w:rPr>
              <w:t>Qty</w:t>
            </w:r>
            <w:proofErr w:type="spellEnd"/>
          </w:p>
        </w:tc>
        <w:tc>
          <w:tcPr>
            <w:tcW w:w="1147" w:type="dxa"/>
            <w:noWrap/>
            <w:hideMark/>
          </w:tcPr>
          <w:p w14:paraId="5DC92AB9" w14:textId="77777777" w:rsidR="005E3280" w:rsidRPr="005E3280" w:rsidRDefault="005E3280" w:rsidP="005E3280">
            <w:pPr>
              <w:jc w:val="both"/>
              <w:rPr>
                <w:rFonts w:eastAsia="Times New Roman"/>
              </w:rPr>
            </w:pPr>
            <w:r w:rsidRPr="005E3280">
              <w:rPr>
                <w:rFonts w:eastAsia="Times New Roman"/>
              </w:rPr>
              <w:t>Price</w:t>
            </w:r>
          </w:p>
        </w:tc>
      </w:tr>
      <w:tr w:rsidR="005E3280" w:rsidRPr="005E3280" w14:paraId="0B20E9EB" w14:textId="77777777" w:rsidTr="00FD23B0">
        <w:trPr>
          <w:trHeight w:val="330"/>
        </w:trPr>
        <w:tc>
          <w:tcPr>
            <w:tcW w:w="7026" w:type="dxa"/>
            <w:noWrap/>
            <w:hideMark/>
          </w:tcPr>
          <w:p w14:paraId="007746A6" w14:textId="77777777" w:rsidR="005E3280" w:rsidRPr="005E3280" w:rsidRDefault="005E3280" w:rsidP="005E3280">
            <w:pPr>
              <w:jc w:val="both"/>
              <w:rPr>
                <w:rFonts w:eastAsia="Times New Roman"/>
              </w:rPr>
            </w:pPr>
            <w:proofErr w:type="spellStart"/>
            <w:r w:rsidRPr="005E3280">
              <w:rPr>
                <w:rFonts w:eastAsia="Times New Roman"/>
              </w:rPr>
              <w:t>BeagleBone</w:t>
            </w:r>
            <w:proofErr w:type="spellEnd"/>
            <w:r w:rsidRPr="005E3280">
              <w:rPr>
                <w:rFonts w:eastAsia="Times New Roman"/>
              </w:rPr>
              <w:t xml:space="preserve"> Black 1GHz</w:t>
            </w:r>
          </w:p>
        </w:tc>
        <w:tc>
          <w:tcPr>
            <w:tcW w:w="683" w:type="dxa"/>
            <w:noWrap/>
            <w:hideMark/>
          </w:tcPr>
          <w:p w14:paraId="7ADE079F" w14:textId="77777777" w:rsidR="005E3280" w:rsidRPr="005E3280" w:rsidRDefault="005E3280" w:rsidP="005E3280">
            <w:pPr>
              <w:jc w:val="both"/>
              <w:rPr>
                <w:rFonts w:eastAsia="Times New Roman"/>
              </w:rPr>
            </w:pPr>
            <w:r w:rsidRPr="005E3280">
              <w:rPr>
                <w:rFonts w:eastAsia="Times New Roman"/>
              </w:rPr>
              <w:t>1</w:t>
            </w:r>
          </w:p>
        </w:tc>
        <w:tc>
          <w:tcPr>
            <w:tcW w:w="1147" w:type="dxa"/>
            <w:noWrap/>
            <w:hideMark/>
          </w:tcPr>
          <w:p w14:paraId="32D75D3E" w14:textId="77777777" w:rsidR="005E3280" w:rsidRPr="005E3280" w:rsidRDefault="005E3280" w:rsidP="005E3280">
            <w:pPr>
              <w:jc w:val="both"/>
              <w:rPr>
                <w:rFonts w:eastAsia="Times New Roman"/>
              </w:rPr>
            </w:pPr>
            <w:r w:rsidRPr="005E3280">
              <w:rPr>
                <w:rFonts w:eastAsia="Times New Roman"/>
              </w:rPr>
              <w:t xml:space="preserve">$0.00 </w:t>
            </w:r>
          </w:p>
        </w:tc>
      </w:tr>
      <w:tr w:rsidR="005E3280" w:rsidRPr="005E3280" w14:paraId="56EFCFA6" w14:textId="77777777" w:rsidTr="00FD23B0">
        <w:trPr>
          <w:trHeight w:val="330"/>
        </w:trPr>
        <w:tc>
          <w:tcPr>
            <w:tcW w:w="7026" w:type="dxa"/>
            <w:noWrap/>
            <w:hideMark/>
          </w:tcPr>
          <w:p w14:paraId="08BAA069" w14:textId="77777777" w:rsidR="005E3280" w:rsidRPr="005E3280" w:rsidRDefault="005E3280" w:rsidP="005E3280">
            <w:pPr>
              <w:jc w:val="both"/>
              <w:rPr>
                <w:rFonts w:eastAsia="Times New Roman"/>
              </w:rPr>
            </w:pPr>
            <w:r w:rsidRPr="005E3280">
              <w:rPr>
                <w:rFonts w:eastAsia="Times New Roman"/>
              </w:rPr>
              <w:t xml:space="preserve">Generic Cat5E Ethernet Cable (3 </w:t>
            </w:r>
            <w:proofErr w:type="spellStart"/>
            <w:r w:rsidRPr="005E3280">
              <w:rPr>
                <w:rFonts w:eastAsia="Times New Roman"/>
              </w:rPr>
              <w:t>ft</w:t>
            </w:r>
            <w:proofErr w:type="spellEnd"/>
            <w:r w:rsidRPr="005E3280">
              <w:rPr>
                <w:rFonts w:eastAsia="Times New Roman"/>
              </w:rPr>
              <w:t>)</w:t>
            </w:r>
          </w:p>
        </w:tc>
        <w:tc>
          <w:tcPr>
            <w:tcW w:w="683" w:type="dxa"/>
            <w:noWrap/>
            <w:hideMark/>
          </w:tcPr>
          <w:p w14:paraId="7AA88CEB" w14:textId="77777777" w:rsidR="005E3280" w:rsidRPr="005E3280" w:rsidRDefault="005E3280" w:rsidP="005E3280">
            <w:pPr>
              <w:jc w:val="both"/>
              <w:rPr>
                <w:rFonts w:eastAsia="Times New Roman"/>
              </w:rPr>
            </w:pPr>
            <w:r w:rsidRPr="005E3280">
              <w:rPr>
                <w:rFonts w:eastAsia="Times New Roman"/>
              </w:rPr>
              <w:t>2</w:t>
            </w:r>
          </w:p>
        </w:tc>
        <w:tc>
          <w:tcPr>
            <w:tcW w:w="1147" w:type="dxa"/>
            <w:noWrap/>
            <w:hideMark/>
          </w:tcPr>
          <w:p w14:paraId="2F331D17" w14:textId="77777777" w:rsidR="005E3280" w:rsidRPr="005E3280" w:rsidRDefault="005E3280" w:rsidP="005E3280">
            <w:pPr>
              <w:jc w:val="both"/>
              <w:rPr>
                <w:rFonts w:eastAsia="Times New Roman"/>
              </w:rPr>
            </w:pPr>
            <w:r w:rsidRPr="005E3280">
              <w:rPr>
                <w:rFonts w:eastAsia="Times New Roman"/>
              </w:rPr>
              <w:t xml:space="preserve">$0.00 </w:t>
            </w:r>
          </w:p>
        </w:tc>
      </w:tr>
      <w:tr w:rsidR="005E3280" w:rsidRPr="005E3280" w14:paraId="1DAA3937" w14:textId="77777777" w:rsidTr="00FD23B0">
        <w:trPr>
          <w:trHeight w:val="330"/>
        </w:trPr>
        <w:tc>
          <w:tcPr>
            <w:tcW w:w="7026" w:type="dxa"/>
            <w:noWrap/>
            <w:hideMark/>
          </w:tcPr>
          <w:p w14:paraId="48FDFA68" w14:textId="77777777" w:rsidR="005E3280" w:rsidRPr="005E3280" w:rsidRDefault="005E3280" w:rsidP="005E3280">
            <w:pPr>
              <w:jc w:val="both"/>
              <w:rPr>
                <w:rFonts w:eastAsia="Times New Roman"/>
              </w:rPr>
            </w:pPr>
            <w:r w:rsidRPr="005E3280">
              <w:rPr>
                <w:rFonts w:eastAsia="Times New Roman"/>
              </w:rPr>
              <w:t xml:space="preserve">Kingston </w:t>
            </w:r>
            <w:proofErr w:type="spellStart"/>
            <w:r w:rsidRPr="005E3280">
              <w:rPr>
                <w:rFonts w:eastAsia="Times New Roman"/>
              </w:rPr>
              <w:t>MicroSDHC</w:t>
            </w:r>
            <w:proofErr w:type="spellEnd"/>
            <w:r w:rsidRPr="005E3280">
              <w:rPr>
                <w:rFonts w:eastAsia="Times New Roman"/>
              </w:rPr>
              <w:t xml:space="preserve"> 8GB</w:t>
            </w:r>
          </w:p>
        </w:tc>
        <w:tc>
          <w:tcPr>
            <w:tcW w:w="683" w:type="dxa"/>
            <w:noWrap/>
            <w:hideMark/>
          </w:tcPr>
          <w:p w14:paraId="527C3F39" w14:textId="77777777" w:rsidR="005E3280" w:rsidRPr="005E3280" w:rsidRDefault="005E3280" w:rsidP="005E3280">
            <w:pPr>
              <w:jc w:val="both"/>
              <w:rPr>
                <w:rFonts w:eastAsia="Times New Roman"/>
              </w:rPr>
            </w:pPr>
            <w:r w:rsidRPr="005E3280">
              <w:rPr>
                <w:rFonts w:eastAsia="Times New Roman"/>
              </w:rPr>
              <w:t>1</w:t>
            </w:r>
          </w:p>
        </w:tc>
        <w:tc>
          <w:tcPr>
            <w:tcW w:w="1147" w:type="dxa"/>
            <w:noWrap/>
            <w:hideMark/>
          </w:tcPr>
          <w:p w14:paraId="03924693" w14:textId="77777777" w:rsidR="005E3280" w:rsidRPr="005E3280" w:rsidRDefault="005E3280" w:rsidP="005E3280">
            <w:pPr>
              <w:jc w:val="both"/>
              <w:rPr>
                <w:rFonts w:eastAsia="Times New Roman"/>
              </w:rPr>
            </w:pPr>
            <w:r w:rsidRPr="005E3280">
              <w:rPr>
                <w:rFonts w:eastAsia="Times New Roman"/>
              </w:rPr>
              <w:t xml:space="preserve">$12.99 </w:t>
            </w:r>
          </w:p>
        </w:tc>
      </w:tr>
      <w:tr w:rsidR="005E3280" w:rsidRPr="005E3280" w14:paraId="18499BD5" w14:textId="77777777" w:rsidTr="00FD23B0">
        <w:trPr>
          <w:trHeight w:val="330"/>
        </w:trPr>
        <w:tc>
          <w:tcPr>
            <w:tcW w:w="7026" w:type="dxa"/>
            <w:noWrap/>
            <w:hideMark/>
          </w:tcPr>
          <w:p w14:paraId="2661B538" w14:textId="77777777" w:rsidR="005E3280" w:rsidRPr="005E3280" w:rsidRDefault="005E3280" w:rsidP="005E3280">
            <w:pPr>
              <w:jc w:val="both"/>
              <w:rPr>
                <w:rFonts w:eastAsia="Times New Roman"/>
              </w:rPr>
            </w:pPr>
            <w:r w:rsidRPr="005E3280">
              <w:rPr>
                <w:rFonts w:eastAsia="Times New Roman"/>
              </w:rPr>
              <w:t>Linksys WRT54G Router</w:t>
            </w:r>
          </w:p>
        </w:tc>
        <w:tc>
          <w:tcPr>
            <w:tcW w:w="683" w:type="dxa"/>
            <w:noWrap/>
            <w:hideMark/>
          </w:tcPr>
          <w:p w14:paraId="0D71EEB4" w14:textId="77777777" w:rsidR="005E3280" w:rsidRPr="005E3280" w:rsidRDefault="005E3280" w:rsidP="005E3280">
            <w:pPr>
              <w:jc w:val="both"/>
              <w:rPr>
                <w:rFonts w:eastAsia="Times New Roman"/>
              </w:rPr>
            </w:pPr>
            <w:r w:rsidRPr="005E3280">
              <w:rPr>
                <w:rFonts w:eastAsia="Times New Roman"/>
              </w:rPr>
              <w:t>1</w:t>
            </w:r>
          </w:p>
        </w:tc>
        <w:tc>
          <w:tcPr>
            <w:tcW w:w="1147" w:type="dxa"/>
            <w:noWrap/>
            <w:hideMark/>
          </w:tcPr>
          <w:p w14:paraId="66DF1C32" w14:textId="77777777" w:rsidR="005E3280" w:rsidRPr="005E3280" w:rsidRDefault="005E3280" w:rsidP="005E3280">
            <w:pPr>
              <w:jc w:val="both"/>
              <w:rPr>
                <w:rFonts w:eastAsia="Times New Roman"/>
              </w:rPr>
            </w:pPr>
            <w:r w:rsidRPr="005E3280">
              <w:rPr>
                <w:rFonts w:eastAsia="Times New Roman"/>
              </w:rPr>
              <w:t xml:space="preserve">$0.00 </w:t>
            </w:r>
          </w:p>
        </w:tc>
      </w:tr>
      <w:tr w:rsidR="005E3280" w:rsidRPr="005E3280" w14:paraId="5CE101DA" w14:textId="77777777" w:rsidTr="00FD23B0">
        <w:trPr>
          <w:trHeight w:val="330"/>
        </w:trPr>
        <w:tc>
          <w:tcPr>
            <w:tcW w:w="7026" w:type="dxa"/>
            <w:noWrap/>
            <w:hideMark/>
          </w:tcPr>
          <w:p w14:paraId="5AEC02E8" w14:textId="77777777" w:rsidR="005E3280" w:rsidRPr="005E3280" w:rsidRDefault="005E3280" w:rsidP="005E3280">
            <w:pPr>
              <w:jc w:val="both"/>
              <w:rPr>
                <w:rFonts w:eastAsia="Times New Roman"/>
              </w:rPr>
            </w:pPr>
            <w:r w:rsidRPr="005E3280">
              <w:rPr>
                <w:rFonts w:eastAsia="Times New Roman"/>
              </w:rPr>
              <w:t>TI MSP430 Microcontroller (MSP430F229)</w:t>
            </w:r>
          </w:p>
        </w:tc>
        <w:tc>
          <w:tcPr>
            <w:tcW w:w="683" w:type="dxa"/>
            <w:noWrap/>
            <w:hideMark/>
          </w:tcPr>
          <w:p w14:paraId="2B3877E4" w14:textId="77777777" w:rsidR="005E3280" w:rsidRPr="005E3280" w:rsidRDefault="005E3280" w:rsidP="005E3280">
            <w:pPr>
              <w:jc w:val="both"/>
              <w:rPr>
                <w:rFonts w:eastAsia="Times New Roman"/>
              </w:rPr>
            </w:pPr>
            <w:r w:rsidRPr="005E3280">
              <w:rPr>
                <w:rFonts w:eastAsia="Times New Roman"/>
              </w:rPr>
              <w:t>3</w:t>
            </w:r>
          </w:p>
        </w:tc>
        <w:tc>
          <w:tcPr>
            <w:tcW w:w="1147" w:type="dxa"/>
            <w:noWrap/>
            <w:hideMark/>
          </w:tcPr>
          <w:p w14:paraId="305C381A" w14:textId="77777777" w:rsidR="005E3280" w:rsidRPr="005E3280" w:rsidRDefault="005E3280" w:rsidP="005E3280">
            <w:pPr>
              <w:jc w:val="both"/>
              <w:rPr>
                <w:rFonts w:eastAsia="Times New Roman"/>
              </w:rPr>
            </w:pPr>
            <w:r w:rsidRPr="005E3280">
              <w:rPr>
                <w:rFonts w:eastAsia="Times New Roman"/>
              </w:rPr>
              <w:t xml:space="preserve">$0.00 </w:t>
            </w:r>
          </w:p>
        </w:tc>
      </w:tr>
      <w:tr w:rsidR="005E3280" w:rsidRPr="005E3280" w14:paraId="026614C4" w14:textId="77777777" w:rsidTr="00FD23B0">
        <w:trPr>
          <w:trHeight w:val="315"/>
        </w:trPr>
        <w:tc>
          <w:tcPr>
            <w:tcW w:w="7026" w:type="dxa"/>
            <w:noWrap/>
            <w:hideMark/>
          </w:tcPr>
          <w:p w14:paraId="3F11022E" w14:textId="77777777" w:rsidR="005E3280" w:rsidRPr="005E3280" w:rsidRDefault="005E3280" w:rsidP="005E3280">
            <w:pPr>
              <w:jc w:val="both"/>
              <w:rPr>
                <w:rFonts w:eastAsia="Times New Roman"/>
              </w:rPr>
            </w:pPr>
            <w:r w:rsidRPr="005E3280">
              <w:rPr>
                <w:rFonts w:eastAsia="Times New Roman"/>
              </w:rPr>
              <w:t>Server Total</w:t>
            </w:r>
          </w:p>
        </w:tc>
        <w:tc>
          <w:tcPr>
            <w:tcW w:w="683" w:type="dxa"/>
            <w:noWrap/>
            <w:hideMark/>
          </w:tcPr>
          <w:p w14:paraId="0A8D6D77" w14:textId="77777777" w:rsidR="005E3280" w:rsidRPr="005E3280" w:rsidRDefault="005E3280" w:rsidP="005E3280">
            <w:pPr>
              <w:jc w:val="both"/>
              <w:rPr>
                <w:rFonts w:eastAsia="Times New Roman"/>
              </w:rPr>
            </w:pPr>
          </w:p>
        </w:tc>
        <w:tc>
          <w:tcPr>
            <w:tcW w:w="1147" w:type="dxa"/>
            <w:noWrap/>
            <w:hideMark/>
          </w:tcPr>
          <w:p w14:paraId="6EAD1E08" w14:textId="77777777" w:rsidR="005E3280" w:rsidRPr="005E3280" w:rsidRDefault="005E3280" w:rsidP="005E3280">
            <w:pPr>
              <w:jc w:val="both"/>
              <w:rPr>
                <w:rFonts w:eastAsia="Times New Roman"/>
              </w:rPr>
            </w:pPr>
            <w:r w:rsidRPr="005E3280">
              <w:rPr>
                <w:rFonts w:eastAsia="Times New Roman"/>
              </w:rPr>
              <w:t xml:space="preserve">$12.99 </w:t>
            </w:r>
          </w:p>
        </w:tc>
      </w:tr>
    </w:tbl>
    <w:p w14:paraId="74BF2F89" w14:textId="6E1C424F" w:rsidR="00FD23B0" w:rsidRPr="00FD23B0" w:rsidRDefault="00FD23B0" w:rsidP="00FD23B0">
      <w:pPr>
        <w:jc w:val="center"/>
      </w:pPr>
      <w:r>
        <w:t>Table 6.3:</w:t>
      </w:r>
      <w:r w:rsidRPr="00FD23B0">
        <w:t xml:space="preserve"> </w:t>
      </w:r>
      <w:r>
        <w:t>Server BOM</w:t>
      </w:r>
    </w:p>
    <w:p w14:paraId="2BC81A0A" w14:textId="77F87D88" w:rsidR="007D584B" w:rsidRPr="005E3280" w:rsidRDefault="007D584B" w:rsidP="00F011E2">
      <w:pPr>
        <w:jc w:val="both"/>
        <w:rPr>
          <w:rFonts w:eastAsia="Times New Roman"/>
          <w:color w:val="000000" w:themeColor="text1"/>
        </w:rPr>
      </w:pPr>
    </w:p>
    <w:p w14:paraId="732DE4D3" w14:textId="4E9EB2B8" w:rsidR="00BC6DCD" w:rsidRDefault="458D65C2" w:rsidP="00F011E2">
      <w:pPr>
        <w:jc w:val="both"/>
        <w:rPr>
          <w:rFonts w:eastAsia="Times New Roman"/>
          <w:b/>
          <w:bCs/>
          <w:color w:val="000000" w:themeColor="text1"/>
        </w:rPr>
      </w:pPr>
      <w:r w:rsidRPr="008561F9">
        <w:rPr>
          <w:rFonts w:eastAsia="Times New Roman"/>
          <w:b/>
          <w:bCs/>
          <w:color w:val="000000" w:themeColor="text1"/>
        </w:rPr>
        <w:t>6.1.4 Ground Control System</w:t>
      </w:r>
    </w:p>
    <w:p w14:paraId="2C79C96E" w14:textId="77777777" w:rsidR="007A4615" w:rsidRPr="008561F9" w:rsidRDefault="007A4615" w:rsidP="00F011E2">
      <w:pPr>
        <w:jc w:val="both"/>
        <w:rPr>
          <w:rFonts w:eastAsia="Times New Roman"/>
        </w:rPr>
      </w:pPr>
    </w:p>
    <w:p w14:paraId="7F07D761" w14:textId="08DED216" w:rsidR="00BC6DCD" w:rsidRDefault="78F0CE8C" w:rsidP="00F011E2">
      <w:pPr>
        <w:jc w:val="both"/>
        <w:rPr>
          <w:rFonts w:eastAsia="Times New Roman"/>
        </w:rPr>
      </w:pPr>
      <w:r w:rsidRPr="78F0CE8C">
        <w:rPr>
          <w:rFonts w:eastAsia="Times New Roman"/>
        </w:rPr>
        <w:t xml:space="preserve">With an autonomous flying drone you will have to worry about the possibility of the drone crashing into an object mid-flight. In order to avoid this issue, it was decided to include ultrasonic proximity sensors on the drone. Ultrasonic sensors offer a means to make non-contact distance measurements. An ultrasonic sensor functions by having a transmitter that emits sound waves and a receiver for the reflected sound waves. The sensor then measures the time it takes a sound wave to propagate from the sensor, to an object and back to the sensor. Ultrasonic waves generated by a transmitter are reflected by the target and the returning waves are detected by a receiver. The measurement of elapsed time is used to determine the distance to the object. The farther away an object is, the longer it takes the sound wave to propagate. The way this concept works is pictured to the right. With two of these sensors attached to the </w:t>
      </w:r>
      <w:proofErr w:type="spellStart"/>
      <w:r w:rsidRPr="78F0CE8C">
        <w:rPr>
          <w:rFonts w:eastAsia="Times New Roman"/>
        </w:rPr>
        <w:t>quadcopter</w:t>
      </w:r>
      <w:proofErr w:type="spellEnd"/>
      <w:r w:rsidRPr="78F0CE8C">
        <w:rPr>
          <w:rFonts w:eastAsia="Times New Roman"/>
        </w:rPr>
        <w:t xml:space="preserve"> this group will be able to have a 360 degree view of the surrounding environment. Then whenever an object is within a predetermined range that is too close to the drone, </w:t>
      </w:r>
      <w:r w:rsidR="007A4615" w:rsidRPr="78F0CE8C">
        <w:rPr>
          <w:rFonts w:eastAsia="Times New Roman"/>
        </w:rPr>
        <w:t>Mr.</w:t>
      </w:r>
      <w:r w:rsidRPr="78F0CE8C">
        <w:rPr>
          <w:rFonts w:eastAsia="Times New Roman"/>
        </w:rPr>
        <w:t xml:space="preserve"> DJ will take evasive measures to avoid the object.</w:t>
      </w:r>
    </w:p>
    <w:p w14:paraId="3F4552AD" w14:textId="77777777" w:rsidR="007A4615" w:rsidRPr="008561F9" w:rsidRDefault="007A4615" w:rsidP="00F011E2">
      <w:pPr>
        <w:jc w:val="both"/>
        <w:rPr>
          <w:rFonts w:eastAsia="Times New Roman"/>
        </w:rPr>
      </w:pPr>
    </w:p>
    <w:p w14:paraId="348C297A" w14:textId="09738F03" w:rsidR="00BC6DCD" w:rsidRPr="008561F9" w:rsidRDefault="458D65C2" w:rsidP="00F011E2">
      <w:pPr>
        <w:jc w:val="both"/>
        <w:rPr>
          <w:rFonts w:eastAsia="Times New Roman"/>
        </w:rPr>
      </w:pPr>
      <w:r w:rsidRPr="008561F9">
        <w:rPr>
          <w:rFonts w:eastAsia="Times New Roman"/>
          <w:color w:val="000000" w:themeColor="text1"/>
        </w:rPr>
        <w:t xml:space="preserve">For this section of the project, our expected Bill of Materials for the ground control system </w:t>
      </w:r>
      <w:r w:rsidR="00037E75" w:rsidRPr="008561F9">
        <w:rPr>
          <w:rFonts w:eastAsia="Times New Roman"/>
          <w:color w:val="000000" w:themeColor="text1"/>
        </w:rPr>
        <w:t>is</w:t>
      </w:r>
      <w:r w:rsidRPr="008561F9">
        <w:rPr>
          <w:rFonts w:eastAsia="Times New Roman"/>
          <w:color w:val="000000" w:themeColor="text1"/>
        </w:rPr>
        <w:t xml:space="preserve"> listed below.</w:t>
      </w:r>
    </w:p>
    <w:p w14:paraId="11FF0CC4" w14:textId="0F16C8FE" w:rsidR="00BC6DCD" w:rsidRDefault="00BC6DCD" w:rsidP="00F011E2">
      <w:pPr>
        <w:jc w:val="both"/>
        <w:rPr>
          <w:rFonts w:eastAsia="Times New Roman"/>
        </w:rPr>
      </w:pPr>
    </w:p>
    <w:tbl>
      <w:tblPr>
        <w:tblStyle w:val="TableGrid"/>
        <w:tblW w:w="0" w:type="auto"/>
        <w:tblLook w:val="04A0" w:firstRow="1" w:lastRow="0" w:firstColumn="1" w:lastColumn="0" w:noHBand="0" w:noVBand="1"/>
      </w:tblPr>
      <w:tblGrid>
        <w:gridCol w:w="6839"/>
        <w:gridCol w:w="670"/>
        <w:gridCol w:w="1121"/>
      </w:tblGrid>
      <w:tr w:rsidR="005E3280" w:rsidRPr="005E3280" w14:paraId="1E17F0A9" w14:textId="77777777" w:rsidTr="00FD23B0">
        <w:trPr>
          <w:trHeight w:val="330"/>
        </w:trPr>
        <w:tc>
          <w:tcPr>
            <w:tcW w:w="7026" w:type="dxa"/>
            <w:noWrap/>
            <w:hideMark/>
          </w:tcPr>
          <w:p w14:paraId="08F99420" w14:textId="77777777" w:rsidR="005E3280" w:rsidRPr="005E3280" w:rsidRDefault="005E3280" w:rsidP="005E3280">
            <w:pPr>
              <w:jc w:val="both"/>
              <w:rPr>
                <w:rFonts w:eastAsia="Times New Roman"/>
                <w:b/>
                <w:bCs/>
              </w:rPr>
            </w:pPr>
            <w:r w:rsidRPr="005E3280">
              <w:rPr>
                <w:rFonts w:eastAsia="Times New Roman"/>
                <w:b/>
                <w:bCs/>
              </w:rPr>
              <w:t>Description</w:t>
            </w:r>
          </w:p>
        </w:tc>
        <w:tc>
          <w:tcPr>
            <w:tcW w:w="683" w:type="dxa"/>
            <w:noWrap/>
            <w:hideMark/>
          </w:tcPr>
          <w:p w14:paraId="69B43683" w14:textId="77777777" w:rsidR="005E3280" w:rsidRPr="005E3280" w:rsidRDefault="005E3280" w:rsidP="005E3280">
            <w:pPr>
              <w:jc w:val="both"/>
              <w:rPr>
                <w:rFonts w:eastAsia="Times New Roman"/>
              </w:rPr>
            </w:pPr>
            <w:proofErr w:type="spellStart"/>
            <w:r w:rsidRPr="005E3280">
              <w:rPr>
                <w:rFonts w:eastAsia="Times New Roman"/>
              </w:rPr>
              <w:t>Qty</w:t>
            </w:r>
            <w:proofErr w:type="spellEnd"/>
          </w:p>
        </w:tc>
        <w:tc>
          <w:tcPr>
            <w:tcW w:w="1147" w:type="dxa"/>
            <w:noWrap/>
            <w:hideMark/>
          </w:tcPr>
          <w:p w14:paraId="419C23D8" w14:textId="77777777" w:rsidR="005E3280" w:rsidRPr="005E3280" w:rsidRDefault="005E3280" w:rsidP="005E3280">
            <w:pPr>
              <w:jc w:val="both"/>
              <w:rPr>
                <w:rFonts w:eastAsia="Times New Roman"/>
                <w:b/>
                <w:bCs/>
              </w:rPr>
            </w:pPr>
            <w:r w:rsidRPr="005E3280">
              <w:rPr>
                <w:rFonts w:eastAsia="Times New Roman"/>
                <w:b/>
                <w:bCs/>
              </w:rPr>
              <w:t>Price</w:t>
            </w:r>
          </w:p>
        </w:tc>
      </w:tr>
      <w:tr w:rsidR="005E3280" w:rsidRPr="005E3280" w14:paraId="43D69BD6" w14:textId="77777777" w:rsidTr="00FD23B0">
        <w:trPr>
          <w:trHeight w:val="330"/>
        </w:trPr>
        <w:tc>
          <w:tcPr>
            <w:tcW w:w="7026" w:type="dxa"/>
            <w:noWrap/>
            <w:hideMark/>
          </w:tcPr>
          <w:p w14:paraId="1778390C" w14:textId="77777777" w:rsidR="005E3280" w:rsidRPr="005E3280" w:rsidRDefault="005E3280" w:rsidP="005E3280">
            <w:pPr>
              <w:jc w:val="both"/>
              <w:rPr>
                <w:rFonts w:eastAsia="Times New Roman"/>
              </w:rPr>
            </w:pPr>
            <w:r w:rsidRPr="005E3280">
              <w:rPr>
                <w:rFonts w:eastAsia="Times New Roman"/>
              </w:rPr>
              <w:t>PC Motherboard</w:t>
            </w:r>
          </w:p>
        </w:tc>
        <w:tc>
          <w:tcPr>
            <w:tcW w:w="683" w:type="dxa"/>
            <w:noWrap/>
            <w:hideMark/>
          </w:tcPr>
          <w:p w14:paraId="7A3136EE" w14:textId="77777777" w:rsidR="005E3280" w:rsidRPr="005E3280" w:rsidRDefault="005E3280" w:rsidP="005E3280">
            <w:pPr>
              <w:jc w:val="both"/>
              <w:rPr>
                <w:rFonts w:eastAsia="Times New Roman"/>
              </w:rPr>
            </w:pPr>
            <w:r w:rsidRPr="005E3280">
              <w:rPr>
                <w:rFonts w:eastAsia="Times New Roman"/>
              </w:rPr>
              <w:t>1</w:t>
            </w:r>
          </w:p>
        </w:tc>
        <w:tc>
          <w:tcPr>
            <w:tcW w:w="1147" w:type="dxa"/>
            <w:noWrap/>
            <w:hideMark/>
          </w:tcPr>
          <w:p w14:paraId="4D1543CB" w14:textId="77777777" w:rsidR="005E3280" w:rsidRPr="005E3280" w:rsidRDefault="005E3280" w:rsidP="005E3280">
            <w:pPr>
              <w:jc w:val="both"/>
              <w:rPr>
                <w:rFonts w:eastAsia="Times New Roman"/>
              </w:rPr>
            </w:pPr>
            <w:r w:rsidRPr="005E3280">
              <w:rPr>
                <w:rFonts w:eastAsia="Times New Roman"/>
              </w:rPr>
              <w:t>$0.00</w:t>
            </w:r>
          </w:p>
        </w:tc>
      </w:tr>
      <w:tr w:rsidR="005E3280" w:rsidRPr="005E3280" w14:paraId="07021579" w14:textId="77777777" w:rsidTr="00FD23B0">
        <w:trPr>
          <w:trHeight w:val="330"/>
        </w:trPr>
        <w:tc>
          <w:tcPr>
            <w:tcW w:w="7026" w:type="dxa"/>
            <w:noWrap/>
            <w:hideMark/>
          </w:tcPr>
          <w:p w14:paraId="1B253976" w14:textId="77777777" w:rsidR="005E3280" w:rsidRPr="005E3280" w:rsidRDefault="005E3280" w:rsidP="005E3280">
            <w:pPr>
              <w:jc w:val="both"/>
              <w:rPr>
                <w:rFonts w:eastAsia="Times New Roman"/>
              </w:rPr>
            </w:pPr>
            <w:r w:rsidRPr="005E3280">
              <w:rPr>
                <w:rFonts w:eastAsia="Times New Roman"/>
              </w:rPr>
              <w:t>Laptop Screen and Keyboard</w:t>
            </w:r>
          </w:p>
        </w:tc>
        <w:tc>
          <w:tcPr>
            <w:tcW w:w="683" w:type="dxa"/>
            <w:noWrap/>
            <w:hideMark/>
          </w:tcPr>
          <w:p w14:paraId="7E1A19BD" w14:textId="77777777" w:rsidR="005E3280" w:rsidRPr="005E3280" w:rsidRDefault="005E3280" w:rsidP="005E3280">
            <w:pPr>
              <w:jc w:val="both"/>
              <w:rPr>
                <w:rFonts w:eastAsia="Times New Roman"/>
              </w:rPr>
            </w:pPr>
            <w:r w:rsidRPr="005E3280">
              <w:rPr>
                <w:rFonts w:eastAsia="Times New Roman"/>
              </w:rPr>
              <w:t>1</w:t>
            </w:r>
          </w:p>
        </w:tc>
        <w:tc>
          <w:tcPr>
            <w:tcW w:w="1147" w:type="dxa"/>
            <w:noWrap/>
            <w:hideMark/>
          </w:tcPr>
          <w:p w14:paraId="4A5A5880" w14:textId="77777777" w:rsidR="005E3280" w:rsidRPr="005E3280" w:rsidRDefault="005E3280" w:rsidP="005E3280">
            <w:pPr>
              <w:jc w:val="both"/>
              <w:rPr>
                <w:rFonts w:eastAsia="Times New Roman"/>
              </w:rPr>
            </w:pPr>
            <w:r w:rsidRPr="005E3280">
              <w:rPr>
                <w:rFonts w:eastAsia="Times New Roman"/>
              </w:rPr>
              <w:t>$0.00</w:t>
            </w:r>
          </w:p>
        </w:tc>
      </w:tr>
      <w:tr w:rsidR="005E3280" w:rsidRPr="005E3280" w14:paraId="52A9B4A7" w14:textId="77777777" w:rsidTr="00FD23B0">
        <w:trPr>
          <w:trHeight w:val="330"/>
        </w:trPr>
        <w:tc>
          <w:tcPr>
            <w:tcW w:w="7026" w:type="dxa"/>
            <w:noWrap/>
            <w:hideMark/>
          </w:tcPr>
          <w:p w14:paraId="75FE76CE" w14:textId="77777777" w:rsidR="005E3280" w:rsidRPr="005E3280" w:rsidRDefault="005E3280" w:rsidP="005E3280">
            <w:pPr>
              <w:jc w:val="both"/>
              <w:rPr>
                <w:rFonts w:eastAsia="Times New Roman"/>
              </w:rPr>
            </w:pPr>
            <w:r w:rsidRPr="005E3280">
              <w:rPr>
                <w:rFonts w:eastAsia="Times New Roman"/>
              </w:rPr>
              <w:t>SBK case - R Series 2817-10 Waterproof Utility Case</w:t>
            </w:r>
          </w:p>
        </w:tc>
        <w:tc>
          <w:tcPr>
            <w:tcW w:w="683" w:type="dxa"/>
            <w:noWrap/>
            <w:hideMark/>
          </w:tcPr>
          <w:p w14:paraId="3E20B15A" w14:textId="77777777" w:rsidR="005E3280" w:rsidRPr="005E3280" w:rsidRDefault="005E3280" w:rsidP="005E3280">
            <w:pPr>
              <w:jc w:val="both"/>
              <w:rPr>
                <w:rFonts w:eastAsia="Times New Roman"/>
              </w:rPr>
            </w:pPr>
            <w:r w:rsidRPr="005E3280">
              <w:rPr>
                <w:rFonts w:eastAsia="Times New Roman"/>
              </w:rPr>
              <w:t>1</w:t>
            </w:r>
          </w:p>
        </w:tc>
        <w:tc>
          <w:tcPr>
            <w:tcW w:w="1147" w:type="dxa"/>
            <w:noWrap/>
            <w:hideMark/>
          </w:tcPr>
          <w:p w14:paraId="07408E8F" w14:textId="77777777" w:rsidR="005E3280" w:rsidRPr="005E3280" w:rsidRDefault="005E3280" w:rsidP="005E3280">
            <w:pPr>
              <w:jc w:val="both"/>
              <w:rPr>
                <w:rFonts w:eastAsia="Times New Roman"/>
              </w:rPr>
            </w:pPr>
            <w:r w:rsidRPr="005E3280">
              <w:rPr>
                <w:rFonts w:eastAsia="Times New Roman"/>
              </w:rPr>
              <w:t>$0.00</w:t>
            </w:r>
          </w:p>
        </w:tc>
      </w:tr>
      <w:tr w:rsidR="005E3280" w:rsidRPr="005E3280" w14:paraId="4C90C908" w14:textId="77777777" w:rsidTr="00FD23B0">
        <w:trPr>
          <w:trHeight w:val="330"/>
        </w:trPr>
        <w:tc>
          <w:tcPr>
            <w:tcW w:w="7026" w:type="dxa"/>
            <w:noWrap/>
            <w:hideMark/>
          </w:tcPr>
          <w:p w14:paraId="5384470E" w14:textId="77777777" w:rsidR="005E3280" w:rsidRPr="005E3280" w:rsidRDefault="005E3280" w:rsidP="005E3280">
            <w:pPr>
              <w:jc w:val="both"/>
              <w:rPr>
                <w:rFonts w:eastAsia="Times New Roman"/>
              </w:rPr>
            </w:pPr>
            <w:r w:rsidRPr="005E3280">
              <w:rPr>
                <w:rFonts w:eastAsia="Times New Roman"/>
              </w:rPr>
              <w:t>LCD Controller Board DIY Kit</w:t>
            </w:r>
          </w:p>
        </w:tc>
        <w:tc>
          <w:tcPr>
            <w:tcW w:w="683" w:type="dxa"/>
            <w:noWrap/>
            <w:hideMark/>
          </w:tcPr>
          <w:p w14:paraId="14A6BC81" w14:textId="77777777" w:rsidR="005E3280" w:rsidRPr="005E3280" w:rsidRDefault="005E3280" w:rsidP="005E3280">
            <w:pPr>
              <w:jc w:val="both"/>
              <w:rPr>
                <w:rFonts w:eastAsia="Times New Roman"/>
              </w:rPr>
            </w:pPr>
            <w:r w:rsidRPr="005E3280">
              <w:rPr>
                <w:rFonts w:eastAsia="Times New Roman"/>
              </w:rPr>
              <w:t>1</w:t>
            </w:r>
          </w:p>
        </w:tc>
        <w:tc>
          <w:tcPr>
            <w:tcW w:w="1147" w:type="dxa"/>
            <w:noWrap/>
            <w:hideMark/>
          </w:tcPr>
          <w:p w14:paraId="5B9A613A" w14:textId="77777777" w:rsidR="005E3280" w:rsidRPr="005E3280" w:rsidRDefault="005E3280" w:rsidP="005E3280">
            <w:pPr>
              <w:jc w:val="both"/>
              <w:rPr>
                <w:rFonts w:eastAsia="Times New Roman"/>
              </w:rPr>
            </w:pPr>
            <w:r w:rsidRPr="005E3280">
              <w:rPr>
                <w:rFonts w:eastAsia="Times New Roman"/>
              </w:rPr>
              <w:t>$25.00</w:t>
            </w:r>
          </w:p>
        </w:tc>
      </w:tr>
      <w:tr w:rsidR="005E3280" w:rsidRPr="005E3280" w14:paraId="1002E176" w14:textId="77777777" w:rsidTr="00FD23B0">
        <w:trPr>
          <w:trHeight w:val="330"/>
        </w:trPr>
        <w:tc>
          <w:tcPr>
            <w:tcW w:w="7026" w:type="dxa"/>
            <w:noWrap/>
            <w:hideMark/>
          </w:tcPr>
          <w:p w14:paraId="697D2560" w14:textId="77777777" w:rsidR="005E3280" w:rsidRPr="005E3280" w:rsidRDefault="005E3280" w:rsidP="005E3280">
            <w:pPr>
              <w:jc w:val="both"/>
              <w:rPr>
                <w:rFonts w:eastAsia="Times New Roman"/>
              </w:rPr>
            </w:pPr>
            <w:r w:rsidRPr="005E3280">
              <w:rPr>
                <w:rFonts w:eastAsia="Times New Roman"/>
              </w:rPr>
              <w:t>Delta Fan for Compaq 12vdc</w:t>
            </w:r>
          </w:p>
        </w:tc>
        <w:tc>
          <w:tcPr>
            <w:tcW w:w="683" w:type="dxa"/>
            <w:noWrap/>
            <w:hideMark/>
          </w:tcPr>
          <w:p w14:paraId="010FBC2E" w14:textId="77777777" w:rsidR="005E3280" w:rsidRPr="005E3280" w:rsidRDefault="005E3280" w:rsidP="005E3280">
            <w:pPr>
              <w:jc w:val="both"/>
              <w:rPr>
                <w:rFonts w:eastAsia="Times New Roman"/>
              </w:rPr>
            </w:pPr>
            <w:r w:rsidRPr="005E3280">
              <w:rPr>
                <w:rFonts w:eastAsia="Times New Roman"/>
              </w:rPr>
              <w:t>4</w:t>
            </w:r>
          </w:p>
        </w:tc>
        <w:tc>
          <w:tcPr>
            <w:tcW w:w="1147" w:type="dxa"/>
            <w:noWrap/>
            <w:hideMark/>
          </w:tcPr>
          <w:p w14:paraId="53B2DE31" w14:textId="77777777" w:rsidR="005E3280" w:rsidRPr="005E3280" w:rsidRDefault="005E3280" w:rsidP="005E3280">
            <w:pPr>
              <w:jc w:val="both"/>
              <w:rPr>
                <w:rFonts w:eastAsia="Times New Roman"/>
              </w:rPr>
            </w:pPr>
            <w:r w:rsidRPr="005E3280">
              <w:rPr>
                <w:rFonts w:eastAsia="Times New Roman"/>
              </w:rPr>
              <w:t>$0.00</w:t>
            </w:r>
          </w:p>
        </w:tc>
      </w:tr>
      <w:tr w:rsidR="005E3280" w:rsidRPr="005E3280" w14:paraId="5AD37BF3" w14:textId="77777777" w:rsidTr="00FD23B0">
        <w:trPr>
          <w:trHeight w:val="330"/>
        </w:trPr>
        <w:tc>
          <w:tcPr>
            <w:tcW w:w="7026" w:type="dxa"/>
            <w:noWrap/>
            <w:hideMark/>
          </w:tcPr>
          <w:p w14:paraId="59901AC5" w14:textId="32477FF4" w:rsidR="005E3280" w:rsidRPr="005E3280" w:rsidRDefault="00CF1310" w:rsidP="005E3280">
            <w:pPr>
              <w:jc w:val="both"/>
              <w:rPr>
                <w:rFonts w:eastAsia="Times New Roman"/>
              </w:rPr>
            </w:pPr>
            <w:r>
              <w:rPr>
                <w:rFonts w:eastAsia="Times New Roman"/>
              </w:rPr>
              <w:t>AC</w:t>
            </w:r>
            <w:r w:rsidR="005E3280" w:rsidRPr="005E3280">
              <w:rPr>
                <w:rFonts w:eastAsia="Times New Roman"/>
              </w:rPr>
              <w:t xml:space="preserve"> Power Supply 100-240v input 12v output 3.2A or higher </w:t>
            </w:r>
          </w:p>
        </w:tc>
        <w:tc>
          <w:tcPr>
            <w:tcW w:w="683" w:type="dxa"/>
            <w:noWrap/>
            <w:hideMark/>
          </w:tcPr>
          <w:p w14:paraId="085FEC88" w14:textId="77777777" w:rsidR="005E3280" w:rsidRPr="005E3280" w:rsidRDefault="005E3280" w:rsidP="005E3280">
            <w:pPr>
              <w:jc w:val="both"/>
              <w:rPr>
                <w:rFonts w:eastAsia="Times New Roman"/>
              </w:rPr>
            </w:pPr>
            <w:r w:rsidRPr="005E3280">
              <w:rPr>
                <w:rFonts w:eastAsia="Times New Roman"/>
              </w:rPr>
              <w:t>1</w:t>
            </w:r>
          </w:p>
        </w:tc>
        <w:tc>
          <w:tcPr>
            <w:tcW w:w="1147" w:type="dxa"/>
            <w:noWrap/>
            <w:hideMark/>
          </w:tcPr>
          <w:p w14:paraId="6301E5A3" w14:textId="77777777" w:rsidR="005E3280" w:rsidRPr="005E3280" w:rsidRDefault="005E3280" w:rsidP="005E3280">
            <w:pPr>
              <w:jc w:val="both"/>
              <w:rPr>
                <w:rFonts w:eastAsia="Times New Roman"/>
              </w:rPr>
            </w:pPr>
            <w:r w:rsidRPr="005E3280">
              <w:rPr>
                <w:rFonts w:eastAsia="Times New Roman"/>
              </w:rPr>
              <w:t>$0.00</w:t>
            </w:r>
          </w:p>
        </w:tc>
      </w:tr>
      <w:tr w:rsidR="005E3280" w:rsidRPr="005E3280" w14:paraId="0DB59330" w14:textId="77777777" w:rsidTr="00FD23B0">
        <w:trPr>
          <w:trHeight w:val="330"/>
        </w:trPr>
        <w:tc>
          <w:tcPr>
            <w:tcW w:w="7026" w:type="dxa"/>
            <w:noWrap/>
            <w:hideMark/>
          </w:tcPr>
          <w:p w14:paraId="7E46FC08" w14:textId="77777777" w:rsidR="005E3280" w:rsidRPr="005E3280" w:rsidRDefault="005E3280" w:rsidP="005E3280">
            <w:pPr>
              <w:jc w:val="both"/>
              <w:rPr>
                <w:rFonts w:eastAsia="Times New Roman"/>
              </w:rPr>
            </w:pPr>
            <w:r w:rsidRPr="005E3280">
              <w:rPr>
                <w:rFonts w:eastAsia="Times New Roman"/>
              </w:rPr>
              <w:t>3-Position 6-Pin Switches</w:t>
            </w:r>
          </w:p>
        </w:tc>
        <w:tc>
          <w:tcPr>
            <w:tcW w:w="683" w:type="dxa"/>
            <w:noWrap/>
            <w:hideMark/>
          </w:tcPr>
          <w:p w14:paraId="043FA82F" w14:textId="77777777" w:rsidR="005E3280" w:rsidRPr="005E3280" w:rsidRDefault="005E3280" w:rsidP="005E3280">
            <w:pPr>
              <w:jc w:val="both"/>
              <w:rPr>
                <w:rFonts w:eastAsia="Times New Roman"/>
              </w:rPr>
            </w:pPr>
            <w:r w:rsidRPr="005E3280">
              <w:rPr>
                <w:rFonts w:eastAsia="Times New Roman"/>
              </w:rPr>
              <w:t>4</w:t>
            </w:r>
          </w:p>
        </w:tc>
        <w:tc>
          <w:tcPr>
            <w:tcW w:w="1147" w:type="dxa"/>
            <w:noWrap/>
            <w:hideMark/>
          </w:tcPr>
          <w:p w14:paraId="1923CE7F" w14:textId="77777777" w:rsidR="005E3280" w:rsidRPr="005E3280" w:rsidRDefault="005E3280" w:rsidP="005E3280">
            <w:pPr>
              <w:jc w:val="both"/>
              <w:rPr>
                <w:rFonts w:eastAsia="Times New Roman"/>
              </w:rPr>
            </w:pPr>
            <w:r w:rsidRPr="005E3280">
              <w:rPr>
                <w:rFonts w:eastAsia="Times New Roman"/>
              </w:rPr>
              <w:t>$2.00</w:t>
            </w:r>
          </w:p>
        </w:tc>
      </w:tr>
      <w:tr w:rsidR="005E3280" w:rsidRPr="005E3280" w14:paraId="247805A0" w14:textId="77777777" w:rsidTr="00FD23B0">
        <w:trPr>
          <w:trHeight w:val="330"/>
        </w:trPr>
        <w:tc>
          <w:tcPr>
            <w:tcW w:w="7026" w:type="dxa"/>
            <w:noWrap/>
            <w:hideMark/>
          </w:tcPr>
          <w:p w14:paraId="09DC62FF" w14:textId="77777777" w:rsidR="005E3280" w:rsidRPr="005E3280" w:rsidRDefault="005E3280" w:rsidP="005E3280">
            <w:pPr>
              <w:jc w:val="both"/>
              <w:rPr>
                <w:rFonts w:eastAsia="Times New Roman"/>
              </w:rPr>
            </w:pPr>
            <w:bookmarkStart w:id="72" w:name="RANGE!A67"/>
            <w:r w:rsidRPr="005E3280">
              <w:rPr>
                <w:rFonts w:eastAsia="Times New Roman"/>
              </w:rPr>
              <w:t xml:space="preserve">12V 7.2Ah SLA Rechargeable Battery </w:t>
            </w:r>
            <w:bookmarkEnd w:id="72"/>
          </w:p>
        </w:tc>
        <w:tc>
          <w:tcPr>
            <w:tcW w:w="683" w:type="dxa"/>
            <w:noWrap/>
            <w:hideMark/>
          </w:tcPr>
          <w:p w14:paraId="66CE79D8" w14:textId="77777777" w:rsidR="005E3280" w:rsidRPr="005E3280" w:rsidRDefault="005E3280" w:rsidP="005E3280">
            <w:pPr>
              <w:jc w:val="both"/>
              <w:rPr>
                <w:rFonts w:eastAsia="Times New Roman"/>
              </w:rPr>
            </w:pPr>
            <w:r w:rsidRPr="005E3280">
              <w:rPr>
                <w:rFonts w:eastAsia="Times New Roman"/>
              </w:rPr>
              <w:t>1</w:t>
            </w:r>
          </w:p>
        </w:tc>
        <w:tc>
          <w:tcPr>
            <w:tcW w:w="1147" w:type="dxa"/>
            <w:noWrap/>
            <w:hideMark/>
          </w:tcPr>
          <w:p w14:paraId="1A254FED" w14:textId="77777777" w:rsidR="005E3280" w:rsidRPr="005E3280" w:rsidRDefault="005E3280" w:rsidP="005E3280">
            <w:pPr>
              <w:jc w:val="both"/>
              <w:rPr>
                <w:rFonts w:eastAsia="Times New Roman"/>
              </w:rPr>
            </w:pPr>
            <w:r w:rsidRPr="005E3280">
              <w:rPr>
                <w:rFonts w:eastAsia="Times New Roman"/>
              </w:rPr>
              <w:t>$19.00</w:t>
            </w:r>
          </w:p>
        </w:tc>
      </w:tr>
      <w:tr w:rsidR="005E3280" w:rsidRPr="005E3280" w14:paraId="624BA9EA" w14:textId="77777777" w:rsidTr="00FD23B0">
        <w:trPr>
          <w:trHeight w:val="315"/>
        </w:trPr>
        <w:tc>
          <w:tcPr>
            <w:tcW w:w="7026" w:type="dxa"/>
            <w:noWrap/>
            <w:hideMark/>
          </w:tcPr>
          <w:p w14:paraId="2B7C8C64" w14:textId="77777777" w:rsidR="005E3280" w:rsidRPr="005E3280" w:rsidRDefault="005E3280" w:rsidP="005E3280">
            <w:pPr>
              <w:jc w:val="both"/>
              <w:rPr>
                <w:rFonts w:eastAsia="Times New Roman"/>
              </w:rPr>
            </w:pPr>
            <w:r w:rsidRPr="005E3280">
              <w:rPr>
                <w:rFonts w:eastAsia="Times New Roman"/>
              </w:rPr>
              <w:lastRenderedPageBreak/>
              <w:t>Ground Control System Total</w:t>
            </w:r>
          </w:p>
        </w:tc>
        <w:tc>
          <w:tcPr>
            <w:tcW w:w="683" w:type="dxa"/>
            <w:noWrap/>
            <w:hideMark/>
          </w:tcPr>
          <w:p w14:paraId="642293D2" w14:textId="77777777" w:rsidR="005E3280" w:rsidRPr="005E3280" w:rsidRDefault="005E3280" w:rsidP="005E3280">
            <w:pPr>
              <w:jc w:val="both"/>
              <w:rPr>
                <w:rFonts w:eastAsia="Times New Roman"/>
              </w:rPr>
            </w:pPr>
          </w:p>
        </w:tc>
        <w:tc>
          <w:tcPr>
            <w:tcW w:w="1147" w:type="dxa"/>
            <w:noWrap/>
            <w:hideMark/>
          </w:tcPr>
          <w:p w14:paraId="1D8DC1AC" w14:textId="77777777" w:rsidR="005E3280" w:rsidRPr="005E3280" w:rsidRDefault="005E3280" w:rsidP="005E3280">
            <w:pPr>
              <w:jc w:val="both"/>
              <w:rPr>
                <w:rFonts w:eastAsia="Times New Roman"/>
              </w:rPr>
            </w:pPr>
            <w:r w:rsidRPr="005E3280">
              <w:rPr>
                <w:rFonts w:eastAsia="Times New Roman"/>
              </w:rPr>
              <w:t>$46.00</w:t>
            </w:r>
          </w:p>
        </w:tc>
      </w:tr>
    </w:tbl>
    <w:p w14:paraId="74CD3C02" w14:textId="7BB7829B" w:rsidR="00FD23B0" w:rsidRPr="00FD23B0" w:rsidRDefault="00FD23B0" w:rsidP="00FD23B0">
      <w:pPr>
        <w:jc w:val="center"/>
      </w:pPr>
      <w:r>
        <w:t>Table 6.4:</w:t>
      </w:r>
      <w:r w:rsidRPr="00FD23B0">
        <w:t xml:space="preserve"> </w:t>
      </w:r>
      <w:r>
        <w:t xml:space="preserve">Ground Control System </w:t>
      </w:r>
      <w:r w:rsidRPr="00FD23B0">
        <w:t>BOM</w:t>
      </w:r>
    </w:p>
    <w:p w14:paraId="518A41A0" w14:textId="3A7730B5" w:rsidR="00BC6DCD" w:rsidRPr="00A833A9" w:rsidRDefault="00BC6DCD" w:rsidP="3A7730B5">
      <w:pPr>
        <w:jc w:val="both"/>
        <w:rPr>
          <w:rFonts w:eastAsia="Times New Roman"/>
        </w:rPr>
      </w:pPr>
    </w:p>
    <w:p w14:paraId="74CA0DD0" w14:textId="4B3B24A4" w:rsidR="00BC6DCD" w:rsidRPr="008561F9" w:rsidRDefault="458D65C2" w:rsidP="00F011E2">
      <w:pPr>
        <w:jc w:val="both"/>
        <w:rPr>
          <w:rFonts w:eastAsia="Times New Roman"/>
        </w:rPr>
      </w:pPr>
      <w:r w:rsidRPr="008561F9">
        <w:rPr>
          <w:rFonts w:eastAsia="Times New Roman"/>
          <w:b/>
          <w:bCs/>
          <w:color w:val="000000" w:themeColor="text1"/>
        </w:rPr>
        <w:t>6.2.1 - Power Distribution</w:t>
      </w:r>
    </w:p>
    <w:p w14:paraId="290E1465" w14:textId="186D3F70" w:rsidR="00BC6DCD" w:rsidRPr="008561F9" w:rsidRDefault="00BC6DCD" w:rsidP="00F011E2">
      <w:pPr>
        <w:jc w:val="both"/>
        <w:rPr>
          <w:rFonts w:eastAsia="Times New Roman"/>
        </w:rPr>
      </w:pPr>
    </w:p>
    <w:p w14:paraId="343F80DA" w14:textId="6EA50442" w:rsidR="00BC6DCD" w:rsidRPr="008561F9" w:rsidRDefault="458D65C2" w:rsidP="00F011E2">
      <w:pPr>
        <w:jc w:val="both"/>
        <w:rPr>
          <w:rFonts w:eastAsia="Times New Roman"/>
        </w:rPr>
      </w:pPr>
      <w:r w:rsidRPr="008561F9">
        <w:rPr>
          <w:rFonts w:eastAsia="Times New Roman"/>
          <w:color w:val="000000" w:themeColor="text1"/>
        </w:rPr>
        <w:t xml:space="preserve">There are several ways to distribute power along the entir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system. Some hobbyists use wiring harnesses, others use custom or retail power distribution boards (PDB’s). For prototyping and testing it has been decided to use a separate power distribution board simply because of electrical component safety and the increased simplicity of troubleshooting in case time calls for it. By keeping the 11V away from the APM flight controller, it will decrease the chances of accidental shortages which can result in frying components. Also, if there is a problem with power issues, it would be easier to locate the troublesome areas by looking at the two separate power circuits (APM power circuit </w:t>
      </w:r>
      <w:proofErr w:type="spellStart"/>
      <w:r w:rsidRPr="008561F9">
        <w:rPr>
          <w:rFonts w:eastAsia="Times New Roman"/>
          <w:color w:val="000000" w:themeColor="text1"/>
        </w:rPr>
        <w:t>vs</w:t>
      </w:r>
      <w:proofErr w:type="spellEnd"/>
      <w:r w:rsidRPr="008561F9">
        <w:rPr>
          <w:rFonts w:eastAsia="Times New Roman"/>
          <w:color w:val="000000" w:themeColor="text1"/>
        </w:rPr>
        <w:t xml:space="preserve"> ESC power circuit). </w:t>
      </w:r>
    </w:p>
    <w:p w14:paraId="18AD14C2" w14:textId="3C25A296" w:rsidR="00BC6DCD" w:rsidRPr="008561F9" w:rsidRDefault="00BC6DCD" w:rsidP="00F011E2">
      <w:pPr>
        <w:jc w:val="both"/>
        <w:rPr>
          <w:rFonts w:eastAsia="Times New Roman"/>
        </w:rPr>
      </w:pPr>
    </w:p>
    <w:p w14:paraId="29B98E29" w14:textId="0E74336B" w:rsidR="00BC6DCD" w:rsidRPr="008561F9" w:rsidRDefault="458D65C2" w:rsidP="00F011E2">
      <w:pPr>
        <w:jc w:val="both"/>
        <w:rPr>
          <w:rFonts w:eastAsia="Times New Roman"/>
        </w:rPr>
      </w:pPr>
      <w:r w:rsidRPr="008561F9">
        <w:rPr>
          <w:rFonts w:eastAsia="Times New Roman"/>
          <w:color w:val="000000" w:themeColor="text1"/>
        </w:rPr>
        <w:t xml:space="preserve">The prototyping board will be the </w:t>
      </w:r>
      <w:proofErr w:type="spellStart"/>
      <w:r w:rsidRPr="008561F9">
        <w:rPr>
          <w:rFonts w:eastAsia="Times New Roman"/>
          <w:color w:val="000000" w:themeColor="text1"/>
        </w:rPr>
        <w:t>HobbyKing</w:t>
      </w:r>
      <w:proofErr w:type="spellEnd"/>
      <w:r w:rsidRPr="008561F9">
        <w:rPr>
          <w:rFonts w:eastAsia="Times New Roman"/>
          <w:color w:val="000000" w:themeColor="text1"/>
        </w:rPr>
        <w:t xml:space="preserve">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Power Distribution Board which is a small and lightweight silicon board laid out as described above. This board will ensure a clean distribution of a maximum of 20A and when implemented will enable the group to perform all of the required power distribution testing. The final implementation of a power distribution module will be embedded in the final printed circuit board which will also include components for the laser and server systems. Below is a picture of the </w:t>
      </w:r>
      <w:proofErr w:type="spellStart"/>
      <w:r w:rsidRPr="008561F9">
        <w:rPr>
          <w:rFonts w:eastAsia="Times New Roman"/>
          <w:color w:val="000000" w:themeColor="text1"/>
        </w:rPr>
        <w:t>HobbyKing</w:t>
      </w:r>
      <w:proofErr w:type="spellEnd"/>
      <w:r w:rsidRPr="008561F9">
        <w:rPr>
          <w:rFonts w:eastAsia="Times New Roman"/>
          <w:color w:val="000000" w:themeColor="text1"/>
        </w:rPr>
        <w:t xml:space="preserve"> PDB which will be used in prototyping and testing.</w:t>
      </w:r>
    </w:p>
    <w:p w14:paraId="6E599E72" w14:textId="22F82239" w:rsidR="00BC6DCD" w:rsidRPr="008561F9" w:rsidRDefault="00BC6DCD" w:rsidP="00F011E2">
      <w:pPr>
        <w:jc w:val="both"/>
        <w:rPr>
          <w:rFonts w:eastAsia="Times New Roman"/>
        </w:rPr>
      </w:pPr>
    </w:p>
    <w:p w14:paraId="78335F0D" w14:textId="6DD27F50" w:rsidR="006721CC" w:rsidRPr="008561F9" w:rsidRDefault="00BC6DCD" w:rsidP="00F011E2">
      <w:pPr>
        <w:keepNext/>
        <w:jc w:val="center"/>
      </w:pPr>
      <w:r>
        <w:rPr>
          <w:noProof/>
        </w:rPr>
        <w:drawing>
          <wp:inline distT="0" distB="0" distL="0" distR="0" wp14:anchorId="2A07D6E5" wp14:editId="4879B045">
            <wp:extent cx="2914650" cy="2140998"/>
            <wp:effectExtent l="0" t="0" r="0" b="0"/>
            <wp:docPr id="83153572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3">
                      <a:extLst>
                        <a:ext uri="{28A0092B-C50C-407E-A947-70E740481C1C}">
                          <a14:useLocalDpi xmlns:a14="http://schemas.microsoft.com/office/drawing/2010/main" val="0"/>
                        </a:ext>
                      </a:extLst>
                    </a:blip>
                    <a:stretch>
                      <a:fillRect/>
                    </a:stretch>
                  </pic:blipFill>
                  <pic:spPr>
                    <a:xfrm>
                      <a:off x="0" y="0"/>
                      <a:ext cx="2919272" cy="2144393"/>
                    </a:xfrm>
                    <a:prstGeom prst="rect">
                      <a:avLst/>
                    </a:prstGeom>
                  </pic:spPr>
                </pic:pic>
              </a:graphicData>
            </a:graphic>
          </wp:inline>
        </w:drawing>
      </w:r>
    </w:p>
    <w:p w14:paraId="001C9395" w14:textId="06EE84A6" w:rsidR="007D584B" w:rsidRPr="008561F9" w:rsidRDefault="458D65C2" w:rsidP="373E97D8">
      <w:pPr>
        <w:jc w:val="center"/>
      </w:pPr>
      <w:r w:rsidRPr="008561F9">
        <w:t>Figure 6.1</w:t>
      </w:r>
      <w:r w:rsidR="373E97D8">
        <w:t>:</w:t>
      </w:r>
      <w:r w:rsidRPr="008561F9">
        <w:t xml:space="preserve"> </w:t>
      </w:r>
      <w:proofErr w:type="spellStart"/>
      <w:r w:rsidRPr="008561F9">
        <w:t>HobbyKing</w:t>
      </w:r>
      <w:proofErr w:type="spellEnd"/>
      <w:r w:rsidRPr="008561F9">
        <w:t xml:space="preserve"> Power Distribution Board</w:t>
      </w:r>
      <w:r w:rsidR="007C26FC">
        <w:t xml:space="preserve"> [18]</w:t>
      </w:r>
    </w:p>
    <w:p w14:paraId="31CABCB5" w14:textId="2B1264FE" w:rsidR="373E97D8" w:rsidRDefault="373E97D8" w:rsidP="373E97D8">
      <w:pPr>
        <w:jc w:val="center"/>
      </w:pPr>
    </w:p>
    <w:p w14:paraId="031C1DF0" w14:textId="6E5FACB1" w:rsidR="00BC6DCD" w:rsidRPr="008561F9" w:rsidRDefault="458D65C2" w:rsidP="00F011E2">
      <w:pPr>
        <w:jc w:val="both"/>
        <w:rPr>
          <w:rFonts w:eastAsia="Times New Roman"/>
        </w:rPr>
      </w:pPr>
      <w:r w:rsidRPr="008561F9">
        <w:rPr>
          <w:rFonts w:eastAsia="Times New Roman"/>
          <w:b/>
          <w:bCs/>
        </w:rPr>
        <w:t>6.2.2 PCB Vendor and Pricing</w:t>
      </w:r>
    </w:p>
    <w:p w14:paraId="6065C0A5" w14:textId="28118639" w:rsidR="00BC6DCD" w:rsidRPr="008561F9" w:rsidRDefault="00BC6DCD" w:rsidP="00F011E2">
      <w:pPr>
        <w:jc w:val="both"/>
        <w:rPr>
          <w:rFonts w:eastAsia="Times New Roman"/>
        </w:rPr>
      </w:pPr>
    </w:p>
    <w:p w14:paraId="4CC035F5" w14:textId="38D6C1EF" w:rsidR="00BC6DCD" w:rsidRPr="008561F9" w:rsidRDefault="41222223" w:rsidP="00F011E2">
      <w:pPr>
        <w:jc w:val="both"/>
        <w:rPr>
          <w:rFonts w:eastAsia="Times New Roman"/>
        </w:rPr>
      </w:pPr>
      <w:r w:rsidRPr="008561F9">
        <w:rPr>
          <w:rFonts w:eastAsia="Times New Roman"/>
          <w:color w:val="000000" w:themeColor="text1"/>
        </w:rPr>
        <w:t xml:space="preserve">The drone hunt project will be incorporating several printed circuit boards (PCB) into its design, with a complex one on the drone itself and then smaller, simpler ones in each transmitter gun. These PCBs will serve the purpose of electrically connecting electronic components within the device. For this project PCBs will be acquired from one of the numerous PCB vendors suggested on the senior design website. PCB Vendors provide services where they take Gerber files, which are files generated by a CAD software such as </w:t>
      </w:r>
      <w:proofErr w:type="spellStart"/>
      <w:r w:rsidRPr="008561F9">
        <w:rPr>
          <w:rFonts w:eastAsia="Times New Roman"/>
          <w:color w:val="000000" w:themeColor="text1"/>
        </w:rPr>
        <w:t>CADSoft</w:t>
      </w:r>
      <w:proofErr w:type="spellEnd"/>
      <w:r w:rsidRPr="008561F9">
        <w:rPr>
          <w:rFonts w:eastAsia="Times New Roman"/>
          <w:color w:val="000000" w:themeColor="text1"/>
        </w:rPr>
        <w:t xml:space="preserve"> Eagle, and use them to generate a PCB without any components soldered onto </w:t>
      </w:r>
      <w:r w:rsidRPr="008561F9">
        <w:rPr>
          <w:rFonts w:eastAsia="Times New Roman"/>
          <w:color w:val="000000" w:themeColor="text1"/>
        </w:rPr>
        <w:lastRenderedPageBreak/>
        <w:t>it. There are also PCB assembly houses which then professionally place and solder the components onto the fabricated PCB. In the assembly house machines are used to correctly place each component in the right location then runs the board through an oven that properly solders each component in place. Printed Circuit Board fabrication has a wide selection of possibilities to choose from. Due to time constraints a vendor which offers low pricing and quick turnaround time will be used for the PCB fabrication for this project.</w:t>
      </w:r>
    </w:p>
    <w:p w14:paraId="007AD8F4" w14:textId="36BBA90A" w:rsidR="41222223" w:rsidRPr="008561F9" w:rsidRDefault="41222223" w:rsidP="00F011E2">
      <w:pPr>
        <w:jc w:val="both"/>
      </w:pPr>
    </w:p>
    <w:p w14:paraId="03057824" w14:textId="172B350D" w:rsidR="41222223" w:rsidRPr="008561F9" w:rsidRDefault="41222223" w:rsidP="00F011E2">
      <w:pPr>
        <w:jc w:val="both"/>
      </w:pPr>
      <w:r w:rsidRPr="008561F9">
        <w:rPr>
          <w:rFonts w:eastAsia="Times New Roman"/>
          <w:color w:val="000000" w:themeColor="text1"/>
        </w:rPr>
        <w:t>This group has agreed that one of the companies that would be considered for the printing of our design printed board printing. The companies that th</w:t>
      </w:r>
      <w:r w:rsidR="007A4615">
        <w:rPr>
          <w:rFonts w:eastAsia="Times New Roman"/>
          <w:color w:val="000000" w:themeColor="text1"/>
        </w:rPr>
        <w:t>e</w:t>
      </w:r>
      <w:r w:rsidRPr="008561F9">
        <w:rPr>
          <w:rFonts w:eastAsia="Times New Roman"/>
          <w:color w:val="000000" w:themeColor="text1"/>
        </w:rPr>
        <w:t xml:space="preserve"> group </w:t>
      </w:r>
      <w:r w:rsidR="007A4615">
        <w:rPr>
          <w:rFonts w:eastAsia="Times New Roman"/>
          <w:color w:val="000000" w:themeColor="text1"/>
        </w:rPr>
        <w:t>is</w:t>
      </w:r>
      <w:r w:rsidRPr="008561F9">
        <w:rPr>
          <w:rFonts w:eastAsia="Times New Roman"/>
          <w:color w:val="000000" w:themeColor="text1"/>
        </w:rPr>
        <w:t xml:space="preserve"> talking about are </w:t>
      </w:r>
      <w:r w:rsidR="007A4615">
        <w:rPr>
          <w:rFonts w:eastAsia="Times New Roman"/>
          <w:color w:val="000000" w:themeColor="text1"/>
        </w:rPr>
        <w:t>4PCB and OSH Park</w:t>
      </w:r>
      <w:r w:rsidRPr="008561F9">
        <w:rPr>
          <w:rFonts w:eastAsia="Times New Roman"/>
          <w:color w:val="000000" w:themeColor="text1"/>
        </w:rPr>
        <w:t>. Below in the paper this group will discuss with more details why 4</w:t>
      </w:r>
      <w:r w:rsidR="007A4615">
        <w:rPr>
          <w:rFonts w:eastAsia="Times New Roman"/>
          <w:color w:val="000000" w:themeColor="text1"/>
        </w:rPr>
        <w:t>PCB</w:t>
      </w:r>
      <w:r w:rsidRPr="008561F9">
        <w:rPr>
          <w:rFonts w:eastAsia="Times New Roman"/>
          <w:color w:val="000000" w:themeColor="text1"/>
        </w:rPr>
        <w:t xml:space="preserve"> was chosen instead of other competitors such as OSH Park.</w:t>
      </w:r>
    </w:p>
    <w:p w14:paraId="5A0AB971" w14:textId="16EB6B1C" w:rsidR="00BC6DCD" w:rsidRPr="008561F9" w:rsidRDefault="00BC6DCD" w:rsidP="00F011E2">
      <w:pPr>
        <w:jc w:val="both"/>
        <w:rPr>
          <w:rFonts w:eastAsia="Times New Roman"/>
        </w:rPr>
      </w:pPr>
    </w:p>
    <w:p w14:paraId="7D7AD46A" w14:textId="11872C37" w:rsidR="00BC6DCD" w:rsidRPr="008561F9" w:rsidRDefault="458D65C2" w:rsidP="00300DE3">
      <w:pPr>
        <w:pStyle w:val="D"/>
      </w:pPr>
      <w:bookmarkStart w:id="73" w:name="_Toc405228366"/>
      <w:bookmarkStart w:id="74" w:name="_Toc418240183"/>
      <w:r w:rsidRPr="008561F9">
        <w:t>6.2.2.1 4PCB</w:t>
      </w:r>
      <w:bookmarkEnd w:id="73"/>
      <w:bookmarkEnd w:id="74"/>
    </w:p>
    <w:p w14:paraId="0FEF0A43" w14:textId="45DF3F00" w:rsidR="00BC6DCD" w:rsidRPr="008561F9" w:rsidRDefault="00BC6DCD" w:rsidP="00F011E2">
      <w:pPr>
        <w:jc w:val="both"/>
        <w:rPr>
          <w:rFonts w:eastAsia="Times New Roman"/>
        </w:rPr>
      </w:pPr>
    </w:p>
    <w:p w14:paraId="53C3B1AC" w14:textId="7A12E459" w:rsidR="00BC6DCD" w:rsidRPr="008561F9" w:rsidRDefault="458D65C2" w:rsidP="00F011E2">
      <w:pPr>
        <w:jc w:val="both"/>
        <w:rPr>
          <w:rFonts w:eastAsia="Times New Roman"/>
        </w:rPr>
      </w:pPr>
      <w:r w:rsidRPr="008561F9">
        <w:rPr>
          <w:rFonts w:eastAsia="Times New Roman"/>
          <w:color w:val="000000" w:themeColor="text1"/>
        </w:rPr>
        <w:t xml:space="preserve">One of the PCB vendors available is 4PCB, which is an online company that manufactures printed circuit boards. 4PCB has student pricing available for their products, which includes a 2 layer board covering 60 square inches of circuit board space for $33.00 or a 4 layer board covering 60 square inches of circuit board space for $66.00. 4PCB also provides </w:t>
      </w:r>
      <w:r w:rsidR="007A4615" w:rsidRPr="008561F9">
        <w:rPr>
          <w:rFonts w:eastAsia="Times New Roman"/>
          <w:color w:val="000000" w:themeColor="text1"/>
        </w:rPr>
        <w:t>free manufacturing tests which mean</w:t>
      </w:r>
      <w:r w:rsidRPr="008561F9">
        <w:rPr>
          <w:rFonts w:eastAsia="Times New Roman"/>
          <w:color w:val="000000" w:themeColor="text1"/>
        </w:rPr>
        <w:t xml:space="preserve"> they look at the PCB schematic that the customer provides them with and checks to ensure that trace widths and such are within the standards for PCB fabrication. 4PCB also has a turnaround time of five days for their fabricated printed circuit boards and even provides </w:t>
      </w:r>
      <w:r w:rsidR="007A4615" w:rsidRPr="008561F9">
        <w:rPr>
          <w:rFonts w:eastAsia="Times New Roman"/>
          <w:color w:val="000000" w:themeColor="text1"/>
        </w:rPr>
        <w:t>free</w:t>
      </w:r>
      <w:r w:rsidRPr="008561F9">
        <w:rPr>
          <w:rFonts w:eastAsia="Times New Roman"/>
          <w:color w:val="000000" w:themeColor="text1"/>
        </w:rPr>
        <w:t xml:space="preserve"> software for creating your PCB designs.</w:t>
      </w:r>
    </w:p>
    <w:p w14:paraId="03CAA5ED" w14:textId="18508809" w:rsidR="00BC6DCD" w:rsidRPr="008561F9" w:rsidRDefault="00BC6DCD" w:rsidP="00F011E2">
      <w:pPr>
        <w:jc w:val="both"/>
        <w:rPr>
          <w:rFonts w:eastAsia="Times New Roman"/>
        </w:rPr>
      </w:pPr>
    </w:p>
    <w:p w14:paraId="7EB4A577" w14:textId="1DF363F5" w:rsidR="00BC6DCD" w:rsidRPr="008561F9" w:rsidRDefault="458D65C2" w:rsidP="00300DE3">
      <w:pPr>
        <w:pStyle w:val="D"/>
      </w:pPr>
      <w:bookmarkStart w:id="75" w:name="_Toc405228367"/>
      <w:bookmarkStart w:id="76" w:name="_Toc418240184"/>
      <w:r w:rsidRPr="008561F9">
        <w:t>6.2.2.2 OSH Park</w:t>
      </w:r>
      <w:bookmarkEnd w:id="75"/>
      <w:bookmarkEnd w:id="76"/>
    </w:p>
    <w:p w14:paraId="362225D6" w14:textId="4447ACBF" w:rsidR="00BC6DCD" w:rsidRPr="008561F9" w:rsidRDefault="00BC6DCD" w:rsidP="00F011E2">
      <w:pPr>
        <w:jc w:val="both"/>
        <w:rPr>
          <w:rFonts w:eastAsia="Times New Roman"/>
        </w:rPr>
      </w:pPr>
    </w:p>
    <w:p w14:paraId="3D4AB6E3" w14:textId="0E5BC0B6" w:rsidR="00BC6DCD" w:rsidRPr="008561F9" w:rsidRDefault="00BC6DCD" w:rsidP="00F011E2">
      <w:pPr>
        <w:jc w:val="both"/>
        <w:rPr>
          <w:rFonts w:eastAsia="Times New Roman"/>
        </w:rPr>
      </w:pPr>
      <w:r w:rsidRPr="008561F9">
        <w:rPr>
          <w:rFonts w:eastAsia="Times New Roman"/>
        </w:rPr>
        <w:t xml:space="preserve">Another vendor available online for manufacturing printed circuit boards is OSH Park. OSH Park accepts designs created using </w:t>
      </w:r>
      <w:proofErr w:type="spellStart"/>
      <w:r w:rsidRPr="008561F9">
        <w:rPr>
          <w:rFonts w:eastAsia="Times New Roman"/>
        </w:rPr>
        <w:t>CADSoft</w:t>
      </w:r>
      <w:proofErr w:type="spellEnd"/>
      <w:r w:rsidRPr="008561F9">
        <w:rPr>
          <w:rFonts w:eastAsia="Times New Roman"/>
        </w:rPr>
        <w:t xml:space="preserve"> Eagle, </w:t>
      </w:r>
      <w:r w:rsidR="007A4615" w:rsidRPr="008561F9">
        <w:rPr>
          <w:rFonts w:eastAsia="Times New Roman"/>
        </w:rPr>
        <w:t>free</w:t>
      </w:r>
      <w:r w:rsidRPr="008561F9">
        <w:rPr>
          <w:rFonts w:eastAsia="Times New Roman"/>
        </w:rPr>
        <w:t xml:space="preserve"> PCB design software, and also offers </w:t>
      </w:r>
      <w:proofErr w:type="spellStart"/>
      <w:proofErr w:type="gramStart"/>
      <w:r w:rsidRPr="008561F9">
        <w:rPr>
          <w:rFonts w:eastAsia="Times New Roman"/>
        </w:rPr>
        <w:t>a</w:t>
      </w:r>
      <w:proofErr w:type="spellEnd"/>
      <w:proofErr w:type="gramEnd"/>
      <w:r w:rsidRPr="008561F9">
        <w:rPr>
          <w:rFonts w:eastAsia="Times New Roman"/>
        </w:rPr>
        <w:t xml:space="preserve"> add-on for Eagle</w:t>
      </w:r>
      <w:r w:rsidRPr="008561F9">
        <w:rPr>
          <w:rFonts w:eastAsia="Times New Roman"/>
          <w:shd w:val="clear" w:color="auto" w:fill="FFFFFF"/>
        </w:rPr>
        <w:t xml:space="preserve"> which will verify that your design meets their design rules and specifications. OSH Park </w:t>
      </w:r>
      <w:r w:rsidR="007A4615" w:rsidRPr="008561F9">
        <w:rPr>
          <w:rFonts w:eastAsia="Times New Roman"/>
          <w:shd w:val="clear" w:color="auto" w:fill="FFFFFF"/>
        </w:rPr>
        <w:t>prices</w:t>
      </w:r>
      <w:r w:rsidRPr="008561F9">
        <w:rPr>
          <w:rFonts w:eastAsia="Times New Roman"/>
          <w:shd w:val="clear" w:color="auto" w:fill="FFFFFF"/>
        </w:rPr>
        <w:t xml:space="preserve"> their boards per square inch and they offer a 2 layer board at $5.00 per square inch or a 4 layer board at $10.00 per square inch. One of the benefits of choosing OSH Park to manufacture PCB is that they provide you with 3 copies of the PCB at no extra charge. OSH Park orders for the 2 layer board go to the fab every business day, and have a turn time of about 12 calendar days. Orders for the 4 layer board goes to the fab house weekly and have a </w:t>
      </w:r>
      <w:r w:rsidR="00CB213F" w:rsidRPr="008561F9">
        <w:rPr>
          <w:rFonts w:eastAsia="Times New Roman"/>
          <w:shd w:val="clear" w:color="auto" w:fill="FFFFFF"/>
        </w:rPr>
        <w:t>turnaround</w:t>
      </w:r>
      <w:r w:rsidRPr="008561F9">
        <w:rPr>
          <w:rFonts w:eastAsia="Times New Roman"/>
          <w:shd w:val="clear" w:color="auto" w:fill="FFFFFF"/>
        </w:rPr>
        <w:t xml:space="preserve"> time of about two weeks.</w:t>
      </w:r>
    </w:p>
    <w:p w14:paraId="67136A21" w14:textId="5487A900" w:rsidR="00BC6DCD" w:rsidRPr="00300DE3" w:rsidRDefault="00BC6DCD" w:rsidP="00300DE3">
      <w:pPr>
        <w:pStyle w:val="D"/>
        <w:rPr>
          <w:sz w:val="24"/>
        </w:rPr>
      </w:pPr>
    </w:p>
    <w:p w14:paraId="06F5BD82" w14:textId="77777777" w:rsidR="00BC6DCD" w:rsidRPr="008561F9" w:rsidRDefault="00BC6DCD" w:rsidP="00300DE3">
      <w:pPr>
        <w:pStyle w:val="D"/>
      </w:pPr>
      <w:bookmarkStart w:id="77" w:name="_Toc405228368"/>
      <w:bookmarkStart w:id="78" w:name="_Toc418240185"/>
      <w:r w:rsidRPr="008561F9">
        <w:t>6.2.2.3 Express PCB</w:t>
      </w:r>
      <w:bookmarkEnd w:id="77"/>
      <w:bookmarkEnd w:id="78"/>
    </w:p>
    <w:p w14:paraId="6D3F2E3F" w14:textId="5387E4C7" w:rsidR="00BC6DCD" w:rsidRPr="008561F9" w:rsidRDefault="00BC6DCD" w:rsidP="00F011E2">
      <w:pPr>
        <w:jc w:val="both"/>
        <w:rPr>
          <w:rFonts w:eastAsia="Times New Roman"/>
        </w:rPr>
      </w:pPr>
    </w:p>
    <w:p w14:paraId="735744F4" w14:textId="0CAD8C4A" w:rsidR="00BC6DCD" w:rsidRPr="008561F9" w:rsidRDefault="00BC6DCD" w:rsidP="00F011E2">
      <w:pPr>
        <w:jc w:val="both"/>
        <w:rPr>
          <w:rFonts w:eastAsia="Times New Roman"/>
        </w:rPr>
      </w:pPr>
      <w:r w:rsidRPr="008561F9">
        <w:rPr>
          <w:rFonts w:eastAsia="Times New Roman"/>
          <w:shd w:val="clear" w:color="auto" w:fill="FFFFFF"/>
        </w:rPr>
        <w:t xml:space="preserve">A third online PCB vendor at the </w:t>
      </w:r>
      <w:r w:rsidR="00CB213F" w:rsidRPr="008561F9">
        <w:rPr>
          <w:rFonts w:eastAsia="Times New Roman"/>
          <w:shd w:val="clear" w:color="auto" w:fill="FFFFFF"/>
        </w:rPr>
        <w:t>team’s</w:t>
      </w:r>
      <w:r w:rsidRPr="008561F9">
        <w:rPr>
          <w:rFonts w:eastAsia="Times New Roman"/>
          <w:shd w:val="clear" w:color="auto" w:fill="FFFFFF"/>
        </w:rPr>
        <w:t xml:space="preserve"> disposal is Express PCB. This online PCB manufacturer offers </w:t>
      </w:r>
      <w:r w:rsidR="007A4615" w:rsidRPr="008561F9">
        <w:rPr>
          <w:rFonts w:eastAsia="Times New Roman"/>
          <w:shd w:val="clear" w:color="auto" w:fill="FFFFFF"/>
        </w:rPr>
        <w:t>free</w:t>
      </w:r>
      <w:r w:rsidRPr="008561F9">
        <w:rPr>
          <w:rFonts w:eastAsia="Times New Roman"/>
          <w:shd w:val="clear" w:color="auto" w:fill="FFFFFF"/>
        </w:rPr>
        <w:t xml:space="preserve"> CAD software through their website with instructions on how to use the software to design your desired PCB. The software determines the cost of the custom PCB that has been designed with the instant price quote feature within the software. Express PCB also offers a variety of boards with preset pri</w:t>
      </w:r>
      <w:r w:rsidR="00CB213F" w:rsidRPr="008561F9">
        <w:rPr>
          <w:rFonts w:eastAsia="Times New Roman"/>
          <w:shd w:val="clear" w:color="auto" w:fill="FFFFFF"/>
        </w:rPr>
        <w:t xml:space="preserve">ces. They offer a double layer </w:t>
      </w:r>
      <w:proofErr w:type="spellStart"/>
      <w:r w:rsidR="00CB213F" w:rsidRPr="008561F9">
        <w:rPr>
          <w:rFonts w:eastAsia="Times New Roman"/>
          <w:shd w:val="clear" w:color="auto" w:fill="FFFFFF"/>
        </w:rPr>
        <w:t>P</w:t>
      </w:r>
      <w:r w:rsidRPr="008561F9">
        <w:rPr>
          <w:rFonts w:eastAsia="Times New Roman"/>
          <w:shd w:val="clear" w:color="auto" w:fill="FFFFFF"/>
        </w:rPr>
        <w:t>rotopro</w:t>
      </w:r>
      <w:proofErr w:type="spellEnd"/>
      <w:r w:rsidRPr="008561F9">
        <w:rPr>
          <w:rFonts w:eastAsia="Times New Roman"/>
          <w:shd w:val="clear" w:color="auto" w:fill="FFFFFF"/>
        </w:rPr>
        <w:t xml:space="preserve"> board with a maximum size of 21 inches for a fixed price of $166 for four boards and </w:t>
      </w:r>
      <w:r w:rsidR="007A4615" w:rsidRPr="008561F9">
        <w:rPr>
          <w:rFonts w:eastAsia="Times New Roman"/>
          <w:shd w:val="clear" w:color="auto" w:fill="FFFFFF"/>
        </w:rPr>
        <w:t>have</w:t>
      </w:r>
      <w:r w:rsidRPr="008561F9">
        <w:rPr>
          <w:rFonts w:eastAsia="Times New Roman"/>
          <w:shd w:val="clear" w:color="auto" w:fill="FFFFFF"/>
        </w:rPr>
        <w:t xml:space="preserve"> a </w:t>
      </w:r>
      <w:r w:rsidR="00CB213F" w:rsidRPr="008561F9">
        <w:rPr>
          <w:rFonts w:eastAsia="Times New Roman"/>
          <w:shd w:val="clear" w:color="auto" w:fill="FFFFFF"/>
        </w:rPr>
        <w:t>turnaround</w:t>
      </w:r>
      <w:r w:rsidRPr="008561F9">
        <w:rPr>
          <w:rFonts w:eastAsia="Times New Roman"/>
          <w:shd w:val="clear" w:color="auto" w:fill="FFFFFF"/>
        </w:rPr>
        <w:t xml:space="preserve"> time of only two business days. The four layer proto pro board with the same specifications is $195 for four boards and has a </w:t>
      </w:r>
      <w:r w:rsidR="00CB213F" w:rsidRPr="008561F9">
        <w:rPr>
          <w:rFonts w:eastAsia="Times New Roman"/>
          <w:shd w:val="clear" w:color="auto" w:fill="FFFFFF"/>
        </w:rPr>
        <w:t>turnaround</w:t>
      </w:r>
      <w:r w:rsidRPr="008561F9">
        <w:rPr>
          <w:rFonts w:eastAsia="Times New Roman"/>
          <w:shd w:val="clear" w:color="auto" w:fill="FFFFFF"/>
        </w:rPr>
        <w:t xml:space="preserve"> time of three business </w:t>
      </w:r>
      <w:r w:rsidRPr="008561F9">
        <w:rPr>
          <w:rFonts w:eastAsia="Times New Roman"/>
          <w:shd w:val="clear" w:color="auto" w:fill="FFFFFF"/>
        </w:rPr>
        <w:lastRenderedPageBreak/>
        <w:t xml:space="preserve">days. Express PCB also has a smaller 2 or 4 layer </w:t>
      </w:r>
      <w:proofErr w:type="spellStart"/>
      <w:r w:rsidRPr="008561F9">
        <w:rPr>
          <w:rFonts w:eastAsia="Times New Roman"/>
          <w:shd w:val="clear" w:color="auto" w:fill="FFFFFF"/>
        </w:rPr>
        <w:t>miniboard</w:t>
      </w:r>
      <w:proofErr w:type="spellEnd"/>
      <w:r w:rsidRPr="008561F9">
        <w:rPr>
          <w:rFonts w:eastAsia="Times New Roman"/>
          <w:shd w:val="clear" w:color="auto" w:fill="FFFFFF"/>
        </w:rPr>
        <w:t xml:space="preserve"> that must be 3.8 x 2.5 </w:t>
      </w:r>
      <w:r w:rsidR="00CB213F" w:rsidRPr="008561F9">
        <w:rPr>
          <w:rFonts w:eastAsia="Times New Roman"/>
          <w:shd w:val="clear" w:color="auto" w:fill="FFFFFF"/>
        </w:rPr>
        <w:t xml:space="preserve">inches. </w:t>
      </w:r>
      <w:r w:rsidRPr="008561F9">
        <w:rPr>
          <w:rFonts w:eastAsia="Times New Roman"/>
          <w:shd w:val="clear" w:color="auto" w:fill="FFFFFF"/>
        </w:rPr>
        <w:t xml:space="preserve">The two layer </w:t>
      </w:r>
      <w:proofErr w:type="spellStart"/>
      <w:r w:rsidRPr="008561F9">
        <w:rPr>
          <w:rFonts w:eastAsia="Times New Roman"/>
          <w:shd w:val="clear" w:color="auto" w:fill="FFFFFF"/>
        </w:rPr>
        <w:t>miniboard</w:t>
      </w:r>
      <w:proofErr w:type="spellEnd"/>
      <w:r w:rsidRPr="008561F9">
        <w:rPr>
          <w:rFonts w:eastAsia="Times New Roman"/>
          <w:shd w:val="clear" w:color="auto" w:fill="FFFFFF"/>
        </w:rPr>
        <w:t xml:space="preserve"> costs $51 for three copies of the board and the four layer </w:t>
      </w:r>
      <w:proofErr w:type="spellStart"/>
      <w:r w:rsidRPr="008561F9">
        <w:rPr>
          <w:rFonts w:eastAsia="Times New Roman"/>
          <w:shd w:val="clear" w:color="auto" w:fill="FFFFFF"/>
        </w:rPr>
        <w:t>miniboard</w:t>
      </w:r>
      <w:proofErr w:type="spellEnd"/>
      <w:r w:rsidRPr="008561F9">
        <w:rPr>
          <w:rFonts w:eastAsia="Times New Roman"/>
          <w:shd w:val="clear" w:color="auto" w:fill="FFFFFF"/>
        </w:rPr>
        <w:t xml:space="preserve"> costs $98 for three copies. The </w:t>
      </w:r>
      <w:proofErr w:type="spellStart"/>
      <w:r w:rsidRPr="008561F9">
        <w:rPr>
          <w:rFonts w:eastAsia="Times New Roman"/>
          <w:shd w:val="clear" w:color="auto" w:fill="FFFFFF"/>
        </w:rPr>
        <w:t>miniboards</w:t>
      </w:r>
      <w:proofErr w:type="spellEnd"/>
      <w:r w:rsidRPr="008561F9">
        <w:rPr>
          <w:rFonts w:eastAsia="Times New Roman"/>
          <w:shd w:val="clear" w:color="auto" w:fill="FFFFFF"/>
        </w:rPr>
        <w:t xml:space="preserve"> have a very fast turnaround time since they are shipped out by the next business day.</w:t>
      </w:r>
    </w:p>
    <w:p w14:paraId="6B2F4C67" w14:textId="46C1568B" w:rsidR="00BC6DCD" w:rsidRPr="008561F9" w:rsidRDefault="00BC6DCD" w:rsidP="00F011E2">
      <w:pPr>
        <w:jc w:val="both"/>
        <w:rPr>
          <w:rFonts w:eastAsia="Times New Roman"/>
        </w:rPr>
      </w:pPr>
    </w:p>
    <w:p w14:paraId="623F6671" w14:textId="77777777" w:rsidR="00BC6DCD" w:rsidRPr="00300DE3" w:rsidRDefault="00BC6DCD" w:rsidP="00F011E2">
      <w:pPr>
        <w:jc w:val="both"/>
        <w:rPr>
          <w:rFonts w:eastAsia="Times New Roman"/>
          <w:sz w:val="22"/>
        </w:rPr>
      </w:pPr>
      <w:r w:rsidRPr="00300DE3">
        <w:rPr>
          <w:rFonts w:eastAsia="Times New Roman"/>
          <w:b/>
          <w:bCs/>
          <w:sz w:val="22"/>
          <w:shd w:val="clear" w:color="auto" w:fill="FFFFFF"/>
        </w:rPr>
        <w:t>6.2.2.4 Custom Circuit Boards</w:t>
      </w:r>
    </w:p>
    <w:p w14:paraId="43F577E5" w14:textId="1080172E" w:rsidR="00BC6DCD" w:rsidRPr="008561F9" w:rsidRDefault="00BC6DCD" w:rsidP="00F011E2">
      <w:pPr>
        <w:jc w:val="both"/>
        <w:rPr>
          <w:rFonts w:eastAsia="Times New Roman"/>
        </w:rPr>
      </w:pPr>
    </w:p>
    <w:p w14:paraId="2DCD284A" w14:textId="27539880" w:rsidR="00BC6DCD" w:rsidRPr="008561F9" w:rsidRDefault="00BC6DCD" w:rsidP="00F011E2">
      <w:pPr>
        <w:jc w:val="both"/>
        <w:rPr>
          <w:rFonts w:eastAsia="Times New Roman"/>
        </w:rPr>
      </w:pPr>
      <w:r w:rsidRPr="008561F9">
        <w:rPr>
          <w:rFonts w:eastAsia="Times New Roman"/>
          <w:shd w:val="clear" w:color="auto" w:fill="FFFFFF"/>
        </w:rPr>
        <w:t xml:space="preserve">Custom Circuit Boards, another option for an online manufacturer of printed circuit boards, offers PCB fabrication with an extremely fast turnaround time of 24 hours if needed. They do not have a standard </w:t>
      </w:r>
      <w:r w:rsidR="007A4615">
        <w:rPr>
          <w:rFonts w:eastAsia="Times New Roman"/>
          <w:shd w:val="clear" w:color="auto" w:fill="FFFFFF"/>
        </w:rPr>
        <w:t>two</w:t>
      </w:r>
      <w:r w:rsidRPr="008561F9">
        <w:rPr>
          <w:rFonts w:eastAsia="Times New Roman"/>
          <w:shd w:val="clear" w:color="auto" w:fill="FFFFFF"/>
        </w:rPr>
        <w:t xml:space="preserve"> or </w:t>
      </w:r>
      <w:r w:rsidR="007A4615">
        <w:rPr>
          <w:rFonts w:eastAsia="Times New Roman"/>
          <w:shd w:val="clear" w:color="auto" w:fill="FFFFFF"/>
        </w:rPr>
        <w:t>four</w:t>
      </w:r>
      <w:r w:rsidRPr="008561F9">
        <w:rPr>
          <w:rFonts w:eastAsia="Times New Roman"/>
          <w:shd w:val="clear" w:color="auto" w:fill="FFFFFF"/>
        </w:rPr>
        <w:t xml:space="preserve"> layer pricing matrix but quote each PCB separately. </w:t>
      </w:r>
    </w:p>
    <w:p w14:paraId="389FFA58" w14:textId="20AA7C86" w:rsidR="00BC6DCD" w:rsidRPr="008561F9" w:rsidRDefault="00BC6DCD" w:rsidP="00F011E2">
      <w:pPr>
        <w:jc w:val="both"/>
        <w:rPr>
          <w:rFonts w:eastAsia="Times New Roman"/>
        </w:rPr>
      </w:pPr>
    </w:p>
    <w:p w14:paraId="77146730" w14:textId="77777777" w:rsidR="00BC6DCD" w:rsidRPr="008561F9" w:rsidRDefault="00BC6DCD" w:rsidP="00F011E2">
      <w:pPr>
        <w:jc w:val="both"/>
        <w:rPr>
          <w:rFonts w:eastAsia="Times New Roman"/>
        </w:rPr>
      </w:pPr>
      <w:r w:rsidRPr="008561F9">
        <w:rPr>
          <w:rFonts w:eastAsia="Times New Roman"/>
          <w:shd w:val="clear" w:color="auto" w:fill="FFFFFF"/>
        </w:rPr>
        <w:t>From the evaluation of these companies, the best option for PCB fabrication seems to be 4 PCB. The pricing and space could not be matched along with the added feature of the design for manufacturability allows an expert pair of eyes to evaluate the PCB for any mistakes which could hinder the assembly of parts onto the board. Custom Circuit Boards will be approached once the PCB layout design is completed to receive a price quote. Once completed it will be a backup plan in case schedules start to become a problem and a PCB is needed quickly.</w:t>
      </w:r>
    </w:p>
    <w:p w14:paraId="5F507BFD" w14:textId="54829D6A" w:rsidR="00BC6DCD" w:rsidRPr="008561F9" w:rsidRDefault="00BC6DCD" w:rsidP="00F011E2">
      <w:pPr>
        <w:jc w:val="both"/>
        <w:rPr>
          <w:rFonts w:eastAsia="Times New Roman"/>
        </w:rPr>
      </w:pPr>
    </w:p>
    <w:p w14:paraId="654AC895" w14:textId="3765C681" w:rsidR="00037E75" w:rsidRPr="008561F9" w:rsidRDefault="458D65C2" w:rsidP="00300DE3">
      <w:pPr>
        <w:pStyle w:val="B"/>
      </w:pPr>
      <w:bookmarkStart w:id="79" w:name="_Toc405228369"/>
      <w:bookmarkStart w:id="80" w:name="_Toc418240186"/>
      <w:r w:rsidRPr="008561F9">
        <w:t>6.3 Final Coding Plan</w:t>
      </w:r>
      <w:bookmarkEnd w:id="79"/>
      <w:bookmarkEnd w:id="80"/>
    </w:p>
    <w:p w14:paraId="7704C037" w14:textId="3389D1B9" w:rsidR="00BC6DCD" w:rsidRDefault="00BC6DCD" w:rsidP="00F011E2">
      <w:pPr>
        <w:jc w:val="both"/>
        <w:rPr>
          <w:rFonts w:eastAsia="Times New Roman"/>
        </w:rPr>
      </w:pPr>
    </w:p>
    <w:p w14:paraId="1D4A713C" w14:textId="70B7A5C3" w:rsidR="00037E75" w:rsidRDefault="00037E75" w:rsidP="00F011E2">
      <w:pPr>
        <w:jc w:val="both"/>
        <w:rPr>
          <w:rFonts w:eastAsia="Times New Roman"/>
        </w:rPr>
      </w:pPr>
      <w:r>
        <w:rPr>
          <w:rFonts w:eastAsia="Times New Roman"/>
        </w:rPr>
        <w:t>The final coding plan provides insight on how the software aspect of the entire project will be accounted for.  This includes any architectures and diagrams that we may need in order to implement the system.</w:t>
      </w:r>
    </w:p>
    <w:p w14:paraId="7C72AA35" w14:textId="77777777" w:rsidR="00037E75" w:rsidRPr="008561F9" w:rsidRDefault="00037E75" w:rsidP="00F011E2">
      <w:pPr>
        <w:jc w:val="both"/>
        <w:rPr>
          <w:rFonts w:eastAsia="Times New Roman"/>
        </w:rPr>
      </w:pPr>
    </w:p>
    <w:p w14:paraId="680355E3" w14:textId="5D95DBD8" w:rsidR="00516267" w:rsidRPr="00300DE3" w:rsidRDefault="458D65C2" w:rsidP="00300DE3">
      <w:pPr>
        <w:pStyle w:val="C"/>
      </w:pPr>
      <w:bookmarkStart w:id="81" w:name="_Toc405228370"/>
      <w:bookmarkStart w:id="82" w:name="_Toc418240187"/>
      <w:r w:rsidRPr="008561F9">
        <w:t>6.3.1 Coding Architecture and Diagrams</w:t>
      </w:r>
      <w:bookmarkEnd w:id="81"/>
      <w:bookmarkEnd w:id="82"/>
    </w:p>
    <w:p w14:paraId="45A9B0BD" w14:textId="4EF9932B" w:rsidR="00BC6DCD" w:rsidRDefault="00BC6DCD" w:rsidP="00F011E2">
      <w:pPr>
        <w:jc w:val="both"/>
        <w:rPr>
          <w:rFonts w:eastAsia="Times New Roman"/>
        </w:rPr>
      </w:pPr>
    </w:p>
    <w:p w14:paraId="0483D545" w14:textId="2F252B29" w:rsidR="00516267" w:rsidRDefault="00516267" w:rsidP="00F011E2">
      <w:pPr>
        <w:jc w:val="both"/>
        <w:rPr>
          <w:rFonts w:eastAsia="Times New Roman"/>
        </w:rPr>
      </w:pPr>
      <w:r w:rsidRPr="00516267">
        <w:rPr>
          <w:rFonts w:eastAsia="Times New Roman"/>
        </w:rPr>
        <w:t>The coding plan under the project requires that much of Mr. DJ’s basic hardware is assembled and that features that require no programming be operational such as flying the drone manually with a simple RC controller. Although the system is comprised of several different subsystems, the programming much work in a such a way that it allows intercommunication providing optimal data flow.</w:t>
      </w:r>
    </w:p>
    <w:p w14:paraId="5C6F2682" w14:textId="77777777" w:rsidR="00516267" w:rsidRPr="00D80CA7" w:rsidRDefault="00516267" w:rsidP="00F011E2">
      <w:pPr>
        <w:jc w:val="both"/>
        <w:rPr>
          <w:rFonts w:eastAsia="Times New Roman"/>
        </w:rPr>
      </w:pPr>
    </w:p>
    <w:p w14:paraId="0257EFD0" w14:textId="48F04DC5" w:rsidR="00BC6DCD" w:rsidRDefault="458D65C2" w:rsidP="00F011E2">
      <w:pPr>
        <w:jc w:val="both"/>
        <w:rPr>
          <w:rFonts w:eastAsia="Times New Roman"/>
          <w:color w:val="000000" w:themeColor="text1"/>
        </w:rPr>
      </w:pPr>
      <w:r w:rsidRPr="00D80CA7">
        <w:rPr>
          <w:rFonts w:eastAsia="Times New Roman"/>
          <w:color w:val="000000" w:themeColor="text1"/>
        </w:rPr>
        <w:t>As referenced in Sec</w:t>
      </w:r>
      <w:r w:rsidR="007A4615">
        <w:rPr>
          <w:rFonts w:eastAsia="Times New Roman"/>
          <w:color w:val="000000" w:themeColor="text1"/>
        </w:rPr>
        <w:t>tion</w:t>
      </w:r>
      <w:r w:rsidRPr="00D80CA7">
        <w:rPr>
          <w:rFonts w:eastAsia="Times New Roman"/>
          <w:color w:val="000000" w:themeColor="text1"/>
        </w:rPr>
        <w:t xml:space="preserve"> 4</w:t>
      </w:r>
      <w:r w:rsidR="007A4615">
        <w:rPr>
          <w:rFonts w:eastAsia="Times New Roman"/>
          <w:color w:val="000000" w:themeColor="text1"/>
        </w:rPr>
        <w:t>.0</w:t>
      </w:r>
      <w:r w:rsidRPr="00D80CA7">
        <w:rPr>
          <w:rFonts w:eastAsia="Times New Roman"/>
          <w:color w:val="000000" w:themeColor="text1"/>
        </w:rPr>
        <w:t xml:space="preserve"> of this document, the I/O dataflow provides how data needs to be relayed therefore will determine the type of coding involved for each of these subsystems to talk to each other.  Programming will be first done at the unit or subsystem level and testing with fixed data as needed for the component to function on its own.  As each component completes its coding and testing that subsystem will be joined with an appropriate subsystem to extend the integration until the system comes around full circle.  </w:t>
      </w:r>
    </w:p>
    <w:p w14:paraId="78EBB8B6" w14:textId="77777777" w:rsidR="007A4615" w:rsidRPr="00D80CA7" w:rsidRDefault="007A4615" w:rsidP="00F011E2">
      <w:pPr>
        <w:jc w:val="both"/>
        <w:rPr>
          <w:rFonts w:eastAsia="Times New Roman"/>
        </w:rPr>
      </w:pPr>
    </w:p>
    <w:p w14:paraId="2AAC7EFB" w14:textId="524B0F6B" w:rsidR="00BC6DCD" w:rsidRPr="00D80CA7" w:rsidRDefault="458D65C2" w:rsidP="00F011E2">
      <w:pPr>
        <w:jc w:val="both"/>
        <w:rPr>
          <w:rFonts w:eastAsia="Times New Roman"/>
        </w:rPr>
      </w:pPr>
      <w:r w:rsidRPr="00D80CA7">
        <w:rPr>
          <w:rFonts w:eastAsia="Times New Roman"/>
          <w:color w:val="000000" w:themeColor="text1"/>
        </w:rPr>
        <w:t>The microcontrollers on the laser guns must be programmed to consider several elements.  Each gun must be aware of the trigger count during each match as well as the player ID that the gun is associated with.  Along with the tasks it must perform it will also need to be programmed to allow data transfer via Wi-Fi to the IP network back at the ground control station.  The data emitted to the server at the station includes the current time and shot count information.</w:t>
      </w:r>
    </w:p>
    <w:p w14:paraId="79E197EA" w14:textId="0D71BE98" w:rsidR="00BC6DCD" w:rsidRPr="00D80CA7" w:rsidRDefault="00BC6DCD" w:rsidP="00F011E2">
      <w:pPr>
        <w:jc w:val="both"/>
        <w:rPr>
          <w:rFonts w:eastAsia="Times New Roman"/>
        </w:rPr>
      </w:pPr>
    </w:p>
    <w:p w14:paraId="335A7106" w14:textId="64319EAD" w:rsidR="00BC6DCD" w:rsidRPr="008561F9" w:rsidRDefault="458D65C2" w:rsidP="00F011E2">
      <w:pPr>
        <w:jc w:val="both"/>
        <w:rPr>
          <w:rFonts w:eastAsia="Times New Roman"/>
        </w:rPr>
      </w:pPr>
      <w:r w:rsidRPr="008561F9">
        <w:rPr>
          <w:rFonts w:eastAsia="Times New Roman"/>
          <w:color w:val="000000" w:themeColor="text1"/>
        </w:rPr>
        <w:t xml:space="preserve">On the laser receivers or the “targets” on Mr. DJ will also be controlled by a separate MSP430 controller which will decipher when a specific player hits a specific target.  This data will be bundled and be sent to the server via Wi-Fi as well each time one of the sensors </w:t>
      </w:r>
      <w:r w:rsidR="007A4615" w:rsidRPr="008561F9">
        <w:rPr>
          <w:rFonts w:eastAsia="Times New Roman"/>
          <w:color w:val="000000" w:themeColor="text1"/>
        </w:rPr>
        <w:t>is</w:t>
      </w:r>
      <w:r w:rsidRPr="008561F9">
        <w:rPr>
          <w:rFonts w:eastAsia="Times New Roman"/>
          <w:color w:val="000000" w:themeColor="text1"/>
        </w:rPr>
        <w:t xml:space="preserve"> triggered by a laser hit.</w:t>
      </w:r>
    </w:p>
    <w:p w14:paraId="2FFF5D46" w14:textId="50C9ED6E" w:rsidR="00BC6DCD" w:rsidRPr="008561F9" w:rsidRDefault="00BC6DCD" w:rsidP="00F011E2">
      <w:pPr>
        <w:jc w:val="both"/>
        <w:rPr>
          <w:rFonts w:eastAsia="Times New Roman"/>
        </w:rPr>
      </w:pPr>
    </w:p>
    <w:p w14:paraId="646C7C15" w14:textId="33A02182" w:rsidR="00BC6DCD" w:rsidRPr="008561F9" w:rsidRDefault="458D65C2" w:rsidP="00F011E2">
      <w:pPr>
        <w:jc w:val="both"/>
        <w:rPr>
          <w:rFonts w:eastAsia="Times New Roman"/>
        </w:rPr>
      </w:pPr>
      <w:r w:rsidRPr="008561F9">
        <w:rPr>
          <w:rFonts w:eastAsia="Times New Roman"/>
          <w:color w:val="000000" w:themeColor="text1"/>
        </w:rPr>
        <w:t>At the ground control station the heavier coding will take place since the languages required are higher level and the system must perform more complex tasks than the microcontrollers.  From the server standpoint, it must communicate to the Mission Planner machine in order to send movements to Mr. DJ.  In addition to movements it must also receive data coming back from the sensors and guns in order to build statistics that will be used to construct the web page.  </w:t>
      </w:r>
    </w:p>
    <w:p w14:paraId="5522F736" w14:textId="3FE6EC52" w:rsidR="00BC6DCD" w:rsidRPr="008561F9" w:rsidRDefault="00BC6DCD" w:rsidP="00F011E2">
      <w:pPr>
        <w:jc w:val="both"/>
        <w:rPr>
          <w:rFonts w:eastAsia="Times New Roman"/>
        </w:rPr>
      </w:pPr>
    </w:p>
    <w:p w14:paraId="58D1ECBD" w14:textId="6974B5F9" w:rsidR="00BC6DCD" w:rsidRPr="008561F9" w:rsidRDefault="458D65C2" w:rsidP="00F011E2">
      <w:pPr>
        <w:jc w:val="both"/>
        <w:rPr>
          <w:rFonts w:eastAsia="Times New Roman"/>
        </w:rPr>
      </w:pPr>
      <w:r w:rsidRPr="008561F9">
        <w:rPr>
          <w:rFonts w:eastAsia="Times New Roman"/>
          <w:b/>
          <w:bCs/>
          <w:color w:val="000000" w:themeColor="text1"/>
        </w:rPr>
        <w:t>6.3.2 Language of Use</w:t>
      </w:r>
    </w:p>
    <w:p w14:paraId="5239B91F" w14:textId="0187AD4F" w:rsidR="00BC6DCD" w:rsidRPr="008561F9" w:rsidRDefault="00BC6DCD" w:rsidP="00F011E2">
      <w:pPr>
        <w:jc w:val="both"/>
        <w:rPr>
          <w:rFonts w:eastAsia="Times New Roman"/>
        </w:rPr>
      </w:pPr>
    </w:p>
    <w:p w14:paraId="4DEF695C" w14:textId="1DEEF91A" w:rsidR="00BC6DCD" w:rsidRPr="008561F9" w:rsidRDefault="41222223" w:rsidP="00F011E2">
      <w:pPr>
        <w:jc w:val="both"/>
        <w:rPr>
          <w:rFonts w:eastAsia="Times New Roman"/>
        </w:rPr>
      </w:pPr>
      <w:r w:rsidRPr="008561F9">
        <w:rPr>
          <w:rFonts w:eastAsia="Times New Roman"/>
          <w:color w:val="000000" w:themeColor="text1"/>
        </w:rPr>
        <w:t xml:space="preserve">Since the system consists of a multitude of components, coding at different levels is necessary.  The laser guns and Mr. DJ will be equipped with MSP430 microcontrollers while the ground control station consists of the Mission Planner machine and the </w:t>
      </w:r>
      <w:proofErr w:type="spellStart"/>
      <w:r w:rsidRPr="008561F9">
        <w:rPr>
          <w:rFonts w:eastAsia="Times New Roman"/>
          <w:color w:val="000000" w:themeColor="text1"/>
        </w:rPr>
        <w:t>BeagleBone</w:t>
      </w:r>
      <w:proofErr w:type="spellEnd"/>
      <w:r w:rsidRPr="008561F9">
        <w:rPr>
          <w:rFonts w:eastAsia="Times New Roman"/>
          <w:color w:val="000000" w:themeColor="text1"/>
        </w:rPr>
        <w:t xml:space="preserve"> Bone.  The TI MSP430 microcontrollers involved will require low-level languages such as C and possibly assembly.  While it’s been decided that prewritten libraries will be used for most of the microcontrollers it is likely that tweaking will be involved requiring the basics of the languages mentioned.  Below is a quick flow diagram indicating the languages to be used and how they will communicate with each component of the system.</w:t>
      </w:r>
    </w:p>
    <w:p w14:paraId="2852208B" w14:textId="74359C5B" w:rsidR="00BC6DCD" w:rsidRPr="008561F9" w:rsidRDefault="00BC6DCD" w:rsidP="00F011E2">
      <w:pPr>
        <w:jc w:val="both"/>
        <w:rPr>
          <w:rFonts w:eastAsia="Times New Roman"/>
        </w:rPr>
      </w:pPr>
    </w:p>
    <w:bookmarkStart w:id="83" w:name="OLE_LINK1"/>
    <w:bookmarkStart w:id="84" w:name="OLE_LINK2"/>
    <w:p w14:paraId="2FA0FE8E" w14:textId="34DCE3D3" w:rsidR="006721CC" w:rsidRPr="008561F9" w:rsidRDefault="00216043" w:rsidP="373E97D8">
      <w:pPr>
        <w:keepNext/>
        <w:jc w:val="center"/>
      </w:pPr>
      <w:r w:rsidRPr="008561F9">
        <w:object w:dxaOrig="10879" w:dyaOrig="7950" w14:anchorId="7BD63CF4">
          <v:shape id="_x0000_i1027" type="#_x0000_t75" style="width:435pt;height:318pt" o:ole="">
            <v:imagedata r:id="rId64" o:title=""/>
          </v:shape>
          <o:OLEObject Type="Embed" ProgID="Visio.Drawing.11" ShapeID="_x0000_i1027" DrawAspect="Content" ObjectID="_1491982555" r:id="rId65"/>
        </w:object>
      </w:r>
      <w:bookmarkEnd w:id="83"/>
      <w:bookmarkEnd w:id="84"/>
      <w:r w:rsidR="373E97D8">
        <w:t>Figure 6.2: Quick Language Diagram</w:t>
      </w:r>
    </w:p>
    <w:p w14:paraId="3273C29A" w14:textId="3466E1E5" w:rsidR="00BC6DCD" w:rsidRPr="008561F9" w:rsidRDefault="00BC6DCD" w:rsidP="373E97D8">
      <w:pPr>
        <w:jc w:val="center"/>
        <w:rPr>
          <w:rFonts w:eastAsia="Times New Roman"/>
        </w:rPr>
      </w:pPr>
    </w:p>
    <w:p w14:paraId="4D2C16B8" w14:textId="7741EAC8" w:rsidR="00BC6DCD" w:rsidRDefault="458D65C2" w:rsidP="00F011E2">
      <w:pPr>
        <w:jc w:val="both"/>
        <w:rPr>
          <w:rFonts w:eastAsia="Times New Roman"/>
          <w:color w:val="000000" w:themeColor="text1"/>
        </w:rPr>
      </w:pPr>
      <w:r w:rsidRPr="008561F9">
        <w:rPr>
          <w:rFonts w:eastAsia="Times New Roman"/>
          <w:color w:val="000000" w:themeColor="text1"/>
        </w:rPr>
        <w:t xml:space="preserve">At the ground control station the languages in use will differ than those of the compiled languages.  This consists of the web application backend, the web interface, and the code executing </w:t>
      </w:r>
      <w:proofErr w:type="spellStart"/>
      <w:r w:rsidRPr="008561F9">
        <w:rPr>
          <w:rFonts w:eastAsia="Times New Roman"/>
          <w:color w:val="000000" w:themeColor="text1"/>
        </w:rPr>
        <w:t>quadcopter</w:t>
      </w:r>
      <w:proofErr w:type="spellEnd"/>
      <w:r w:rsidRPr="008561F9">
        <w:rPr>
          <w:rFonts w:eastAsia="Times New Roman"/>
          <w:color w:val="000000" w:themeColor="text1"/>
        </w:rPr>
        <w:t xml:space="preserve"> movements via the Mission Planner API. </w:t>
      </w:r>
    </w:p>
    <w:p w14:paraId="38175FD2" w14:textId="77777777" w:rsidR="007A4615" w:rsidRPr="008561F9" w:rsidRDefault="007A4615" w:rsidP="00F011E2">
      <w:pPr>
        <w:jc w:val="both"/>
        <w:rPr>
          <w:rFonts w:eastAsia="Times New Roman"/>
        </w:rPr>
      </w:pPr>
    </w:p>
    <w:p w14:paraId="370AA089" w14:textId="2189D013" w:rsidR="00BC6DCD" w:rsidRPr="008561F9" w:rsidRDefault="458D65C2" w:rsidP="00F011E2">
      <w:pPr>
        <w:jc w:val="both"/>
        <w:rPr>
          <w:rFonts w:eastAsia="Times New Roman"/>
        </w:rPr>
      </w:pPr>
      <w:r w:rsidRPr="008561F9">
        <w:rPr>
          <w:rFonts w:eastAsia="Times New Roman"/>
          <w:color w:val="000000" w:themeColor="text1"/>
        </w:rPr>
        <w:t>The web application’s backend will drive the movements using calls to predefined scripts.  These scripts are to be written in Python since the Mission Planner API is compatible via this invocation and provides an object-oriented approach to organizing the actions.  The calls are to be made via PHP which the driving backend will be written in.  Apart from the external scripts calls, the PHP code will also handle any connections to the SQL database in order to store data in an efficient manner.</w:t>
      </w:r>
    </w:p>
    <w:p w14:paraId="06BC124F" w14:textId="0B10E761" w:rsidR="00BC6DCD" w:rsidRPr="008561F9" w:rsidRDefault="00BC6DCD" w:rsidP="00F011E2">
      <w:pPr>
        <w:jc w:val="both"/>
        <w:rPr>
          <w:rFonts w:eastAsia="Times New Roman"/>
        </w:rPr>
      </w:pPr>
    </w:p>
    <w:p w14:paraId="2555CFCD" w14:textId="3EEAEFC8" w:rsidR="00BC6DCD" w:rsidRPr="008561F9" w:rsidRDefault="458D65C2" w:rsidP="00F011E2">
      <w:pPr>
        <w:jc w:val="both"/>
        <w:rPr>
          <w:rFonts w:eastAsia="Times New Roman"/>
        </w:rPr>
      </w:pPr>
      <w:r w:rsidRPr="008561F9">
        <w:rPr>
          <w:rFonts w:eastAsia="Times New Roman"/>
          <w:color w:val="000000" w:themeColor="text1"/>
        </w:rPr>
        <w:t>The web application’s interface is just the eye candy of the entire application and will be constructed using the baseline HTML and CSS.  In an effort to provide an exciting interface, a variant of JavaScript will be</w:t>
      </w:r>
      <w:r w:rsidRPr="008561F9">
        <w:rPr>
          <w:rFonts w:eastAsia="Times New Roman"/>
        </w:rPr>
        <w:t xml:space="preserve"> layered </w:t>
      </w:r>
      <w:r w:rsidRPr="008561F9">
        <w:rPr>
          <w:rFonts w:eastAsia="Times New Roman"/>
          <w:color w:val="000000" w:themeColor="text1"/>
        </w:rPr>
        <w:t>on top to produce any additional client-side effects that will add to the experience.  This variant includes Node.js and it provides a flexible approach to the traditional JavaScript which can be cumbersome to rollout in a test environment.</w:t>
      </w:r>
    </w:p>
    <w:p w14:paraId="3E8A41C1" w14:textId="600CAFA6" w:rsidR="00BC6DCD" w:rsidRPr="008561F9" w:rsidRDefault="00BC6DCD" w:rsidP="00F011E2">
      <w:pPr>
        <w:jc w:val="both"/>
        <w:rPr>
          <w:rFonts w:eastAsia="Times New Roman"/>
        </w:rPr>
      </w:pPr>
    </w:p>
    <w:p w14:paraId="7396607C" w14:textId="77777777" w:rsidR="007A4615" w:rsidRDefault="007A4615">
      <w:pPr>
        <w:rPr>
          <w:rFonts w:eastAsia="Times New Roman"/>
          <w:b/>
          <w:bCs/>
          <w:color w:val="000000" w:themeColor="text1"/>
        </w:rPr>
      </w:pPr>
      <w:r>
        <w:rPr>
          <w:rFonts w:eastAsia="Times New Roman"/>
          <w:b/>
          <w:bCs/>
          <w:color w:val="000000" w:themeColor="text1"/>
        </w:rPr>
        <w:br w:type="page"/>
      </w:r>
    </w:p>
    <w:p w14:paraId="0C1A3801" w14:textId="2B51938D" w:rsidR="00BC6DCD" w:rsidRPr="008561F9" w:rsidRDefault="458D65C2" w:rsidP="00F011E2">
      <w:pPr>
        <w:jc w:val="both"/>
        <w:rPr>
          <w:rFonts w:eastAsia="Times New Roman"/>
        </w:rPr>
      </w:pPr>
      <w:r w:rsidRPr="008561F9">
        <w:rPr>
          <w:rFonts w:eastAsia="Times New Roman"/>
          <w:b/>
          <w:bCs/>
          <w:color w:val="000000" w:themeColor="text1"/>
        </w:rPr>
        <w:lastRenderedPageBreak/>
        <w:t>6.3.3 Implementation</w:t>
      </w:r>
    </w:p>
    <w:p w14:paraId="2522235E" w14:textId="27031920" w:rsidR="4375B296" w:rsidRDefault="4375B296" w:rsidP="00F011E2">
      <w:pPr>
        <w:jc w:val="both"/>
      </w:pPr>
    </w:p>
    <w:p w14:paraId="505F1C54" w14:textId="23E8D2C8" w:rsidR="00037E75" w:rsidRDefault="00037E75" w:rsidP="00F011E2">
      <w:pPr>
        <w:jc w:val="both"/>
      </w:pPr>
      <w:r>
        <w:t>Several portions of the project require different software and coding tasks to implement.  Mission Planner is required for successful flight of Mr. DJ while the web application will provide the game experience.</w:t>
      </w:r>
    </w:p>
    <w:p w14:paraId="106550B6" w14:textId="77777777" w:rsidR="00037E75" w:rsidRPr="008561F9" w:rsidRDefault="00037E75" w:rsidP="00F011E2">
      <w:pPr>
        <w:jc w:val="both"/>
      </w:pPr>
    </w:p>
    <w:p w14:paraId="381C9BEE" w14:textId="32EA9C9B" w:rsidR="00BC6DCD" w:rsidRPr="008561F9" w:rsidRDefault="458D65C2" w:rsidP="00300DE3">
      <w:pPr>
        <w:pStyle w:val="D"/>
      </w:pPr>
      <w:bookmarkStart w:id="85" w:name="_Toc405228372"/>
      <w:bookmarkStart w:id="86" w:name="_Toc418240188"/>
      <w:r w:rsidRPr="008561F9">
        <w:t>6.3.3.1 Mission Planner</w:t>
      </w:r>
      <w:bookmarkEnd w:id="85"/>
      <w:bookmarkEnd w:id="86"/>
    </w:p>
    <w:p w14:paraId="7C3AAE9A" w14:textId="7A79DB7A" w:rsidR="00BC6DCD" w:rsidRPr="008561F9" w:rsidRDefault="00BC6DCD" w:rsidP="00F011E2">
      <w:pPr>
        <w:jc w:val="both"/>
        <w:rPr>
          <w:rFonts w:eastAsia="Times New Roman"/>
        </w:rPr>
      </w:pPr>
    </w:p>
    <w:p w14:paraId="092EDB6D" w14:textId="2A5D5783" w:rsidR="00BC6DCD" w:rsidRPr="008561F9" w:rsidRDefault="458D65C2" w:rsidP="00F011E2">
      <w:pPr>
        <w:jc w:val="both"/>
        <w:rPr>
          <w:rFonts w:eastAsia="Times New Roman"/>
        </w:rPr>
      </w:pPr>
      <w:r w:rsidRPr="008561F9">
        <w:rPr>
          <w:rFonts w:eastAsia="Times New Roman"/>
          <w:color w:val="000000" w:themeColor="text1"/>
        </w:rPr>
        <w:t>In order to achieve the goal of allowing Drone Hunt players to set their difficulty level, the open source flight navigation program Mission Planner must be modified to receive inputs from the web application. After users select the difficulty on the web application, it will send the desired flight navigation waypoint pattern to Mission Planner which will then be flown by Mr. DJ once the game begins. To successfully complete this modification task, the user making modifications must be familiar with C# or C++, must have experience with the Microsoft Visual Studio development environment, and finally have experience with the Windows API which includes an understanding of streams, processes, threads, etc. The source code can be pulled from APM’s public repository which can be found over at GitHub.com.</w:t>
      </w:r>
    </w:p>
    <w:p w14:paraId="37F7EE81" w14:textId="2CD5150E" w:rsidR="6516F9EF" w:rsidRPr="008561F9" w:rsidRDefault="6516F9EF" w:rsidP="00F011E2">
      <w:pPr>
        <w:jc w:val="both"/>
      </w:pPr>
    </w:p>
    <w:p w14:paraId="4ACD6E11" w14:textId="33D2E8F9" w:rsidR="00BC6DCD" w:rsidRPr="008561F9" w:rsidRDefault="458D65C2" w:rsidP="00300DE3">
      <w:pPr>
        <w:pStyle w:val="D"/>
      </w:pPr>
      <w:bookmarkStart w:id="87" w:name="_Toc405228373"/>
      <w:bookmarkStart w:id="88" w:name="_Toc418240189"/>
      <w:r w:rsidRPr="008561F9">
        <w:t>6.3.3.2 Web Application</w:t>
      </w:r>
      <w:bookmarkEnd w:id="87"/>
      <w:bookmarkEnd w:id="88"/>
    </w:p>
    <w:p w14:paraId="11B49595" w14:textId="1131FF6F" w:rsidR="6516F9EF" w:rsidRPr="008561F9" w:rsidRDefault="6516F9EF" w:rsidP="00F011E2">
      <w:pPr>
        <w:jc w:val="both"/>
      </w:pPr>
    </w:p>
    <w:p w14:paraId="7043E610" w14:textId="7C47139B" w:rsidR="6516F9EF" w:rsidRDefault="167F13B0" w:rsidP="00F011E2">
      <w:pPr>
        <w:rPr>
          <w:rFonts w:eastAsia="Times New Roman"/>
        </w:rPr>
      </w:pPr>
      <w:r w:rsidRPr="008561F9">
        <w:rPr>
          <w:rFonts w:eastAsia="Times New Roman"/>
        </w:rPr>
        <w:t>Unlike the Mission Planner software, the web application is to be written from scratch and developed using a variety of languages that differ from that of Mission Planner.  The web application will require web developer tools in order to construct and analyze the various scripts that are needed to deliver the application contents to the client side, the Mission Planner machine.</w:t>
      </w:r>
    </w:p>
    <w:p w14:paraId="48B90023" w14:textId="77777777" w:rsidR="007A4615" w:rsidRPr="008561F9" w:rsidRDefault="007A4615" w:rsidP="00F011E2"/>
    <w:p w14:paraId="0C36F17A" w14:textId="6F6267AF" w:rsidR="6516F9EF" w:rsidRPr="008561F9" w:rsidRDefault="167F13B0" w:rsidP="00F011E2">
      <w:r w:rsidRPr="008561F9">
        <w:rPr>
          <w:rFonts w:eastAsia="Times New Roman"/>
        </w:rPr>
        <w:t xml:space="preserve">The developer tools include all popular browsers including but not limited to Microsoft Internet Explorer, Mozilla Firefox, Google Chrome, Opera, and Dolphin.   In addition to the web browsers, several browsers will benefit from developer plugins such as Firebug for Firefox or Web Developer plugin for Chrome.  These plugins provide debugging of loaded scripts allowing </w:t>
      </w:r>
      <w:r w:rsidR="00C17A65" w:rsidRPr="008561F9">
        <w:rPr>
          <w:rFonts w:eastAsia="Times New Roman"/>
        </w:rPr>
        <w:t>following</w:t>
      </w:r>
      <w:r w:rsidRPr="008561F9">
        <w:rPr>
          <w:rFonts w:eastAsia="Times New Roman"/>
        </w:rPr>
        <w:t xml:space="preserve"> a script step-by-step, layout element analysis for graphical design, and various other tools that provide suggestions on improving code.</w:t>
      </w:r>
    </w:p>
    <w:p w14:paraId="34DA45FB" w14:textId="77777777" w:rsidR="00300DE3" w:rsidRDefault="00300DE3" w:rsidP="00F011E2"/>
    <w:p w14:paraId="02AAF400" w14:textId="34BB8AB9" w:rsidR="00300DE3" w:rsidRDefault="606FF15E" w:rsidP="00F011E2">
      <w:pPr>
        <w:rPr>
          <w:rFonts w:eastAsia="Times New Roman"/>
        </w:rPr>
      </w:pPr>
      <w:r w:rsidRPr="008561F9">
        <w:rPr>
          <w:rFonts w:eastAsia="Times New Roman"/>
        </w:rPr>
        <w:t>Aside from the client side programs that are mainly to display the resultant application the code itself will be written using Notepad++ which is a lightweight text editor but has features such as code specific syntax highlighting and advanced text manipulation features which allow for flexible yet quick editing for fast prototyping.  It was decided that Integrated Development Environments or IDEs would be avoided for these languages since it would create unnecessary overhead and would stagnate development.</w:t>
      </w:r>
    </w:p>
    <w:p w14:paraId="2C5DECFA" w14:textId="77777777" w:rsidR="00300DE3" w:rsidRDefault="00300DE3" w:rsidP="00F011E2">
      <w:pPr>
        <w:rPr>
          <w:rFonts w:eastAsia="Times New Roman"/>
        </w:rPr>
      </w:pPr>
    </w:p>
    <w:p w14:paraId="7B1AF80F" w14:textId="735F5C1E" w:rsidR="00BC6DCD" w:rsidRPr="008561F9" w:rsidRDefault="606FF15E" w:rsidP="00F011E2">
      <w:pPr>
        <w:rPr>
          <w:rFonts w:eastAsia="Times New Roman"/>
        </w:rPr>
      </w:pPr>
      <w:r w:rsidRPr="008561F9">
        <w:rPr>
          <w:rFonts w:eastAsia="Times New Roman"/>
          <w:b/>
          <w:bCs/>
          <w:color w:val="000000" w:themeColor="text1"/>
        </w:rPr>
        <w:t>6.3.4 Ground Control System</w:t>
      </w:r>
    </w:p>
    <w:p w14:paraId="5B0ADBF3" w14:textId="51F5D94D" w:rsidR="6516F9EF" w:rsidRPr="008561F9" w:rsidRDefault="6516F9EF" w:rsidP="00F011E2">
      <w:pPr>
        <w:jc w:val="both"/>
      </w:pPr>
    </w:p>
    <w:p w14:paraId="55BB75BD" w14:textId="38DE09A3" w:rsidR="00BC6DCD" w:rsidRPr="008561F9" w:rsidRDefault="458D65C2" w:rsidP="00F011E2">
      <w:pPr>
        <w:jc w:val="both"/>
        <w:rPr>
          <w:rFonts w:eastAsia="Times New Roman"/>
        </w:rPr>
      </w:pPr>
      <w:r w:rsidRPr="008561F9">
        <w:rPr>
          <w:rFonts w:eastAsia="Times New Roman"/>
          <w:color w:val="000000" w:themeColor="text1"/>
        </w:rPr>
        <w:t xml:space="preserve">This section will take a deeper step into the ground control system. Originally the design for the ground control system consisted of using laptop hardware but due to budgeting and alternative parts being available it was decided that a standard tower PC would be put in </w:t>
      </w:r>
      <w:r w:rsidRPr="008561F9">
        <w:rPr>
          <w:rFonts w:eastAsia="Times New Roman"/>
          <w:color w:val="000000" w:themeColor="text1"/>
        </w:rPr>
        <w:lastRenderedPageBreak/>
        <w:t>place instead.  The motherboard and processor combo are relatively old parts however provide more than enough power to process the</w:t>
      </w:r>
      <w:r w:rsidR="00232923">
        <w:rPr>
          <w:rFonts w:eastAsia="Times New Roman"/>
          <w:color w:val="000000" w:themeColor="text1"/>
        </w:rPr>
        <w:t xml:space="preserve"> APM Mission Planner software since during its time this specific motherboard and processor were top in their class computing components.  </w:t>
      </w:r>
      <w:r w:rsidRPr="008561F9">
        <w:rPr>
          <w:rFonts w:eastAsia="Times New Roman"/>
          <w:color w:val="000000" w:themeColor="text1"/>
        </w:rPr>
        <w:t>The operating system of choice was Microsoft’s well matured Windows XP due to its simplicity and lightweight operation on older systems. The main objective is to make this case into a working portable computer that can run the mission planner software as well as opening the web application using a private network.</w:t>
      </w:r>
    </w:p>
    <w:p w14:paraId="1F7690D6" w14:textId="0D2624BE" w:rsidR="00BC6DCD" w:rsidRPr="008561F9" w:rsidRDefault="00BC6DCD" w:rsidP="00F011E2">
      <w:pPr>
        <w:jc w:val="both"/>
        <w:rPr>
          <w:rFonts w:eastAsia="Times New Roman"/>
        </w:rPr>
      </w:pPr>
    </w:p>
    <w:p w14:paraId="27340575" w14:textId="3FFDB986" w:rsidR="00BC6DCD" w:rsidRPr="008561F9" w:rsidRDefault="458D65C2" w:rsidP="00F011E2">
      <w:pPr>
        <w:jc w:val="both"/>
        <w:rPr>
          <w:rFonts w:eastAsia="Times New Roman"/>
        </w:rPr>
      </w:pPr>
      <w:r w:rsidRPr="008561F9">
        <w:rPr>
          <w:rFonts w:eastAsia="Times New Roman"/>
          <w:color w:val="000000" w:themeColor="text1"/>
        </w:rPr>
        <w:t>This motherboard that this team agreed on using for this project is a MSI P4M900M3-L. This motherboard is equipped with an Intel Pentium Dual-Core E2180 CPU</w:t>
      </w:r>
      <w:r w:rsidR="00232923">
        <w:rPr>
          <w:rFonts w:eastAsia="Times New Roman"/>
          <w:color w:val="000000" w:themeColor="text1"/>
        </w:rPr>
        <w:t xml:space="preserve"> and has an integrated GPU so an external video card will not be necessary and will reduce the battery power consumption of the entire ground control station</w:t>
      </w:r>
      <w:r w:rsidRPr="008561F9">
        <w:rPr>
          <w:rFonts w:eastAsia="Times New Roman"/>
          <w:color w:val="000000" w:themeColor="text1"/>
        </w:rPr>
        <w:t xml:space="preserve">. Below is a list of all the motherboard specifications. </w:t>
      </w:r>
    </w:p>
    <w:p w14:paraId="6C301B72" w14:textId="4129046C" w:rsidR="00BC6DCD" w:rsidRPr="008561F9" w:rsidRDefault="00BC6DCD" w:rsidP="00F011E2">
      <w:pPr>
        <w:jc w:val="both"/>
        <w:rPr>
          <w:rFonts w:eastAsia="Times New Roman"/>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2380"/>
        <w:gridCol w:w="5426"/>
      </w:tblGrid>
      <w:tr w:rsidR="00BC6DCD" w:rsidRPr="008561F9" w14:paraId="146C5E11"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3E20F52F" w14:textId="37A854D9" w:rsidR="00BC6DCD" w:rsidRPr="008561F9" w:rsidRDefault="458D65C2" w:rsidP="00F011E2">
            <w:pPr>
              <w:jc w:val="both"/>
              <w:rPr>
                <w:rFonts w:eastAsia="Times New Roman"/>
              </w:rPr>
            </w:pPr>
            <w:r w:rsidRPr="008561F9">
              <w:rPr>
                <w:rFonts w:eastAsia="Times New Roman"/>
                <w:color w:val="000000" w:themeColor="text1"/>
              </w:rPr>
              <w:t>Manufacturer</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6CBB1200" w14:textId="77B62323" w:rsidR="00BC6DCD" w:rsidRPr="008561F9" w:rsidRDefault="458D65C2" w:rsidP="00F011E2">
            <w:pPr>
              <w:jc w:val="both"/>
              <w:rPr>
                <w:rFonts w:eastAsia="Times New Roman"/>
              </w:rPr>
            </w:pPr>
            <w:r w:rsidRPr="008561F9">
              <w:rPr>
                <w:rFonts w:eastAsia="Times New Roman"/>
                <w:color w:val="000000" w:themeColor="text1"/>
              </w:rPr>
              <w:t>MSI</w:t>
            </w:r>
          </w:p>
        </w:tc>
      </w:tr>
      <w:tr w:rsidR="00BC6DCD" w:rsidRPr="008561F9" w14:paraId="33CA3606"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129E37E8" w14:textId="55C676CD" w:rsidR="00BC6DCD" w:rsidRPr="008561F9" w:rsidRDefault="458D65C2" w:rsidP="00F011E2">
            <w:pPr>
              <w:jc w:val="both"/>
              <w:rPr>
                <w:rFonts w:eastAsia="Times New Roman"/>
              </w:rPr>
            </w:pPr>
            <w:r w:rsidRPr="008561F9">
              <w:rPr>
                <w:rFonts w:eastAsia="Times New Roman"/>
                <w:color w:val="000000" w:themeColor="text1"/>
              </w:rPr>
              <w:t>Model</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6D31D236" w14:textId="2C9D1738" w:rsidR="00BC6DCD" w:rsidRPr="008561F9" w:rsidRDefault="458D65C2" w:rsidP="00F011E2">
            <w:pPr>
              <w:jc w:val="both"/>
              <w:rPr>
                <w:rFonts w:eastAsia="Times New Roman"/>
              </w:rPr>
            </w:pPr>
            <w:r w:rsidRPr="008561F9">
              <w:rPr>
                <w:rFonts w:eastAsia="Times New Roman"/>
                <w:color w:val="000000" w:themeColor="text1"/>
              </w:rPr>
              <w:t>P4M900M3-L</w:t>
            </w:r>
          </w:p>
        </w:tc>
      </w:tr>
      <w:tr w:rsidR="00BC6DCD" w:rsidRPr="008561F9" w14:paraId="539B4C7B"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3D3FD0F9" w14:textId="3EE94D27" w:rsidR="00BC6DCD" w:rsidRPr="008561F9" w:rsidRDefault="458D65C2" w:rsidP="00F011E2">
            <w:pPr>
              <w:jc w:val="both"/>
              <w:rPr>
                <w:rFonts w:eastAsia="Times New Roman"/>
              </w:rPr>
            </w:pPr>
            <w:r w:rsidRPr="008561F9">
              <w:rPr>
                <w:rFonts w:eastAsia="Times New Roman"/>
                <w:color w:val="000000" w:themeColor="text1"/>
              </w:rPr>
              <w:t>Form Factor</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0EEAC8DF" w14:textId="40BD3EC8" w:rsidR="00BC6DCD" w:rsidRPr="008561F9" w:rsidRDefault="458D65C2" w:rsidP="00F011E2">
            <w:pPr>
              <w:jc w:val="both"/>
              <w:rPr>
                <w:rFonts w:eastAsia="Times New Roman"/>
              </w:rPr>
            </w:pPr>
            <w:proofErr w:type="spellStart"/>
            <w:r w:rsidRPr="008561F9">
              <w:rPr>
                <w:rFonts w:eastAsia="Times New Roman"/>
                <w:color w:val="000000" w:themeColor="text1"/>
              </w:rPr>
              <w:t>mATX</w:t>
            </w:r>
            <w:proofErr w:type="spellEnd"/>
          </w:p>
        </w:tc>
      </w:tr>
      <w:tr w:rsidR="00BC6DCD" w:rsidRPr="008561F9" w14:paraId="160C5531"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096D79B4" w14:textId="123F1D7E" w:rsidR="00BC6DCD" w:rsidRPr="008561F9" w:rsidRDefault="458D65C2" w:rsidP="00F011E2">
            <w:pPr>
              <w:jc w:val="both"/>
              <w:rPr>
                <w:rFonts w:eastAsia="Times New Roman"/>
              </w:rPr>
            </w:pPr>
            <w:r w:rsidRPr="008561F9">
              <w:rPr>
                <w:rFonts w:eastAsia="Times New Roman"/>
                <w:color w:val="000000" w:themeColor="text1"/>
              </w:rPr>
              <w:t>FSB</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71BBBEC5" w14:textId="7EB0095F" w:rsidR="00BC6DCD" w:rsidRPr="008561F9" w:rsidRDefault="458D65C2" w:rsidP="00F011E2">
            <w:pPr>
              <w:jc w:val="both"/>
              <w:rPr>
                <w:rFonts w:eastAsia="Times New Roman"/>
              </w:rPr>
            </w:pPr>
            <w:r w:rsidRPr="008561F9">
              <w:rPr>
                <w:rFonts w:eastAsia="Times New Roman"/>
                <w:color w:val="000000" w:themeColor="text1"/>
              </w:rPr>
              <w:t>800MHz</w:t>
            </w:r>
          </w:p>
        </w:tc>
      </w:tr>
      <w:tr w:rsidR="00BC6DCD" w:rsidRPr="008561F9" w14:paraId="5FDDBEED"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104DD9CD" w14:textId="2EDBD20F" w:rsidR="00BC6DCD" w:rsidRPr="008561F9" w:rsidRDefault="458D65C2" w:rsidP="00F011E2">
            <w:pPr>
              <w:jc w:val="both"/>
              <w:rPr>
                <w:rFonts w:eastAsia="Times New Roman"/>
              </w:rPr>
            </w:pPr>
            <w:r w:rsidRPr="008561F9">
              <w:rPr>
                <w:rFonts w:eastAsia="Times New Roman"/>
                <w:color w:val="000000" w:themeColor="text1"/>
              </w:rPr>
              <w:t>Memory</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17A58737" w14:textId="1C6BB6A6" w:rsidR="00BC6DCD" w:rsidRPr="008561F9" w:rsidRDefault="458D65C2" w:rsidP="00F011E2">
            <w:pPr>
              <w:jc w:val="both"/>
              <w:rPr>
                <w:rFonts w:eastAsia="Times New Roman"/>
              </w:rPr>
            </w:pPr>
            <w:r w:rsidRPr="008561F9">
              <w:rPr>
                <w:rFonts w:eastAsia="Times New Roman"/>
                <w:color w:val="000000" w:themeColor="text1"/>
              </w:rPr>
              <w:t>1GB DDR2 SDRAM 533MHz (PC4200)</w:t>
            </w:r>
          </w:p>
        </w:tc>
      </w:tr>
      <w:tr w:rsidR="00BC6DCD" w:rsidRPr="00D6087E" w14:paraId="0C7ADFD5"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26A2E09B" w14:textId="09491088" w:rsidR="00BC6DCD" w:rsidRPr="008561F9" w:rsidRDefault="458D65C2" w:rsidP="00F011E2">
            <w:pPr>
              <w:jc w:val="both"/>
              <w:rPr>
                <w:rFonts w:eastAsia="Times New Roman"/>
              </w:rPr>
            </w:pPr>
            <w:r w:rsidRPr="008561F9">
              <w:rPr>
                <w:rFonts w:eastAsia="Times New Roman"/>
                <w:color w:val="000000" w:themeColor="text1"/>
              </w:rPr>
              <w:t>CPU</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0B4162B6" w14:textId="60520CA4" w:rsidR="00BC6DCD" w:rsidRPr="008561F9" w:rsidRDefault="458D65C2" w:rsidP="00F011E2">
            <w:pPr>
              <w:jc w:val="both"/>
              <w:rPr>
                <w:rFonts w:eastAsia="Times New Roman"/>
                <w:lang w:val="es-DO"/>
              </w:rPr>
            </w:pPr>
            <w:r w:rsidRPr="008561F9">
              <w:rPr>
                <w:rFonts w:eastAsia="Times New Roman"/>
                <w:color w:val="000000" w:themeColor="text1"/>
                <w:lang w:val="es-DO"/>
              </w:rPr>
              <w:t>Intel Pentium Dual-</w:t>
            </w:r>
            <w:proofErr w:type="spellStart"/>
            <w:r w:rsidRPr="008561F9">
              <w:rPr>
                <w:rFonts w:eastAsia="Times New Roman"/>
                <w:color w:val="000000" w:themeColor="text1"/>
                <w:lang w:val="es-DO"/>
              </w:rPr>
              <w:t>Core</w:t>
            </w:r>
            <w:proofErr w:type="spellEnd"/>
            <w:r w:rsidRPr="008561F9">
              <w:rPr>
                <w:rFonts w:eastAsia="Times New Roman"/>
                <w:color w:val="000000" w:themeColor="text1"/>
                <w:lang w:val="es-DO"/>
              </w:rPr>
              <w:t xml:space="preserve"> E2180</w:t>
            </w:r>
          </w:p>
        </w:tc>
      </w:tr>
      <w:tr w:rsidR="00BC6DCD" w:rsidRPr="008561F9" w14:paraId="6D6811E2"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1F3C2E6C" w14:textId="4B215127" w:rsidR="00BC6DCD" w:rsidRPr="008561F9" w:rsidRDefault="458D65C2" w:rsidP="00F011E2">
            <w:pPr>
              <w:jc w:val="both"/>
              <w:rPr>
                <w:rFonts w:eastAsia="Times New Roman"/>
              </w:rPr>
            </w:pPr>
            <w:r w:rsidRPr="008561F9">
              <w:rPr>
                <w:rFonts w:eastAsia="Times New Roman"/>
                <w:color w:val="000000" w:themeColor="text1"/>
              </w:rPr>
              <w:t>CPU Clock Speed</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1D02DC81" w14:textId="3AC623AF" w:rsidR="00BC6DCD" w:rsidRPr="008561F9" w:rsidRDefault="458D65C2" w:rsidP="00F011E2">
            <w:pPr>
              <w:jc w:val="both"/>
              <w:rPr>
                <w:rFonts w:eastAsia="Times New Roman"/>
              </w:rPr>
            </w:pPr>
            <w:r w:rsidRPr="008561F9">
              <w:rPr>
                <w:rFonts w:eastAsia="Times New Roman"/>
                <w:color w:val="000000" w:themeColor="text1"/>
              </w:rPr>
              <w:t>2.00GHz</w:t>
            </w:r>
          </w:p>
        </w:tc>
      </w:tr>
      <w:tr w:rsidR="00BC6DCD" w:rsidRPr="008561F9" w14:paraId="1A0183CE"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071F6EFC" w14:textId="193E2C65" w:rsidR="00BC6DCD" w:rsidRPr="008561F9" w:rsidRDefault="458D65C2" w:rsidP="00F011E2">
            <w:pPr>
              <w:jc w:val="both"/>
              <w:rPr>
                <w:rFonts w:eastAsia="Times New Roman"/>
              </w:rPr>
            </w:pPr>
            <w:r w:rsidRPr="008561F9">
              <w:rPr>
                <w:rFonts w:eastAsia="Times New Roman"/>
                <w:color w:val="000000" w:themeColor="text1"/>
              </w:rPr>
              <w:t>Hard Drive</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05DF5B76" w14:textId="7F20AC72" w:rsidR="00BC6DCD" w:rsidRPr="008561F9" w:rsidRDefault="458D65C2" w:rsidP="00F011E2">
            <w:pPr>
              <w:jc w:val="both"/>
              <w:rPr>
                <w:rFonts w:eastAsia="Times New Roman"/>
              </w:rPr>
            </w:pPr>
            <w:r w:rsidRPr="008561F9">
              <w:rPr>
                <w:rFonts w:eastAsia="Times New Roman"/>
                <w:color w:val="000000" w:themeColor="text1"/>
              </w:rPr>
              <w:t>Western Digital Blue 2.5” (5400RPM)</w:t>
            </w:r>
          </w:p>
        </w:tc>
      </w:tr>
      <w:tr w:rsidR="00BC6DCD" w:rsidRPr="008561F9" w14:paraId="4A3B53E1"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2E71D060" w14:textId="4971B609" w:rsidR="00BC6DCD" w:rsidRPr="008561F9" w:rsidRDefault="458D65C2" w:rsidP="00F011E2">
            <w:pPr>
              <w:jc w:val="both"/>
              <w:rPr>
                <w:rFonts w:eastAsia="Times New Roman"/>
              </w:rPr>
            </w:pPr>
            <w:r w:rsidRPr="008561F9">
              <w:rPr>
                <w:rFonts w:eastAsia="Times New Roman"/>
                <w:color w:val="000000" w:themeColor="text1"/>
              </w:rPr>
              <w:t>Hard Drive Capacity</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70B2BC7D" w14:textId="787AD6B8" w:rsidR="00BC6DCD" w:rsidRPr="008561F9" w:rsidRDefault="458D65C2" w:rsidP="00F011E2">
            <w:pPr>
              <w:jc w:val="both"/>
              <w:rPr>
                <w:rFonts w:eastAsia="Times New Roman"/>
              </w:rPr>
            </w:pPr>
            <w:r w:rsidRPr="008561F9">
              <w:rPr>
                <w:rFonts w:eastAsia="Times New Roman"/>
                <w:color w:val="000000" w:themeColor="text1"/>
              </w:rPr>
              <w:t>160GB</w:t>
            </w:r>
          </w:p>
        </w:tc>
      </w:tr>
      <w:tr w:rsidR="00BC6DCD" w:rsidRPr="008561F9" w14:paraId="688D02F4"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0C33BB54" w14:textId="2657F204" w:rsidR="00BC6DCD" w:rsidRPr="008561F9" w:rsidRDefault="458D65C2" w:rsidP="00F011E2">
            <w:pPr>
              <w:jc w:val="both"/>
              <w:rPr>
                <w:rFonts w:eastAsia="Times New Roman"/>
              </w:rPr>
            </w:pPr>
            <w:r w:rsidRPr="008561F9">
              <w:rPr>
                <w:rFonts w:eastAsia="Times New Roman"/>
                <w:color w:val="000000" w:themeColor="text1"/>
              </w:rPr>
              <w:t>Northbridge</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69518405" w14:textId="2AE77A74" w:rsidR="00BC6DCD" w:rsidRPr="008561F9" w:rsidRDefault="458D65C2" w:rsidP="00F011E2">
            <w:pPr>
              <w:jc w:val="both"/>
              <w:rPr>
                <w:rFonts w:eastAsia="Times New Roman"/>
              </w:rPr>
            </w:pPr>
            <w:r w:rsidRPr="008561F9">
              <w:rPr>
                <w:rFonts w:eastAsia="Times New Roman"/>
                <w:color w:val="000000" w:themeColor="text1"/>
              </w:rPr>
              <w:t>VIA® P4M900</w:t>
            </w:r>
          </w:p>
        </w:tc>
      </w:tr>
      <w:tr w:rsidR="00BC6DCD" w:rsidRPr="008561F9" w14:paraId="7F678178"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395B5BE7" w14:textId="27F67A0B" w:rsidR="00BC6DCD" w:rsidRPr="008561F9" w:rsidRDefault="458D65C2" w:rsidP="00F011E2">
            <w:pPr>
              <w:jc w:val="both"/>
              <w:rPr>
                <w:rFonts w:eastAsia="Times New Roman"/>
              </w:rPr>
            </w:pPr>
            <w:r w:rsidRPr="008561F9">
              <w:rPr>
                <w:rFonts w:eastAsia="Times New Roman"/>
                <w:color w:val="000000" w:themeColor="text1"/>
              </w:rPr>
              <w:t>Southbridge</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2B05B3AA" w14:textId="69B97AAD" w:rsidR="00BC6DCD" w:rsidRPr="008561F9" w:rsidRDefault="458D65C2" w:rsidP="00F011E2">
            <w:pPr>
              <w:jc w:val="both"/>
              <w:rPr>
                <w:rFonts w:eastAsia="Times New Roman"/>
              </w:rPr>
            </w:pPr>
            <w:r w:rsidRPr="008561F9">
              <w:rPr>
                <w:rFonts w:eastAsia="Times New Roman"/>
                <w:color w:val="000000" w:themeColor="text1"/>
              </w:rPr>
              <w:t>VIA® VT8237S</w:t>
            </w:r>
          </w:p>
        </w:tc>
      </w:tr>
      <w:tr w:rsidR="00BC6DCD" w:rsidRPr="008561F9" w14:paraId="61BF4DE9"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13E5C27A" w14:textId="7C2FAE12" w:rsidR="00BC6DCD" w:rsidRPr="008561F9" w:rsidRDefault="458D65C2" w:rsidP="00F011E2">
            <w:pPr>
              <w:jc w:val="both"/>
              <w:rPr>
                <w:rFonts w:eastAsia="Times New Roman"/>
              </w:rPr>
            </w:pPr>
            <w:r w:rsidRPr="008561F9">
              <w:rPr>
                <w:rFonts w:eastAsia="Times New Roman"/>
                <w:color w:val="000000" w:themeColor="text1"/>
              </w:rPr>
              <w:t>GPU</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214DEACA" w14:textId="27EDB7E8" w:rsidR="00BC6DCD" w:rsidRPr="008561F9" w:rsidRDefault="458D65C2" w:rsidP="00F011E2">
            <w:pPr>
              <w:jc w:val="both"/>
              <w:rPr>
                <w:rFonts w:eastAsia="Times New Roman"/>
              </w:rPr>
            </w:pPr>
            <w:r w:rsidRPr="008561F9">
              <w:rPr>
                <w:rFonts w:eastAsia="Times New Roman"/>
                <w:color w:val="000000" w:themeColor="text1"/>
              </w:rPr>
              <w:t>VIA Chrome® 9 HC IGP (P4M900)</w:t>
            </w:r>
          </w:p>
        </w:tc>
      </w:tr>
      <w:tr w:rsidR="00BC6DCD" w:rsidRPr="008561F9" w14:paraId="661A8A27"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0ADDB1F4" w14:textId="609CA989" w:rsidR="00BC6DCD" w:rsidRPr="008561F9" w:rsidRDefault="458D65C2" w:rsidP="00F011E2">
            <w:pPr>
              <w:jc w:val="both"/>
              <w:rPr>
                <w:rFonts w:eastAsia="Times New Roman"/>
              </w:rPr>
            </w:pPr>
            <w:r w:rsidRPr="008561F9">
              <w:rPr>
                <w:rFonts w:eastAsia="Times New Roman"/>
                <w:color w:val="000000" w:themeColor="text1"/>
              </w:rPr>
              <w:t>GPU Memory</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59252599" w14:textId="242F34FB" w:rsidR="00BC6DCD" w:rsidRPr="008561F9" w:rsidRDefault="458D65C2" w:rsidP="00F011E2">
            <w:pPr>
              <w:jc w:val="both"/>
              <w:rPr>
                <w:rFonts w:eastAsia="Times New Roman"/>
              </w:rPr>
            </w:pPr>
            <w:r w:rsidRPr="008561F9">
              <w:rPr>
                <w:rFonts w:eastAsia="Times New Roman"/>
                <w:color w:val="000000" w:themeColor="text1"/>
              </w:rPr>
              <w:t>256MB Shared with System</w:t>
            </w:r>
          </w:p>
        </w:tc>
      </w:tr>
      <w:tr w:rsidR="00BC6DCD" w:rsidRPr="008561F9" w14:paraId="5FFA4481"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636F540D" w14:textId="5B65A163" w:rsidR="00BC6DCD" w:rsidRPr="008561F9" w:rsidRDefault="458D65C2" w:rsidP="00F011E2">
            <w:pPr>
              <w:jc w:val="both"/>
              <w:rPr>
                <w:rFonts w:eastAsia="Times New Roman"/>
              </w:rPr>
            </w:pPr>
            <w:r w:rsidRPr="008561F9">
              <w:rPr>
                <w:rFonts w:eastAsia="Times New Roman"/>
                <w:color w:val="000000" w:themeColor="text1"/>
              </w:rPr>
              <w:t>Network Connectivity</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497C4155" w14:textId="35AC0545" w:rsidR="00BC6DCD" w:rsidRPr="008561F9" w:rsidRDefault="458D65C2" w:rsidP="00F011E2">
            <w:pPr>
              <w:jc w:val="both"/>
              <w:rPr>
                <w:rFonts w:eastAsia="Times New Roman"/>
              </w:rPr>
            </w:pPr>
            <w:r w:rsidRPr="008561F9">
              <w:rPr>
                <w:rFonts w:eastAsia="Times New Roman"/>
                <w:color w:val="000000" w:themeColor="text1"/>
              </w:rPr>
              <w:t xml:space="preserve">Integrated </w:t>
            </w:r>
            <w:proofErr w:type="spellStart"/>
            <w:r w:rsidRPr="008561F9">
              <w:rPr>
                <w:rFonts w:eastAsia="Times New Roman"/>
                <w:color w:val="000000" w:themeColor="text1"/>
              </w:rPr>
              <w:t>Realtek</w:t>
            </w:r>
            <w:proofErr w:type="spellEnd"/>
            <w:r w:rsidRPr="008561F9">
              <w:rPr>
                <w:rFonts w:eastAsia="Times New Roman"/>
                <w:color w:val="000000" w:themeColor="text1"/>
              </w:rPr>
              <w:t xml:space="preserve"> 10/100 Ethernet Controller </w:t>
            </w:r>
          </w:p>
        </w:tc>
      </w:tr>
      <w:tr w:rsidR="00BC6DCD" w:rsidRPr="008561F9" w14:paraId="166B06EE"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287DEC90" w14:textId="3D99469F" w:rsidR="00BC6DCD" w:rsidRPr="008561F9" w:rsidRDefault="458D65C2" w:rsidP="00F011E2">
            <w:pPr>
              <w:jc w:val="both"/>
              <w:rPr>
                <w:rFonts w:eastAsia="Times New Roman"/>
              </w:rPr>
            </w:pPr>
            <w:r w:rsidRPr="008561F9">
              <w:rPr>
                <w:rFonts w:eastAsia="Times New Roman"/>
                <w:color w:val="000000" w:themeColor="text1"/>
              </w:rPr>
              <w:t>Audio</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02ACBE4D" w14:textId="177EDCAC" w:rsidR="00BC6DCD" w:rsidRPr="008561F9" w:rsidRDefault="458D65C2" w:rsidP="00F011E2">
            <w:pPr>
              <w:jc w:val="both"/>
              <w:rPr>
                <w:rFonts w:eastAsia="Times New Roman"/>
              </w:rPr>
            </w:pPr>
            <w:r w:rsidRPr="008561F9">
              <w:rPr>
                <w:rFonts w:eastAsia="Times New Roman"/>
                <w:color w:val="000000" w:themeColor="text1"/>
              </w:rPr>
              <w:t xml:space="preserve">Integrated </w:t>
            </w:r>
            <w:proofErr w:type="spellStart"/>
            <w:r w:rsidRPr="008561F9">
              <w:rPr>
                <w:rFonts w:eastAsia="Times New Roman"/>
                <w:color w:val="000000" w:themeColor="text1"/>
              </w:rPr>
              <w:t>Realtek</w:t>
            </w:r>
            <w:proofErr w:type="spellEnd"/>
            <w:r w:rsidRPr="008561F9">
              <w:rPr>
                <w:rFonts w:eastAsia="Times New Roman"/>
                <w:color w:val="000000" w:themeColor="text1"/>
              </w:rPr>
              <w:t xml:space="preserve"> HD Audio (ALC888)</w:t>
            </w:r>
          </w:p>
        </w:tc>
      </w:tr>
      <w:tr w:rsidR="00BC6DCD" w:rsidRPr="008561F9" w14:paraId="4660DD28"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1C5CEFAD" w14:textId="2C416B92" w:rsidR="00BC6DCD" w:rsidRPr="008561F9" w:rsidRDefault="458D65C2" w:rsidP="00F011E2">
            <w:pPr>
              <w:jc w:val="both"/>
              <w:rPr>
                <w:rFonts w:eastAsia="Times New Roman"/>
              </w:rPr>
            </w:pPr>
            <w:r w:rsidRPr="008561F9">
              <w:rPr>
                <w:rFonts w:eastAsia="Times New Roman"/>
                <w:color w:val="000000" w:themeColor="text1"/>
              </w:rPr>
              <w:t>OS</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78E1019F" w14:textId="2DD87779" w:rsidR="00BC6DCD" w:rsidRPr="008561F9" w:rsidRDefault="458D65C2" w:rsidP="00F011E2">
            <w:pPr>
              <w:jc w:val="both"/>
              <w:rPr>
                <w:rFonts w:eastAsia="Times New Roman"/>
              </w:rPr>
            </w:pPr>
            <w:r w:rsidRPr="008561F9">
              <w:rPr>
                <w:rFonts w:eastAsia="Times New Roman"/>
                <w:color w:val="000000" w:themeColor="text1"/>
              </w:rPr>
              <w:t>Microsoft Windows XP Professional (Service Pack 3)</w:t>
            </w:r>
          </w:p>
        </w:tc>
      </w:tr>
      <w:tr w:rsidR="00BC6DCD" w:rsidRPr="008561F9" w14:paraId="3327E6DA" w14:textId="77777777" w:rsidTr="458D65C2">
        <w:trPr>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1750C21D" w14:textId="66741A57" w:rsidR="00BC6DCD" w:rsidRPr="008561F9" w:rsidRDefault="458D65C2" w:rsidP="00F011E2">
            <w:pPr>
              <w:jc w:val="both"/>
              <w:rPr>
                <w:rFonts w:eastAsia="Times New Roman"/>
              </w:rPr>
            </w:pPr>
            <w:r w:rsidRPr="008561F9">
              <w:rPr>
                <w:rFonts w:eastAsia="Times New Roman"/>
                <w:color w:val="000000" w:themeColor="text1"/>
              </w:rPr>
              <w:t>Software for Flight</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tcMar>
              <w:top w:w="0" w:type="dxa"/>
              <w:left w:w="120" w:type="dxa"/>
              <w:bottom w:w="0" w:type="dxa"/>
              <w:right w:w="120" w:type="dxa"/>
            </w:tcMar>
            <w:hideMark/>
          </w:tcPr>
          <w:p w14:paraId="54781774" w14:textId="473D8F33" w:rsidR="00BC6DCD" w:rsidRPr="008561F9" w:rsidRDefault="458D65C2" w:rsidP="00F011E2">
            <w:pPr>
              <w:keepNext/>
              <w:jc w:val="both"/>
              <w:rPr>
                <w:rFonts w:eastAsia="Times New Roman"/>
              </w:rPr>
            </w:pPr>
            <w:r w:rsidRPr="008561F9">
              <w:rPr>
                <w:rFonts w:eastAsia="Times New Roman"/>
                <w:color w:val="000000" w:themeColor="text1"/>
              </w:rPr>
              <w:t>Mission Planner 1.3.10 for Windows</w:t>
            </w:r>
          </w:p>
        </w:tc>
      </w:tr>
    </w:tbl>
    <w:p w14:paraId="003D7816" w14:textId="7EFB2850" w:rsidR="006721CC" w:rsidRPr="00FD23B0" w:rsidRDefault="458D65C2" w:rsidP="00FD23B0">
      <w:pPr>
        <w:jc w:val="center"/>
      </w:pPr>
      <w:r w:rsidRPr="00FD23B0">
        <w:t>Table 6.</w:t>
      </w:r>
      <w:r w:rsidR="00FD23B0" w:rsidRPr="00FD23B0">
        <w:t>5:</w:t>
      </w:r>
      <w:r w:rsidRPr="00FD23B0">
        <w:t xml:space="preserve"> Table of Motherboard Specs</w:t>
      </w:r>
    </w:p>
    <w:p w14:paraId="4BE71408" w14:textId="77777777" w:rsidR="00F467A4" w:rsidRDefault="00F467A4" w:rsidP="00F011E2">
      <w:pPr>
        <w:jc w:val="both"/>
        <w:rPr>
          <w:rFonts w:eastAsia="Times New Roman"/>
          <w:color w:val="000000" w:themeColor="text1"/>
        </w:rPr>
      </w:pPr>
    </w:p>
    <w:p w14:paraId="4A7A1307" w14:textId="3D8239D5" w:rsidR="00BC6DCD" w:rsidRPr="008561F9" w:rsidRDefault="458D65C2" w:rsidP="00F011E2">
      <w:pPr>
        <w:jc w:val="both"/>
        <w:rPr>
          <w:rFonts w:eastAsia="Times New Roman"/>
        </w:rPr>
      </w:pPr>
      <w:r w:rsidRPr="008561F9">
        <w:rPr>
          <w:rFonts w:eastAsia="Times New Roman"/>
          <w:color w:val="000000" w:themeColor="text1"/>
        </w:rPr>
        <w:t>The Central Process Unit (CPU) equipped with this motherboard is an Intel Pentium Dual-Core Processor model E2180. The dual-core nature of this process provides enough power for the needs of this project.</w:t>
      </w:r>
      <w:r w:rsidR="00232923">
        <w:rPr>
          <w:rFonts w:eastAsia="Times New Roman"/>
          <w:color w:val="000000" w:themeColor="text1"/>
        </w:rPr>
        <w:t xml:space="preserve">  The processor itself is of an architecture that promotes multi-threaded applications such as Mission Planner on the 32-bit platform.  The processor was popular amongst its class and it was favored over its competitor’s processor the AMD Athlon.</w:t>
      </w:r>
    </w:p>
    <w:p w14:paraId="320E7EF3" w14:textId="39248DEE" w:rsidR="00232923" w:rsidRDefault="00232923">
      <w:pPr>
        <w:rPr>
          <w:rFonts w:eastAsia="Times New Roman"/>
        </w:rPr>
      </w:pPr>
      <w:r>
        <w:rPr>
          <w:rFonts w:eastAsia="Times New Roman"/>
        </w:rPr>
        <w:br w:type="page"/>
      </w:r>
    </w:p>
    <w:p w14:paraId="4A65A386" w14:textId="77777777" w:rsidR="00BC6DCD" w:rsidRPr="008561F9" w:rsidRDefault="00BC6DCD" w:rsidP="00F011E2">
      <w:pPr>
        <w:jc w:val="both"/>
        <w:rPr>
          <w:rFonts w:eastAsia="Times New Roman"/>
        </w:rPr>
      </w:pPr>
    </w:p>
    <w:tbl>
      <w:tblPr>
        <w:tblStyle w:val="TableGrid"/>
        <w:tblW w:w="0" w:type="auto"/>
        <w:jc w:val="center"/>
        <w:tblLook w:val="04A0" w:firstRow="1" w:lastRow="0" w:firstColumn="1" w:lastColumn="0" w:noHBand="0" w:noVBand="1"/>
      </w:tblPr>
      <w:tblGrid>
        <w:gridCol w:w="3056"/>
        <w:gridCol w:w="2769"/>
      </w:tblGrid>
      <w:tr w:rsidR="00BC6DCD" w:rsidRPr="007A4615" w14:paraId="07F7D709" w14:textId="77777777" w:rsidTr="007A4615">
        <w:trPr>
          <w:jc w:val="center"/>
        </w:trPr>
        <w:tc>
          <w:tcPr>
            <w:tcW w:w="0" w:type="auto"/>
            <w:hideMark/>
          </w:tcPr>
          <w:p w14:paraId="4F2D3EF1" w14:textId="77777777" w:rsidR="00BC6DCD" w:rsidRPr="007A4615" w:rsidRDefault="00BC6DCD" w:rsidP="007A4615">
            <w:r w:rsidRPr="007A4615">
              <w:t>Status</w:t>
            </w:r>
          </w:p>
        </w:tc>
        <w:tc>
          <w:tcPr>
            <w:tcW w:w="0" w:type="auto"/>
            <w:hideMark/>
          </w:tcPr>
          <w:p w14:paraId="7A6ADA42" w14:textId="77777777" w:rsidR="00BC6DCD" w:rsidRPr="007A4615" w:rsidRDefault="00BC6DCD" w:rsidP="007A4615">
            <w:r w:rsidRPr="007A4615">
              <w:t>End of Interactive Support</w:t>
            </w:r>
          </w:p>
        </w:tc>
      </w:tr>
      <w:tr w:rsidR="00BC6DCD" w:rsidRPr="007A4615" w14:paraId="37018633" w14:textId="77777777" w:rsidTr="007A4615">
        <w:trPr>
          <w:jc w:val="center"/>
        </w:trPr>
        <w:tc>
          <w:tcPr>
            <w:tcW w:w="0" w:type="auto"/>
            <w:hideMark/>
          </w:tcPr>
          <w:p w14:paraId="66DBB68A" w14:textId="77777777" w:rsidR="00BC6DCD" w:rsidRPr="007A4615" w:rsidRDefault="00BC6DCD" w:rsidP="007A4615">
            <w:r w:rsidRPr="007A4615">
              <w:t>Launch Date</w:t>
            </w:r>
          </w:p>
        </w:tc>
        <w:tc>
          <w:tcPr>
            <w:tcW w:w="0" w:type="auto"/>
            <w:hideMark/>
          </w:tcPr>
          <w:p w14:paraId="698EE224" w14:textId="77777777" w:rsidR="00BC6DCD" w:rsidRPr="007A4615" w:rsidRDefault="00BC6DCD" w:rsidP="007A4615">
            <w:r w:rsidRPr="007A4615">
              <w:t>Q3'07</w:t>
            </w:r>
          </w:p>
        </w:tc>
      </w:tr>
      <w:tr w:rsidR="00BC6DCD" w:rsidRPr="007A4615" w14:paraId="642C6787" w14:textId="77777777" w:rsidTr="007A4615">
        <w:trPr>
          <w:jc w:val="center"/>
        </w:trPr>
        <w:tc>
          <w:tcPr>
            <w:tcW w:w="0" w:type="auto"/>
            <w:hideMark/>
          </w:tcPr>
          <w:p w14:paraId="7C7F15B8" w14:textId="77777777" w:rsidR="00BC6DCD" w:rsidRPr="007A4615" w:rsidRDefault="00BC6DCD" w:rsidP="007A4615">
            <w:r w:rsidRPr="007A4615">
              <w:t>Processor Number</w:t>
            </w:r>
          </w:p>
        </w:tc>
        <w:tc>
          <w:tcPr>
            <w:tcW w:w="0" w:type="auto"/>
            <w:hideMark/>
          </w:tcPr>
          <w:p w14:paraId="6B0E4986" w14:textId="77777777" w:rsidR="00BC6DCD" w:rsidRPr="007A4615" w:rsidRDefault="00BC6DCD" w:rsidP="007A4615">
            <w:r w:rsidRPr="007A4615">
              <w:t>E2180</w:t>
            </w:r>
          </w:p>
        </w:tc>
      </w:tr>
      <w:tr w:rsidR="00BC6DCD" w:rsidRPr="007A4615" w14:paraId="310C15A5" w14:textId="77777777" w:rsidTr="007A4615">
        <w:trPr>
          <w:jc w:val="center"/>
        </w:trPr>
        <w:tc>
          <w:tcPr>
            <w:tcW w:w="0" w:type="auto"/>
            <w:hideMark/>
          </w:tcPr>
          <w:p w14:paraId="259944D9" w14:textId="77777777" w:rsidR="00BC6DCD" w:rsidRPr="007A4615" w:rsidRDefault="00BC6DCD" w:rsidP="007A4615">
            <w:r w:rsidRPr="007A4615">
              <w:t>L2 Cache</w:t>
            </w:r>
          </w:p>
        </w:tc>
        <w:tc>
          <w:tcPr>
            <w:tcW w:w="0" w:type="auto"/>
            <w:hideMark/>
          </w:tcPr>
          <w:p w14:paraId="16A4D3B8" w14:textId="77777777" w:rsidR="00BC6DCD" w:rsidRPr="007A4615" w:rsidRDefault="00BC6DCD" w:rsidP="007A4615">
            <w:r w:rsidRPr="007A4615">
              <w:t>1 MB</w:t>
            </w:r>
          </w:p>
        </w:tc>
      </w:tr>
      <w:tr w:rsidR="00BC6DCD" w:rsidRPr="007A4615" w14:paraId="50121DCC" w14:textId="77777777" w:rsidTr="007A4615">
        <w:trPr>
          <w:jc w:val="center"/>
        </w:trPr>
        <w:tc>
          <w:tcPr>
            <w:tcW w:w="0" w:type="auto"/>
            <w:hideMark/>
          </w:tcPr>
          <w:p w14:paraId="46B60B1B" w14:textId="77777777" w:rsidR="00BC6DCD" w:rsidRPr="007A4615" w:rsidRDefault="00BC6DCD" w:rsidP="007A4615">
            <w:r w:rsidRPr="007A4615">
              <w:t>FSB Speed</w:t>
            </w:r>
          </w:p>
        </w:tc>
        <w:tc>
          <w:tcPr>
            <w:tcW w:w="0" w:type="auto"/>
            <w:hideMark/>
          </w:tcPr>
          <w:p w14:paraId="7E1E7103" w14:textId="77777777" w:rsidR="00BC6DCD" w:rsidRPr="007A4615" w:rsidRDefault="00BC6DCD" w:rsidP="007A4615">
            <w:r w:rsidRPr="007A4615">
              <w:t>800 MHz</w:t>
            </w:r>
          </w:p>
        </w:tc>
      </w:tr>
      <w:tr w:rsidR="00BC6DCD" w:rsidRPr="007A4615" w14:paraId="7C681752" w14:textId="77777777" w:rsidTr="007A4615">
        <w:trPr>
          <w:jc w:val="center"/>
        </w:trPr>
        <w:tc>
          <w:tcPr>
            <w:tcW w:w="0" w:type="auto"/>
            <w:hideMark/>
          </w:tcPr>
          <w:p w14:paraId="76579C6C" w14:textId="77777777" w:rsidR="00BC6DCD" w:rsidRPr="007A4615" w:rsidRDefault="00BC6DCD" w:rsidP="007A4615">
            <w:r w:rsidRPr="007A4615">
              <w:t>FSB Parity</w:t>
            </w:r>
          </w:p>
        </w:tc>
        <w:tc>
          <w:tcPr>
            <w:tcW w:w="0" w:type="auto"/>
            <w:hideMark/>
          </w:tcPr>
          <w:p w14:paraId="266055AD" w14:textId="77777777" w:rsidR="00BC6DCD" w:rsidRPr="007A4615" w:rsidRDefault="00BC6DCD" w:rsidP="007A4615">
            <w:r w:rsidRPr="007A4615">
              <w:t>No</w:t>
            </w:r>
          </w:p>
        </w:tc>
      </w:tr>
      <w:tr w:rsidR="00BC6DCD" w:rsidRPr="007A4615" w14:paraId="1BC52EA7" w14:textId="77777777" w:rsidTr="007A4615">
        <w:trPr>
          <w:jc w:val="center"/>
        </w:trPr>
        <w:tc>
          <w:tcPr>
            <w:tcW w:w="0" w:type="auto"/>
            <w:hideMark/>
          </w:tcPr>
          <w:p w14:paraId="321C3D1C" w14:textId="77777777" w:rsidR="00BC6DCD" w:rsidRPr="007A4615" w:rsidRDefault="00BC6DCD" w:rsidP="007A4615">
            <w:r w:rsidRPr="007A4615">
              <w:t>Instruction Set</w:t>
            </w:r>
          </w:p>
        </w:tc>
        <w:tc>
          <w:tcPr>
            <w:tcW w:w="0" w:type="auto"/>
            <w:hideMark/>
          </w:tcPr>
          <w:p w14:paraId="0D6DCD61" w14:textId="77777777" w:rsidR="00BC6DCD" w:rsidRPr="007A4615" w:rsidRDefault="00BC6DCD" w:rsidP="007A4615">
            <w:r w:rsidRPr="007A4615">
              <w:t>64-bit</w:t>
            </w:r>
          </w:p>
        </w:tc>
      </w:tr>
      <w:tr w:rsidR="00BC6DCD" w:rsidRPr="007A4615" w14:paraId="3BCCDA5E" w14:textId="77777777" w:rsidTr="007A4615">
        <w:trPr>
          <w:trHeight w:val="383"/>
          <w:jc w:val="center"/>
        </w:trPr>
        <w:tc>
          <w:tcPr>
            <w:tcW w:w="0" w:type="auto"/>
            <w:hideMark/>
          </w:tcPr>
          <w:p w14:paraId="03967CE0" w14:textId="7034EAD3" w:rsidR="00BC6DCD" w:rsidRPr="007A4615" w:rsidRDefault="00BC6DCD" w:rsidP="007A4615">
            <w:r w:rsidRPr="007A4615">
              <w:t>Embedded Options Available</w:t>
            </w:r>
          </w:p>
        </w:tc>
        <w:tc>
          <w:tcPr>
            <w:tcW w:w="0" w:type="auto"/>
            <w:hideMark/>
          </w:tcPr>
          <w:p w14:paraId="03329D29" w14:textId="77777777" w:rsidR="00BC6DCD" w:rsidRPr="007A4615" w:rsidRDefault="00BC6DCD" w:rsidP="007A4615">
            <w:r w:rsidRPr="007A4615">
              <w:t>No</w:t>
            </w:r>
          </w:p>
        </w:tc>
      </w:tr>
      <w:tr w:rsidR="00BC6DCD" w:rsidRPr="007A4615" w14:paraId="03DA76B9" w14:textId="77777777" w:rsidTr="007A4615">
        <w:trPr>
          <w:jc w:val="center"/>
        </w:trPr>
        <w:tc>
          <w:tcPr>
            <w:tcW w:w="0" w:type="auto"/>
            <w:hideMark/>
          </w:tcPr>
          <w:p w14:paraId="1214E0B3" w14:textId="77777777" w:rsidR="00BC6DCD" w:rsidRPr="007A4615" w:rsidRDefault="00BC6DCD" w:rsidP="007A4615">
            <w:r w:rsidRPr="007A4615">
              <w:t>Lithography</w:t>
            </w:r>
          </w:p>
        </w:tc>
        <w:tc>
          <w:tcPr>
            <w:tcW w:w="0" w:type="auto"/>
            <w:hideMark/>
          </w:tcPr>
          <w:p w14:paraId="77D1BADD" w14:textId="77777777" w:rsidR="00BC6DCD" w:rsidRPr="007A4615" w:rsidRDefault="00BC6DCD" w:rsidP="007A4615">
            <w:r w:rsidRPr="007A4615">
              <w:t>65 nm</w:t>
            </w:r>
          </w:p>
        </w:tc>
      </w:tr>
      <w:tr w:rsidR="00BC6DCD" w:rsidRPr="007A4615" w14:paraId="35651C1A" w14:textId="77777777" w:rsidTr="007A4615">
        <w:trPr>
          <w:jc w:val="center"/>
        </w:trPr>
        <w:tc>
          <w:tcPr>
            <w:tcW w:w="0" w:type="auto"/>
            <w:hideMark/>
          </w:tcPr>
          <w:p w14:paraId="74E2F936" w14:textId="77777777" w:rsidR="00BC6DCD" w:rsidRPr="007A4615" w:rsidRDefault="00BC6DCD" w:rsidP="007A4615">
            <w:r w:rsidRPr="007A4615">
              <w:t>VID Voltage Range</w:t>
            </w:r>
          </w:p>
        </w:tc>
        <w:tc>
          <w:tcPr>
            <w:tcW w:w="0" w:type="auto"/>
            <w:hideMark/>
          </w:tcPr>
          <w:p w14:paraId="14D96C91" w14:textId="77777777" w:rsidR="00BC6DCD" w:rsidRPr="007A4615" w:rsidRDefault="00BC6DCD" w:rsidP="007A4615">
            <w:r w:rsidRPr="007A4615">
              <w:t>0.8500V-1.5V</w:t>
            </w:r>
          </w:p>
        </w:tc>
      </w:tr>
    </w:tbl>
    <w:p w14:paraId="7F85AB49" w14:textId="2933E467" w:rsidR="00BC6DCD" w:rsidRPr="008561F9" w:rsidRDefault="005B0E08" w:rsidP="00F011E2">
      <w:pPr>
        <w:jc w:val="center"/>
      </w:pPr>
      <w:r w:rsidRPr="008561F9">
        <w:t xml:space="preserve">Table </w:t>
      </w:r>
      <w:r w:rsidR="00FD23B0">
        <w:t xml:space="preserve">6.6: </w:t>
      </w:r>
      <w:r w:rsidR="006721CC" w:rsidRPr="008561F9">
        <w:t>Table of Microprocessor Specs</w:t>
      </w:r>
    </w:p>
    <w:p w14:paraId="06846B5D" w14:textId="026AF9BD" w:rsidR="00BC6DCD" w:rsidRPr="008561F9" w:rsidRDefault="00BC6DCD" w:rsidP="00F011E2">
      <w:pPr>
        <w:jc w:val="center"/>
      </w:pPr>
    </w:p>
    <w:p w14:paraId="1856ECEC" w14:textId="689B396B" w:rsidR="00BC6DCD" w:rsidRPr="008561F9" w:rsidRDefault="005B0E08" w:rsidP="00F011E2">
      <w:r w:rsidRPr="008561F9">
        <w:br w:type="page"/>
      </w:r>
    </w:p>
    <w:p w14:paraId="038FF51F" w14:textId="7F0E2287" w:rsidR="00BC6DCD" w:rsidRPr="008561F9" w:rsidRDefault="606FF15E" w:rsidP="00300DE3">
      <w:pPr>
        <w:pStyle w:val="A"/>
      </w:pPr>
      <w:bookmarkStart w:id="89" w:name="_Toc405228374"/>
      <w:bookmarkStart w:id="90" w:name="_Toc418240190"/>
      <w:r w:rsidRPr="008561F9">
        <w:lastRenderedPageBreak/>
        <w:t>7.0 Project Prototype Testing</w:t>
      </w:r>
      <w:bookmarkEnd w:id="89"/>
      <w:bookmarkEnd w:id="90"/>
    </w:p>
    <w:p w14:paraId="20A19E43" w14:textId="4029F073" w:rsidR="4231E395" w:rsidRDefault="4231E395" w:rsidP="4231E395"/>
    <w:p w14:paraId="010918DB" w14:textId="4A36B2DC" w:rsidR="4231E395" w:rsidRDefault="5211C24F" w:rsidP="4231E395">
      <w:r w:rsidRPr="5211C24F">
        <w:rPr>
          <w:rFonts w:eastAsia="Times New Roman"/>
        </w:rPr>
        <w:t>The following sections of this senior design research paper deals with the testing procedures and environments for each hardware and software aspects of this entire project. It details all the necessary tools, equipment and location for the proper testing of each individual subsystem and its hardware and software components. Within the section is also described in detail the procedure to be carried out step by step to ensure proper functioning of hardware and software as well as the expected results from each test implemented.</w:t>
      </w:r>
    </w:p>
    <w:p w14:paraId="779F125D" w14:textId="68B197D1" w:rsidR="6516F9EF" w:rsidRPr="008561F9" w:rsidRDefault="6516F9EF" w:rsidP="00F011E2">
      <w:pPr>
        <w:jc w:val="both"/>
      </w:pPr>
    </w:p>
    <w:p w14:paraId="1A3E5E12" w14:textId="3A9E285B" w:rsidR="6516F9EF" w:rsidRPr="008561F9" w:rsidRDefault="458D65C2" w:rsidP="00300DE3">
      <w:pPr>
        <w:pStyle w:val="B"/>
      </w:pPr>
      <w:bookmarkStart w:id="91" w:name="_Toc405228375"/>
      <w:bookmarkStart w:id="92" w:name="_Toc418240191"/>
      <w:r w:rsidRPr="008561F9">
        <w:t>7.1 Hardware Test Environment</w:t>
      </w:r>
      <w:bookmarkEnd w:id="91"/>
      <w:bookmarkEnd w:id="92"/>
    </w:p>
    <w:p w14:paraId="34979FFD" w14:textId="64B5EFD7" w:rsidR="6516F9EF" w:rsidRPr="008561F9" w:rsidRDefault="6516F9EF" w:rsidP="00F011E2">
      <w:pPr>
        <w:jc w:val="both"/>
      </w:pPr>
    </w:p>
    <w:p w14:paraId="5D05A1C5" w14:textId="032CF940" w:rsidR="6516F9EF" w:rsidRPr="008561F9" w:rsidRDefault="458D65C2" w:rsidP="00F011E2">
      <w:pPr>
        <w:jc w:val="both"/>
      </w:pPr>
      <w:r w:rsidRPr="008561F9">
        <w:rPr>
          <w:rFonts w:eastAsia="Times New Roman"/>
        </w:rPr>
        <w:t>Hardware testing is a crucial component of any project and it needs to be thorough, methodical, and controlled for the project to be successful. When companies test a product, prior to releasing it to the market, there is a fine on how much testing should be done. Product testing costs money as well as takes time and therefore prevents a company from releasing the product in a timely manner and so losing money by not having the product out on shelves. However products that do not realize sufficient testing can lead to product failure and so be very detrimental to the company in the long run. The same concept applies to the drone hunt project as to ensure a successful final prototype. In order to achieve a successful project an abundance of test scenarios need to be run because failure in any one of the subsystems could lead to failure of the entire project. In the following sections a comprehensive hardware and software test matrix will be provided as to cover each sub system and full system test parameters which have to meet a certain criteria before the product could be labeled as a success.</w:t>
      </w:r>
    </w:p>
    <w:p w14:paraId="60980219" w14:textId="08842344" w:rsidR="6516F9EF" w:rsidRPr="008561F9" w:rsidRDefault="6516F9EF" w:rsidP="00F011E2">
      <w:pPr>
        <w:jc w:val="both"/>
      </w:pPr>
    </w:p>
    <w:p w14:paraId="7470C5B0" w14:textId="5CCB6B03" w:rsidR="6516F9EF" w:rsidRPr="008561F9" w:rsidRDefault="458D65C2" w:rsidP="00300DE3">
      <w:pPr>
        <w:pStyle w:val="C"/>
      </w:pPr>
      <w:bookmarkStart w:id="93" w:name="_Toc405228376"/>
      <w:bookmarkStart w:id="94" w:name="_Toc418240192"/>
      <w:r w:rsidRPr="008561F9">
        <w:t>7.1.1 Drone</w:t>
      </w:r>
      <w:bookmarkEnd w:id="93"/>
      <w:bookmarkEnd w:id="94"/>
    </w:p>
    <w:p w14:paraId="207E8DD0" w14:textId="66CE32B9" w:rsidR="6516F9EF" w:rsidRPr="008561F9" w:rsidRDefault="6516F9EF" w:rsidP="00F011E2">
      <w:pPr>
        <w:jc w:val="both"/>
      </w:pPr>
    </w:p>
    <w:p w14:paraId="16B816A8" w14:textId="43E6B0EB" w:rsidR="6516F9EF" w:rsidRDefault="41222223" w:rsidP="00F011E2">
      <w:pPr>
        <w:jc w:val="both"/>
        <w:rPr>
          <w:rFonts w:eastAsia="Times New Roman"/>
        </w:rPr>
      </w:pPr>
      <w:r w:rsidRPr="008561F9">
        <w:rPr>
          <w:rFonts w:eastAsia="Times New Roman"/>
        </w:rPr>
        <w:t>The group envisions three test phases during Mr. DJ’s build and testing processes. Each phase will contain a different, but proper environment to achieve the best possible tests which will provide the group with the best possible results. During Mr. DJ’s early stages in life, he will be spending a good majority on the first phase inside a bedroom laboratory where he will get built from ground up. Screw drivers, soldering irons, Loctite thread locker, electrical tape and a whole lot of other essential tools will be used substantially throughout the early build process. Occasionally during a time when a certain tool is needed but not available in the bedroom laboratory, the testing environment may move to UCF’s TI innovation laboratory.</w:t>
      </w:r>
    </w:p>
    <w:p w14:paraId="13808122" w14:textId="77777777" w:rsidR="00300DE3" w:rsidRDefault="00300DE3" w:rsidP="00F011E2">
      <w:pPr>
        <w:jc w:val="both"/>
        <w:rPr>
          <w:rFonts w:eastAsia="Times New Roman"/>
        </w:rPr>
      </w:pPr>
    </w:p>
    <w:p w14:paraId="218B0947" w14:textId="4F3F980F" w:rsidR="6516F9EF" w:rsidRPr="008561F9" w:rsidRDefault="6516F9EF" w:rsidP="00F011E2">
      <w:pPr>
        <w:keepNext/>
        <w:jc w:val="center"/>
      </w:pPr>
      <w:r w:rsidRPr="008561F9">
        <w:rPr>
          <w:noProof/>
        </w:rPr>
        <w:lastRenderedPageBreak/>
        <w:drawing>
          <wp:inline distT="0" distB="0" distL="0" distR="0" wp14:anchorId="6FAD9F0E" wp14:editId="5161CC40">
            <wp:extent cx="4572000" cy="2800350"/>
            <wp:effectExtent l="0" t="9525" r="9525" b="9525"/>
            <wp:docPr id="101386119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6">
                      <a:extLst>
                        <a:ext uri="{28A0092B-C50C-407E-A947-70E740481C1C}">
                          <a14:useLocalDpi xmlns:a14="http://schemas.microsoft.com/office/drawing/2010/main" val="0"/>
                        </a:ext>
                      </a:extLst>
                    </a:blip>
                    <a:stretch>
                      <a:fillRect/>
                    </a:stretch>
                  </pic:blipFill>
                  <pic:spPr>
                    <a:xfrm rot="5400000">
                      <a:off x="0" y="0"/>
                      <a:ext cx="4572000" cy="2800350"/>
                    </a:xfrm>
                    <a:prstGeom prst="rect">
                      <a:avLst/>
                    </a:prstGeom>
                  </pic:spPr>
                </pic:pic>
              </a:graphicData>
            </a:graphic>
          </wp:inline>
        </w:drawing>
      </w:r>
    </w:p>
    <w:p w14:paraId="5FD88123" w14:textId="5FAB7F8B" w:rsidR="6516F9EF" w:rsidRDefault="373E97D8" w:rsidP="373E97D8">
      <w:pPr>
        <w:jc w:val="center"/>
      </w:pPr>
      <w:r>
        <w:t>Figure 7.1: Phase 1 Testing Environment Bedroom Laboratory</w:t>
      </w:r>
    </w:p>
    <w:p w14:paraId="76BD9B68" w14:textId="77777777" w:rsidR="00232923" w:rsidRDefault="00232923" w:rsidP="00F011E2">
      <w:pPr>
        <w:jc w:val="both"/>
        <w:rPr>
          <w:rFonts w:eastAsia="Times New Roman"/>
        </w:rPr>
      </w:pPr>
    </w:p>
    <w:p w14:paraId="434395D9" w14:textId="62FFE9C7" w:rsidR="6516F9EF" w:rsidRDefault="458D65C2" w:rsidP="00F011E2">
      <w:pPr>
        <w:jc w:val="both"/>
        <w:rPr>
          <w:rFonts w:eastAsia="Times New Roman"/>
        </w:rPr>
      </w:pPr>
      <w:r w:rsidRPr="008561F9">
        <w:rPr>
          <w:rFonts w:eastAsia="Times New Roman"/>
        </w:rPr>
        <w:t>The second testing phase will be inside a garage where the group will conduct the flight testing and flight control tuning. The 25’</w:t>
      </w:r>
      <w:r w:rsidR="00AD44F8">
        <w:rPr>
          <w:rFonts w:eastAsia="Times New Roman"/>
        </w:rPr>
        <w:t xml:space="preserve"> </w:t>
      </w:r>
      <w:r w:rsidRPr="008561F9">
        <w:rPr>
          <w:rFonts w:eastAsia="Times New Roman"/>
        </w:rPr>
        <w:t>x</w:t>
      </w:r>
      <w:r w:rsidR="00AD44F8">
        <w:rPr>
          <w:rFonts w:eastAsia="Times New Roman"/>
        </w:rPr>
        <w:t xml:space="preserve"> </w:t>
      </w:r>
      <w:r w:rsidRPr="008561F9">
        <w:rPr>
          <w:rFonts w:eastAsia="Times New Roman"/>
        </w:rPr>
        <w:t>25’</w:t>
      </w:r>
      <w:r w:rsidR="00AD44F8">
        <w:rPr>
          <w:rFonts w:eastAsia="Times New Roman"/>
        </w:rPr>
        <w:t xml:space="preserve"> </w:t>
      </w:r>
      <w:r w:rsidRPr="008561F9">
        <w:rPr>
          <w:rFonts w:eastAsia="Times New Roman"/>
        </w:rPr>
        <w:t>x</w:t>
      </w:r>
      <w:r w:rsidR="00AD44F8">
        <w:rPr>
          <w:rFonts w:eastAsia="Times New Roman"/>
        </w:rPr>
        <w:t xml:space="preserve"> 15</w:t>
      </w:r>
      <w:r w:rsidRPr="008561F9">
        <w:rPr>
          <w:rFonts w:eastAsia="Times New Roman"/>
        </w:rPr>
        <w:t>’ indoor testing area will be enclosed with safety netting in case of uncontrollable mechanical failure which can save the group money in the long run to avoid replacing broken hardware. Because the phase 2 testing environment is indoors, it will provide the group with ideal testing conditions which gives the opportunity for precise tuning.</w:t>
      </w:r>
    </w:p>
    <w:p w14:paraId="3835665A" w14:textId="77777777" w:rsidR="00DC6D67" w:rsidRPr="008561F9" w:rsidRDefault="00DC6D67" w:rsidP="00F011E2">
      <w:pPr>
        <w:jc w:val="both"/>
      </w:pPr>
    </w:p>
    <w:p w14:paraId="681804F3" w14:textId="6DC40D23" w:rsidR="00AD44F8" w:rsidRPr="008561F9" w:rsidRDefault="00DC6D67" w:rsidP="00DC6D67">
      <w:pPr>
        <w:jc w:val="center"/>
      </w:pPr>
      <w:r>
        <w:rPr>
          <w:noProof/>
        </w:rPr>
        <w:lastRenderedPageBreak/>
        <w:drawing>
          <wp:inline distT="0" distB="0" distL="0" distR="0" wp14:anchorId="777ACD60" wp14:editId="0B3D1AB2">
            <wp:extent cx="3790950" cy="2845880"/>
            <wp:effectExtent l="0" t="0" r="0" b="0"/>
            <wp:docPr id="191537577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7">
                      <a:extLst>
                        <a:ext uri="{28A0092B-C50C-407E-A947-70E740481C1C}">
                          <a14:useLocalDpi xmlns:a14="http://schemas.microsoft.com/office/drawing/2010/main" val="0"/>
                        </a:ext>
                      </a:extLst>
                    </a:blip>
                    <a:stretch>
                      <a:fillRect/>
                    </a:stretch>
                  </pic:blipFill>
                  <pic:spPr>
                    <a:xfrm>
                      <a:off x="0" y="0"/>
                      <a:ext cx="3793879" cy="2848078"/>
                    </a:xfrm>
                    <a:prstGeom prst="rect">
                      <a:avLst/>
                    </a:prstGeom>
                  </pic:spPr>
                </pic:pic>
              </a:graphicData>
            </a:graphic>
          </wp:inline>
        </w:drawing>
      </w:r>
    </w:p>
    <w:p w14:paraId="3E16DAFD" w14:textId="75436A4C" w:rsidR="6516F9EF" w:rsidRPr="008561F9" w:rsidRDefault="373E97D8" w:rsidP="00AD44F8">
      <w:pPr>
        <w:jc w:val="center"/>
      </w:pPr>
      <w:r>
        <w:t>Figure 7.2: Garage Environment</w:t>
      </w:r>
    </w:p>
    <w:p w14:paraId="1F769188" w14:textId="0DE2FDCC" w:rsidR="373E97D8" w:rsidRDefault="373E97D8" w:rsidP="373E97D8">
      <w:pPr>
        <w:jc w:val="center"/>
      </w:pPr>
    </w:p>
    <w:p w14:paraId="1E019B50" w14:textId="26324A87" w:rsidR="00DC6D67" w:rsidRDefault="00DC6D67" w:rsidP="00F011E2">
      <w:pPr>
        <w:jc w:val="both"/>
        <w:rPr>
          <w:rFonts w:eastAsia="Times New Roman"/>
        </w:rPr>
      </w:pPr>
      <w:r>
        <w:rPr>
          <w:rFonts w:eastAsia="Times New Roman"/>
        </w:rPr>
        <w:t>This picture that is shown above is a current view of the environment where the drone will be doing its first flights. However, all the chairs and boxes in the middle of this picture will not be present the mome</w:t>
      </w:r>
      <w:r w:rsidR="00512147">
        <w:rPr>
          <w:rFonts w:eastAsia="Times New Roman"/>
        </w:rPr>
        <w:t xml:space="preserve">nt the testing will take place. This will be a very </w:t>
      </w:r>
      <w:r w:rsidR="00232923">
        <w:rPr>
          <w:rFonts w:eastAsia="Times New Roman"/>
        </w:rPr>
        <w:t xml:space="preserve">large </w:t>
      </w:r>
      <w:r w:rsidR="00512147">
        <w:rPr>
          <w:rFonts w:eastAsia="Times New Roman"/>
        </w:rPr>
        <w:t>open space that allow</w:t>
      </w:r>
      <w:r w:rsidR="00232923">
        <w:rPr>
          <w:rFonts w:eastAsia="Times New Roman"/>
        </w:rPr>
        <w:t>s</w:t>
      </w:r>
      <w:r w:rsidR="00512147">
        <w:rPr>
          <w:rFonts w:eastAsia="Times New Roman"/>
        </w:rPr>
        <w:t xml:space="preserve"> four people to work on this drone peacefully. </w:t>
      </w:r>
      <w:r>
        <w:rPr>
          <w:rFonts w:eastAsia="Times New Roman"/>
        </w:rPr>
        <w:t xml:space="preserve">This group has agreed that with this space available, it will be more than enough space to tie the drone from two frames so that if the drone decides to fly out of control, the two strings attached on the drone will keep it balanced and that way the team knows what direction the drone is going and this calibration can be done easily. As well as going to the left or to the right, the drone may also go extremely fast and reach the high elevations quickly. This garage provides a high ceiling of almost 15 feet. Therefore, this garage has been the safest environment for first time flight testing. The group also plans on covering the wall and other obstacles with some type of net so that if the drone for some reason loses control and crashes the walls, this net may provide a method of avoiding major damages to the drone.  </w:t>
      </w:r>
    </w:p>
    <w:p w14:paraId="00DCC375" w14:textId="77777777" w:rsidR="00DC6D67" w:rsidRDefault="00DC6D67" w:rsidP="00F011E2">
      <w:pPr>
        <w:jc w:val="both"/>
        <w:rPr>
          <w:rFonts w:eastAsia="Times New Roman"/>
        </w:rPr>
      </w:pPr>
    </w:p>
    <w:p w14:paraId="16D24CB5" w14:textId="3EAFFF2A" w:rsidR="6516F9EF" w:rsidRPr="008561F9" w:rsidRDefault="458D65C2" w:rsidP="00F011E2">
      <w:pPr>
        <w:jc w:val="both"/>
      </w:pPr>
      <w:r w:rsidRPr="008561F9">
        <w:rPr>
          <w:rFonts w:eastAsia="Times New Roman"/>
        </w:rPr>
        <w:t xml:space="preserve">The final hardware testing environment will be outdoors in a large field on UCF’s property. This testing phase will provide the group with a real-world testing conditions where wind and radio interference enter the equation. By the time the testing enters this phase, Mr. DJ should be able to handle any condition except for precipitation which the group will assume is not present. In this environment the group will have the freedom to test a variety of different scenarios which will be required to ensure a reliable and safe flying </w:t>
      </w:r>
      <w:proofErr w:type="spellStart"/>
      <w:r w:rsidRPr="008561F9">
        <w:rPr>
          <w:rFonts w:eastAsia="Times New Roman"/>
        </w:rPr>
        <w:t>quadcopter</w:t>
      </w:r>
      <w:proofErr w:type="spellEnd"/>
      <w:r w:rsidRPr="008561F9">
        <w:rPr>
          <w:rFonts w:eastAsia="Times New Roman"/>
        </w:rPr>
        <w:t>.</w:t>
      </w:r>
    </w:p>
    <w:p w14:paraId="22ADE776" w14:textId="5C931838" w:rsidR="6516F9EF" w:rsidRPr="008561F9" w:rsidRDefault="6516F9EF" w:rsidP="00F011E2">
      <w:pPr>
        <w:jc w:val="both"/>
      </w:pPr>
    </w:p>
    <w:p w14:paraId="30C52ABE" w14:textId="77777777" w:rsidR="00232923" w:rsidRDefault="00232923">
      <w:pPr>
        <w:rPr>
          <w:rFonts w:eastAsia="Times New Roman"/>
          <w:b/>
          <w:bCs/>
          <w:shd w:val="clear" w:color="auto" w:fill="FFFFFF"/>
        </w:rPr>
      </w:pPr>
      <w:bookmarkStart w:id="95" w:name="_Toc405228377"/>
      <w:r>
        <w:br w:type="page"/>
      </w:r>
    </w:p>
    <w:p w14:paraId="6B00ED13" w14:textId="7261E618" w:rsidR="6516F9EF" w:rsidRPr="008561F9" w:rsidRDefault="458D65C2" w:rsidP="00300DE3">
      <w:pPr>
        <w:pStyle w:val="C"/>
      </w:pPr>
      <w:bookmarkStart w:id="96" w:name="_Toc418240193"/>
      <w:r w:rsidRPr="008561F9">
        <w:lastRenderedPageBreak/>
        <w:t>7.1.2 Laser, LED’s and Sensors</w:t>
      </w:r>
      <w:bookmarkEnd w:id="95"/>
      <w:bookmarkEnd w:id="96"/>
    </w:p>
    <w:p w14:paraId="2EA215F5" w14:textId="69066BEC" w:rsidR="6516F9EF" w:rsidRPr="008561F9" w:rsidRDefault="6516F9EF" w:rsidP="00F011E2">
      <w:pPr>
        <w:jc w:val="both"/>
      </w:pPr>
    </w:p>
    <w:p w14:paraId="49EC862B" w14:textId="1F084C4A" w:rsidR="1B6C1D51" w:rsidRDefault="1B6C1D51" w:rsidP="56F8B15B">
      <w:pPr>
        <w:jc w:val="both"/>
      </w:pPr>
      <w:bookmarkStart w:id="97" w:name="_Toc405228378"/>
      <w:r>
        <w:t>This section goes into detail the environment for testing the laser, LED and proximity sensor systems for the Drone Hunt project.</w:t>
      </w:r>
    </w:p>
    <w:p w14:paraId="7E39B859" w14:textId="777D71B6" w:rsidR="1B6C1D51" w:rsidRDefault="1B6C1D51" w:rsidP="1B6C1D51">
      <w:pPr>
        <w:jc w:val="both"/>
      </w:pPr>
    </w:p>
    <w:p w14:paraId="442054F7" w14:textId="702A4B13" w:rsidR="6516F9EF" w:rsidRPr="008561F9" w:rsidRDefault="458D65C2" w:rsidP="00300DE3">
      <w:pPr>
        <w:pStyle w:val="D"/>
      </w:pPr>
      <w:bookmarkStart w:id="98" w:name="_Toc418240194"/>
      <w:r w:rsidRPr="008561F9">
        <w:t>7.1.2.1 Ultrasonic Proximity Sensor</w:t>
      </w:r>
      <w:bookmarkEnd w:id="97"/>
      <w:bookmarkEnd w:id="98"/>
    </w:p>
    <w:p w14:paraId="1B837901" w14:textId="5B70990E" w:rsidR="6516F9EF" w:rsidRPr="008561F9" w:rsidRDefault="6516F9EF" w:rsidP="00F011E2">
      <w:pPr>
        <w:jc w:val="both"/>
      </w:pPr>
    </w:p>
    <w:p w14:paraId="51259D9B" w14:textId="6DF821C7" w:rsidR="102709E6" w:rsidRDefault="102709E6" w:rsidP="102709E6">
      <w:pPr>
        <w:jc w:val="both"/>
      </w:pPr>
      <w:r w:rsidRPr="102709E6">
        <w:rPr>
          <w:rFonts w:eastAsia="Times New Roman"/>
        </w:rPr>
        <w:t xml:space="preserve">Majority of the initial testing for the MB1200 </w:t>
      </w:r>
      <w:proofErr w:type="spellStart"/>
      <w:r w:rsidRPr="102709E6">
        <w:rPr>
          <w:rFonts w:eastAsia="Times New Roman"/>
        </w:rPr>
        <w:t>MaxSonar</w:t>
      </w:r>
      <w:proofErr w:type="spellEnd"/>
      <w:r w:rsidRPr="102709E6">
        <w:rPr>
          <w:rFonts w:eastAsia="Times New Roman"/>
        </w:rPr>
        <w:t xml:space="preserve"> EZ0 sensor will take place in home a workstation. The home workstation comprises a corner desk outfitted with a laptop and a secondary display monitor, as well as ample power outlets and lighting.</w:t>
      </w:r>
    </w:p>
    <w:p w14:paraId="5B2E5B3E" w14:textId="31A2B3D8" w:rsidR="6516F9EF" w:rsidRDefault="6516F9EF" w:rsidP="00F011E2">
      <w:pPr>
        <w:jc w:val="both"/>
      </w:pPr>
    </w:p>
    <w:p w14:paraId="58E44D41" w14:textId="5818601D" w:rsidR="6516F9EF" w:rsidRDefault="458D65C2" w:rsidP="373E97D8">
      <w:pPr>
        <w:jc w:val="center"/>
      </w:pPr>
      <w:r>
        <w:rPr>
          <w:noProof/>
        </w:rPr>
        <w:drawing>
          <wp:inline distT="0" distB="0" distL="0" distR="0" wp14:anchorId="63C510E1" wp14:editId="499824FF">
            <wp:extent cx="4895850" cy="2753916"/>
            <wp:effectExtent l="0" t="0" r="0" b="8890"/>
            <wp:docPr id="18386547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4895850" cy="2753916"/>
                    </a:xfrm>
                    <a:prstGeom prst="rect">
                      <a:avLst/>
                    </a:prstGeom>
                  </pic:spPr>
                </pic:pic>
              </a:graphicData>
            </a:graphic>
          </wp:inline>
        </w:drawing>
      </w:r>
    </w:p>
    <w:p w14:paraId="78A6EE47" w14:textId="611FD85D" w:rsidR="6516F9EF" w:rsidRDefault="373E97D8" w:rsidP="373E97D8">
      <w:pPr>
        <w:jc w:val="center"/>
      </w:pPr>
      <w:r>
        <w:t>Figure 7.3: Desk Environment for LED and Laser</w:t>
      </w:r>
    </w:p>
    <w:p w14:paraId="338D3961" w14:textId="73D0FBE0" w:rsidR="373E97D8" w:rsidRDefault="373E97D8" w:rsidP="373E97D8">
      <w:pPr>
        <w:jc w:val="center"/>
      </w:pPr>
    </w:p>
    <w:p w14:paraId="12CB5E8B" w14:textId="6D39F165" w:rsidR="6516F9EF" w:rsidRDefault="458D65C2" w:rsidP="00F011E2">
      <w:pPr>
        <w:jc w:val="both"/>
        <w:rPr>
          <w:rFonts w:eastAsia="Times New Roman"/>
        </w:rPr>
      </w:pPr>
      <w:r w:rsidRPr="008561F9">
        <w:rPr>
          <w:rFonts w:eastAsia="Times New Roman"/>
        </w:rPr>
        <w:t>Using easily accessible equipment already owned by the group member. The required equipment list involves:</w:t>
      </w:r>
    </w:p>
    <w:p w14:paraId="1CDAB39B" w14:textId="77777777" w:rsidR="00F011E2" w:rsidRPr="008561F9" w:rsidRDefault="00F011E2" w:rsidP="00F011E2">
      <w:pPr>
        <w:jc w:val="both"/>
      </w:pPr>
    </w:p>
    <w:p w14:paraId="74CDEE0C" w14:textId="03E3C1F4" w:rsidR="6516F9EF" w:rsidRPr="008561F9" w:rsidRDefault="458D65C2" w:rsidP="000536CD">
      <w:pPr>
        <w:pStyle w:val="ListParagraph"/>
        <w:numPr>
          <w:ilvl w:val="0"/>
          <w:numId w:val="50"/>
        </w:numPr>
        <w:jc w:val="both"/>
      </w:pPr>
      <w:r w:rsidRPr="008561F9">
        <w:rPr>
          <w:rFonts w:eastAsia="Times New Roman"/>
        </w:rPr>
        <w:t>MB1200 XL-</w:t>
      </w:r>
      <w:proofErr w:type="spellStart"/>
      <w:r w:rsidRPr="008561F9">
        <w:rPr>
          <w:rFonts w:eastAsia="Times New Roman"/>
        </w:rPr>
        <w:t>MaxSonar</w:t>
      </w:r>
      <w:proofErr w:type="spellEnd"/>
      <w:r w:rsidRPr="008561F9">
        <w:rPr>
          <w:rFonts w:eastAsia="Times New Roman"/>
          <w:vertAlign w:val="superscript"/>
        </w:rPr>
        <w:t>®</w:t>
      </w:r>
      <w:r w:rsidRPr="008561F9">
        <w:rPr>
          <w:rFonts w:eastAsia="Times New Roman"/>
        </w:rPr>
        <w:t>-EZ0™ High Performance Ultrasonic Rangefinder</w:t>
      </w:r>
    </w:p>
    <w:p w14:paraId="2EB96B2B" w14:textId="404D2918" w:rsidR="6516F9EF" w:rsidRPr="008561F9" w:rsidRDefault="167F13B0" w:rsidP="000536CD">
      <w:pPr>
        <w:pStyle w:val="ListParagraph"/>
        <w:numPr>
          <w:ilvl w:val="0"/>
          <w:numId w:val="50"/>
        </w:numPr>
        <w:jc w:val="both"/>
      </w:pPr>
      <w:proofErr w:type="spellStart"/>
      <w:r w:rsidRPr="008561F9">
        <w:rPr>
          <w:rFonts w:eastAsia="Times New Roman"/>
        </w:rPr>
        <w:t>Arduino</w:t>
      </w:r>
      <w:proofErr w:type="spellEnd"/>
      <w:r w:rsidRPr="008561F9">
        <w:rPr>
          <w:rFonts w:eastAsia="Times New Roman"/>
        </w:rPr>
        <w:t xml:space="preserve"> Uno Rev 3 Microcontroller</w:t>
      </w:r>
    </w:p>
    <w:p w14:paraId="6F78CF82" w14:textId="6F5B8106" w:rsidR="167F13B0" w:rsidRPr="008561F9" w:rsidRDefault="167F13B0" w:rsidP="000536CD">
      <w:pPr>
        <w:pStyle w:val="ListParagraph"/>
        <w:numPr>
          <w:ilvl w:val="0"/>
          <w:numId w:val="50"/>
        </w:numPr>
        <w:jc w:val="both"/>
      </w:pPr>
      <w:r w:rsidRPr="008561F9">
        <w:rPr>
          <w:rFonts w:eastAsia="Times New Roman"/>
        </w:rPr>
        <w:t>USB A to USB B cable</w:t>
      </w:r>
    </w:p>
    <w:p w14:paraId="4DF7033C" w14:textId="19B264C0" w:rsidR="6516F9EF" w:rsidRPr="008561F9" w:rsidRDefault="458D65C2" w:rsidP="000536CD">
      <w:pPr>
        <w:pStyle w:val="ListParagraph"/>
        <w:numPr>
          <w:ilvl w:val="0"/>
          <w:numId w:val="50"/>
        </w:numPr>
        <w:jc w:val="both"/>
      </w:pPr>
      <w:r w:rsidRPr="008561F9">
        <w:rPr>
          <w:rFonts w:eastAsia="Times New Roman"/>
        </w:rPr>
        <w:t>Soldering Iron and Solder</w:t>
      </w:r>
    </w:p>
    <w:p w14:paraId="4A391E0E" w14:textId="335D532D" w:rsidR="6516F9EF" w:rsidRPr="008561F9" w:rsidRDefault="458D65C2" w:rsidP="000536CD">
      <w:pPr>
        <w:pStyle w:val="ListParagraph"/>
        <w:numPr>
          <w:ilvl w:val="0"/>
          <w:numId w:val="50"/>
        </w:numPr>
        <w:jc w:val="both"/>
      </w:pPr>
      <w:r w:rsidRPr="008561F9">
        <w:rPr>
          <w:rFonts w:eastAsia="Times New Roman"/>
        </w:rPr>
        <w:t>Jumper wires</w:t>
      </w:r>
    </w:p>
    <w:p w14:paraId="4A7E1052" w14:textId="68D387E8" w:rsidR="6516F9EF" w:rsidRPr="008561F9" w:rsidRDefault="00232923" w:rsidP="000536CD">
      <w:pPr>
        <w:pStyle w:val="ListParagraph"/>
        <w:numPr>
          <w:ilvl w:val="0"/>
          <w:numId w:val="50"/>
        </w:numPr>
        <w:jc w:val="both"/>
      </w:pPr>
      <w:r>
        <w:rPr>
          <w:rFonts w:eastAsia="Times New Roman"/>
        </w:rPr>
        <w:t>B</w:t>
      </w:r>
      <w:r w:rsidR="458D65C2" w:rsidRPr="008561F9">
        <w:rPr>
          <w:rFonts w:eastAsia="Times New Roman"/>
        </w:rPr>
        <w:t>readboard</w:t>
      </w:r>
    </w:p>
    <w:p w14:paraId="347F3FFC" w14:textId="696D269C" w:rsidR="6516F9EF" w:rsidRPr="008561F9" w:rsidRDefault="00232923" w:rsidP="000536CD">
      <w:pPr>
        <w:pStyle w:val="ListParagraph"/>
        <w:numPr>
          <w:ilvl w:val="0"/>
          <w:numId w:val="50"/>
        </w:numPr>
        <w:jc w:val="both"/>
      </w:pPr>
      <w:r>
        <w:rPr>
          <w:rFonts w:eastAsia="Times New Roman"/>
        </w:rPr>
        <w:t>L</w:t>
      </w:r>
      <w:r w:rsidR="458D65C2" w:rsidRPr="008561F9">
        <w:rPr>
          <w:rFonts w:eastAsia="Times New Roman"/>
        </w:rPr>
        <w:t xml:space="preserve">aptop computer running </w:t>
      </w:r>
      <w:proofErr w:type="spellStart"/>
      <w:r w:rsidRPr="008561F9">
        <w:rPr>
          <w:rFonts w:eastAsia="Times New Roman"/>
        </w:rPr>
        <w:t>Arduino</w:t>
      </w:r>
      <w:proofErr w:type="spellEnd"/>
      <w:r w:rsidR="458D65C2" w:rsidRPr="008561F9">
        <w:rPr>
          <w:rFonts w:eastAsia="Times New Roman"/>
        </w:rPr>
        <w:t xml:space="preserve"> ide</w:t>
      </w:r>
    </w:p>
    <w:p w14:paraId="40315D34" w14:textId="41758F71" w:rsidR="6516F9EF" w:rsidRPr="008561F9" w:rsidRDefault="00F467A4" w:rsidP="000536CD">
      <w:pPr>
        <w:pStyle w:val="ListParagraph"/>
        <w:numPr>
          <w:ilvl w:val="0"/>
          <w:numId w:val="50"/>
        </w:numPr>
        <w:jc w:val="both"/>
      </w:pPr>
      <w:r w:rsidRPr="008561F9">
        <w:rPr>
          <w:rFonts w:eastAsia="Times New Roman"/>
        </w:rPr>
        <w:t>Miscellaneous</w:t>
      </w:r>
      <w:r w:rsidR="458D65C2" w:rsidRPr="008561F9">
        <w:rPr>
          <w:rFonts w:eastAsia="Times New Roman"/>
        </w:rPr>
        <w:t xml:space="preserve"> resistors, capacitors etc.</w:t>
      </w:r>
    </w:p>
    <w:p w14:paraId="66CD2E7B" w14:textId="4E3A9B50" w:rsidR="6516F9EF" w:rsidRPr="008561F9" w:rsidRDefault="458D65C2" w:rsidP="000536CD">
      <w:pPr>
        <w:pStyle w:val="ListParagraph"/>
        <w:numPr>
          <w:ilvl w:val="0"/>
          <w:numId w:val="50"/>
        </w:numPr>
        <w:jc w:val="both"/>
      </w:pPr>
      <w:r w:rsidRPr="008561F9">
        <w:rPr>
          <w:rFonts w:eastAsia="Times New Roman"/>
        </w:rPr>
        <w:t>5V DC power supply</w:t>
      </w:r>
    </w:p>
    <w:p w14:paraId="718EC4ED" w14:textId="7FA36A4A" w:rsidR="6516F9EF" w:rsidRPr="008561F9" w:rsidRDefault="458D65C2" w:rsidP="000536CD">
      <w:pPr>
        <w:pStyle w:val="ListParagraph"/>
        <w:numPr>
          <w:ilvl w:val="0"/>
          <w:numId w:val="50"/>
        </w:numPr>
        <w:jc w:val="both"/>
      </w:pPr>
      <w:r w:rsidRPr="008561F9">
        <w:rPr>
          <w:rFonts w:eastAsia="Times New Roman"/>
        </w:rPr>
        <w:t>Multi-meter</w:t>
      </w:r>
    </w:p>
    <w:p w14:paraId="51DBAECF" w14:textId="65AAB021" w:rsidR="6516F9EF" w:rsidRPr="008561F9" w:rsidRDefault="6516F9EF" w:rsidP="00F011E2">
      <w:pPr>
        <w:ind w:left="720" w:firstLine="720"/>
        <w:jc w:val="both"/>
      </w:pPr>
    </w:p>
    <w:p w14:paraId="442F1B45" w14:textId="77777777" w:rsidR="00232923" w:rsidRDefault="00232923">
      <w:pPr>
        <w:rPr>
          <w:rFonts w:eastAsia="Times New Roman"/>
          <w:b/>
          <w:bCs/>
          <w:sz w:val="22"/>
          <w:shd w:val="clear" w:color="auto" w:fill="FFFFFF"/>
        </w:rPr>
      </w:pPr>
      <w:bookmarkStart w:id="99" w:name="_Toc405228379"/>
      <w:r>
        <w:br w:type="page"/>
      </w:r>
    </w:p>
    <w:p w14:paraId="7A2A0E4B" w14:textId="1611CE96" w:rsidR="6516F9EF" w:rsidRPr="008561F9" w:rsidRDefault="458D65C2" w:rsidP="00300DE3">
      <w:pPr>
        <w:pStyle w:val="D"/>
      </w:pPr>
      <w:bookmarkStart w:id="100" w:name="_Toc418240195"/>
      <w:r w:rsidRPr="008561F9">
        <w:lastRenderedPageBreak/>
        <w:t>7.1.2.2 Laser System</w:t>
      </w:r>
      <w:bookmarkEnd w:id="99"/>
      <w:bookmarkEnd w:id="100"/>
    </w:p>
    <w:p w14:paraId="57C6BE6F" w14:textId="06D970ED" w:rsidR="6516F9EF" w:rsidRPr="008561F9" w:rsidRDefault="6516F9EF" w:rsidP="00F011E2">
      <w:pPr>
        <w:jc w:val="both"/>
      </w:pPr>
    </w:p>
    <w:p w14:paraId="403F5649" w14:textId="1419A120" w:rsidR="6516F9EF" w:rsidRPr="008561F9" w:rsidRDefault="458D65C2" w:rsidP="00F011E2">
      <w:pPr>
        <w:jc w:val="both"/>
      </w:pPr>
      <w:r w:rsidRPr="008561F9">
        <w:rPr>
          <w:rFonts w:eastAsia="Times New Roman"/>
        </w:rPr>
        <w:t>Testing for the laser system is done in the same environment as the proximity sensor. Most of the required equipment is the same as it was for testing the ultrasonic proximity sensor. Additional equipment involves:</w:t>
      </w:r>
    </w:p>
    <w:p w14:paraId="41231EE6" w14:textId="3B7D9D29" w:rsidR="6516F9EF" w:rsidRPr="008561F9" w:rsidRDefault="458D65C2" w:rsidP="000536CD">
      <w:pPr>
        <w:pStyle w:val="ListParagraph"/>
        <w:numPr>
          <w:ilvl w:val="0"/>
          <w:numId w:val="50"/>
        </w:numPr>
        <w:jc w:val="both"/>
      </w:pPr>
      <w:r w:rsidRPr="008561F9">
        <w:rPr>
          <w:rFonts w:eastAsia="Times New Roman"/>
        </w:rPr>
        <w:t>650nm 20mW red laser module</w:t>
      </w:r>
    </w:p>
    <w:p w14:paraId="6E0C04DB" w14:textId="3DB15B93" w:rsidR="6516F9EF" w:rsidRPr="008561F9" w:rsidRDefault="00232923" w:rsidP="000536CD">
      <w:pPr>
        <w:numPr>
          <w:ilvl w:val="0"/>
          <w:numId w:val="50"/>
        </w:numPr>
        <w:jc w:val="both"/>
      </w:pPr>
      <w:r>
        <w:rPr>
          <w:rFonts w:eastAsia="Times New Roman"/>
        </w:rPr>
        <w:t>P</w:t>
      </w:r>
      <w:r w:rsidR="458D65C2" w:rsidRPr="008561F9">
        <w:rPr>
          <w:rFonts w:eastAsia="Times New Roman"/>
        </w:rPr>
        <w:t>hotodiode</w:t>
      </w:r>
    </w:p>
    <w:p w14:paraId="52C41810" w14:textId="50F6156D" w:rsidR="6516F9EF" w:rsidRPr="008561F9" w:rsidRDefault="6516F9EF" w:rsidP="00F011E2">
      <w:pPr>
        <w:ind w:left="720" w:firstLine="720"/>
        <w:jc w:val="both"/>
      </w:pPr>
    </w:p>
    <w:p w14:paraId="3448FE2A" w14:textId="6204D4CF" w:rsidR="6516F9EF" w:rsidRPr="008561F9" w:rsidRDefault="167F13B0" w:rsidP="00300DE3">
      <w:pPr>
        <w:pStyle w:val="D"/>
      </w:pPr>
      <w:bookmarkStart w:id="101" w:name="_Toc405228380"/>
      <w:bookmarkStart w:id="102" w:name="_Toc418240196"/>
      <w:r w:rsidRPr="008561F9">
        <w:t>7.1.2.3 LED System</w:t>
      </w:r>
      <w:bookmarkEnd w:id="101"/>
      <w:bookmarkEnd w:id="102"/>
    </w:p>
    <w:p w14:paraId="58257EEF" w14:textId="638F5689" w:rsidR="167F13B0" w:rsidRPr="008561F9" w:rsidRDefault="167F13B0" w:rsidP="00F011E2">
      <w:pPr>
        <w:jc w:val="both"/>
      </w:pPr>
    </w:p>
    <w:p w14:paraId="3F00A6CA" w14:textId="4F76008E" w:rsidR="6516F9EF" w:rsidRPr="008561F9" w:rsidRDefault="458D65C2" w:rsidP="00F011E2">
      <w:pPr>
        <w:jc w:val="both"/>
      </w:pPr>
      <w:r w:rsidRPr="008561F9">
        <w:rPr>
          <w:rFonts w:eastAsia="Times New Roman"/>
        </w:rPr>
        <w:t xml:space="preserve">Testing for the LED system is also done in the same environment as the proximity sensor and laser system. Most of the required equipment is the same as well. The only additional equipment necessary for testing the LED system is the </w:t>
      </w:r>
      <w:proofErr w:type="spellStart"/>
      <w:r w:rsidRPr="008561F9">
        <w:rPr>
          <w:rFonts w:eastAsia="Times New Roman"/>
        </w:rPr>
        <w:t>Adafruit</w:t>
      </w:r>
      <w:proofErr w:type="spellEnd"/>
      <w:r w:rsidRPr="008561F9">
        <w:rPr>
          <w:rFonts w:eastAsia="Times New Roman"/>
        </w:rPr>
        <w:t xml:space="preserve"> </w:t>
      </w:r>
      <w:proofErr w:type="spellStart"/>
      <w:r w:rsidR="006900F6">
        <w:rPr>
          <w:rFonts w:eastAsia="Times New Roman"/>
        </w:rPr>
        <w:t>Neopixel</w:t>
      </w:r>
      <w:proofErr w:type="spellEnd"/>
      <w:r w:rsidRPr="008561F9">
        <w:rPr>
          <w:rFonts w:eastAsia="Times New Roman"/>
        </w:rPr>
        <w:t xml:space="preserve"> LED strip.</w:t>
      </w:r>
    </w:p>
    <w:p w14:paraId="02D85A03" w14:textId="470A44BF" w:rsidR="6516F9EF" w:rsidRPr="008561F9" w:rsidRDefault="6516F9EF" w:rsidP="00F011E2">
      <w:pPr>
        <w:ind w:firstLine="720"/>
        <w:jc w:val="both"/>
      </w:pPr>
    </w:p>
    <w:p w14:paraId="7A2ADD99" w14:textId="039A12C8" w:rsidR="6516F9EF" w:rsidRPr="008561F9" w:rsidRDefault="458D65C2" w:rsidP="00F011E2">
      <w:pPr>
        <w:jc w:val="both"/>
      </w:pPr>
      <w:r w:rsidRPr="008561F9">
        <w:rPr>
          <w:rFonts w:eastAsia="Times New Roman"/>
          <w:b/>
          <w:bCs/>
        </w:rPr>
        <w:t>7.1.3 Communication</w:t>
      </w:r>
    </w:p>
    <w:p w14:paraId="0937E146" w14:textId="2E0B04D2" w:rsidR="6516F9EF" w:rsidRPr="008561F9" w:rsidRDefault="6516F9EF" w:rsidP="00F011E2">
      <w:pPr>
        <w:jc w:val="both"/>
      </w:pPr>
    </w:p>
    <w:p w14:paraId="555DBAE8" w14:textId="49394A19" w:rsidR="6516F9EF" w:rsidRPr="008561F9" w:rsidRDefault="458D65C2" w:rsidP="00F011E2">
      <w:pPr>
        <w:jc w:val="both"/>
      </w:pPr>
      <w:r w:rsidRPr="008561F9">
        <w:rPr>
          <w:rFonts w:eastAsia="Times New Roman"/>
        </w:rPr>
        <w:t>Communications hardware testing involves having the IP network physically built with the router being configured to serve out IP addresses and having the wireless acces</w:t>
      </w:r>
      <w:r w:rsidR="00232923">
        <w:rPr>
          <w:rFonts w:eastAsia="Times New Roman"/>
        </w:rPr>
        <w:t xml:space="preserve">s point enabled for security. </w:t>
      </w:r>
      <w:r w:rsidRPr="008561F9">
        <w:rPr>
          <w:rFonts w:eastAsia="Times New Roman"/>
        </w:rPr>
        <w:t>Testing will be done in several phases in order to verify the integrity of the system.</w:t>
      </w:r>
    </w:p>
    <w:p w14:paraId="3DF24BD6" w14:textId="77777777" w:rsidR="00232923" w:rsidRDefault="00232923" w:rsidP="00F011E2">
      <w:pPr>
        <w:jc w:val="both"/>
        <w:rPr>
          <w:rFonts w:eastAsia="Times New Roman"/>
        </w:rPr>
      </w:pPr>
    </w:p>
    <w:p w14:paraId="19A81E60" w14:textId="6F5B0FEE" w:rsidR="6516F9EF" w:rsidRDefault="458D65C2" w:rsidP="00F011E2">
      <w:pPr>
        <w:jc w:val="both"/>
        <w:rPr>
          <w:rFonts w:eastAsia="Times New Roman"/>
        </w:rPr>
      </w:pPr>
      <w:r w:rsidRPr="008561F9">
        <w:rPr>
          <w:rFonts w:eastAsia="Times New Roman"/>
        </w:rPr>
        <w:t>Phase one consists of testing outside of the approved case that the equipment will be sitting to verify that the given configuration and parameters are configured correctly.  This will ensure that time is not wasted equipment being integrated with the case that hol</w:t>
      </w:r>
      <w:r w:rsidR="00232923">
        <w:rPr>
          <w:rFonts w:eastAsia="Times New Roman"/>
        </w:rPr>
        <w:t>ds the ground control station.</w:t>
      </w:r>
    </w:p>
    <w:p w14:paraId="6D263F66" w14:textId="77777777" w:rsidR="00232923" w:rsidRPr="008561F9" w:rsidRDefault="00232923" w:rsidP="00F011E2">
      <w:pPr>
        <w:jc w:val="both"/>
      </w:pPr>
    </w:p>
    <w:p w14:paraId="72B42D30" w14:textId="012FA0DF" w:rsidR="6516F9EF" w:rsidRDefault="458D65C2" w:rsidP="00F011E2">
      <w:pPr>
        <w:jc w:val="both"/>
        <w:rPr>
          <w:rFonts w:eastAsia="Times New Roman"/>
        </w:rPr>
      </w:pPr>
      <w:r w:rsidRPr="008561F9">
        <w:rPr>
          <w:rFonts w:eastAsia="Times New Roman"/>
        </w:rPr>
        <w:t>The environment specifications require testing outdoors since the whole project calls for the system to be in a spacious area.  Tools that may be used for these tests include other non-related network devices such as a tablet, phone, or other laptop to verify that the network is running and provides an alternative way to ensure that the web service is properly serving the application as designed.</w:t>
      </w:r>
    </w:p>
    <w:p w14:paraId="41AC1768" w14:textId="77777777" w:rsidR="00AD44F8" w:rsidRDefault="00AD44F8" w:rsidP="00F011E2">
      <w:pPr>
        <w:rPr>
          <w:rFonts w:eastAsia="Times New Roman"/>
          <w:b/>
          <w:bCs/>
        </w:rPr>
      </w:pPr>
      <w:bookmarkStart w:id="103" w:name="_GoBack"/>
      <w:bookmarkEnd w:id="103"/>
    </w:p>
    <w:p w14:paraId="52E3C4B5" w14:textId="1E1A57AE" w:rsidR="6516F9EF" w:rsidRDefault="458D65C2" w:rsidP="00F011E2">
      <w:pPr>
        <w:rPr>
          <w:rFonts w:eastAsia="Times New Roman"/>
          <w:b/>
          <w:bCs/>
        </w:rPr>
      </w:pPr>
      <w:r w:rsidRPr="008561F9">
        <w:rPr>
          <w:rFonts w:eastAsia="Times New Roman"/>
          <w:b/>
          <w:bCs/>
        </w:rPr>
        <w:t>7.1.4 Ground Control System</w:t>
      </w:r>
    </w:p>
    <w:p w14:paraId="648C02C6" w14:textId="77777777" w:rsidR="00300DE3" w:rsidRPr="008561F9" w:rsidRDefault="00300DE3" w:rsidP="00F011E2"/>
    <w:p w14:paraId="3F5D1551" w14:textId="0019C6EB" w:rsidR="6516F9EF" w:rsidRDefault="458D65C2" w:rsidP="00F011E2">
      <w:pPr>
        <w:jc w:val="both"/>
        <w:rPr>
          <w:rFonts w:eastAsia="Times New Roman"/>
        </w:rPr>
      </w:pPr>
      <w:r w:rsidRPr="008561F9">
        <w:rPr>
          <w:rFonts w:eastAsia="Times New Roman"/>
        </w:rPr>
        <w:t>Testing is one of the most important phases of a project. It doesn’t matter if it is a software, furniture, clothing, accessory, etc… they all need to go through the testing phase to insure that this final product will in fact work once it reaches the users hands. These types of test are called validation testing, and they are performed on the first engineering prototypes, to additionally ensure that the basic unit performs to design goals and specifications. For this section of this paper, all the testing steps and environments will be described when it comes to testing the ground control system.</w:t>
      </w:r>
    </w:p>
    <w:p w14:paraId="73A27AC9" w14:textId="77777777" w:rsidR="00300DE3" w:rsidRPr="008561F9" w:rsidRDefault="00300DE3" w:rsidP="00F011E2">
      <w:pPr>
        <w:jc w:val="both"/>
      </w:pPr>
    </w:p>
    <w:p w14:paraId="674E67C2" w14:textId="77777777" w:rsidR="00AD44F8" w:rsidRDefault="458D65C2" w:rsidP="00F011E2">
      <w:pPr>
        <w:jc w:val="both"/>
        <w:rPr>
          <w:rFonts w:eastAsia="Times New Roman"/>
        </w:rPr>
      </w:pPr>
      <w:r w:rsidRPr="008561F9">
        <w:rPr>
          <w:rFonts w:eastAsia="Times New Roman"/>
        </w:rPr>
        <w:t>The environment of testing for the ground control system will be in the garage of one of the members of this group. There is a section in the garage adequate for small project like th</w:t>
      </w:r>
      <w:r w:rsidR="00AD44F8">
        <w:rPr>
          <w:rFonts w:eastAsia="Times New Roman"/>
        </w:rPr>
        <w:t>e</w:t>
      </w:r>
      <w:r w:rsidRPr="008561F9">
        <w:rPr>
          <w:rFonts w:eastAsia="Times New Roman"/>
        </w:rPr>
        <w:t>s</w:t>
      </w:r>
      <w:r w:rsidR="00AD44F8">
        <w:rPr>
          <w:rFonts w:eastAsia="Times New Roman"/>
        </w:rPr>
        <w:t>e</w:t>
      </w:r>
      <w:r w:rsidRPr="008561F9">
        <w:rPr>
          <w:rFonts w:eastAsia="Times New Roman"/>
        </w:rPr>
        <w:t xml:space="preserve">. This garage has a large desk where each member is able to sit and work on their specific part of the project. At this time of year, working in a garage is a perfect </w:t>
      </w:r>
      <w:r w:rsidRPr="008561F9">
        <w:rPr>
          <w:rFonts w:eastAsia="Times New Roman"/>
        </w:rPr>
        <w:lastRenderedPageBreak/>
        <w:t>environment because the heat is not at its maximum and the humidity does not affect.</w:t>
      </w:r>
      <w:r w:rsidR="00AD44F8">
        <w:rPr>
          <w:rFonts w:eastAsia="Times New Roman"/>
        </w:rPr>
        <w:t xml:space="preserve"> Below is a picture of the section on the garage where the majority of that hard labor required for the ground control station will be held.</w:t>
      </w:r>
    </w:p>
    <w:p w14:paraId="7953882F" w14:textId="77777777" w:rsidR="00512147" w:rsidRDefault="00512147" w:rsidP="00F011E2">
      <w:pPr>
        <w:jc w:val="both"/>
        <w:rPr>
          <w:rFonts w:eastAsia="Times New Roman"/>
        </w:rPr>
      </w:pPr>
    </w:p>
    <w:p w14:paraId="1535FDBF" w14:textId="44872E95" w:rsidR="00AD44F8" w:rsidRDefault="00AD44F8" w:rsidP="00AD44F8">
      <w:pPr>
        <w:keepNext/>
        <w:jc w:val="center"/>
      </w:pPr>
      <w:r>
        <w:rPr>
          <w:noProof/>
        </w:rPr>
        <w:drawing>
          <wp:inline distT="0" distB="0" distL="0" distR="0" wp14:anchorId="63AE0101" wp14:editId="35049FCD">
            <wp:extent cx="2459834" cy="3281317"/>
            <wp:effectExtent l="0" t="0" r="0" b="0"/>
            <wp:docPr id="118651516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9">
                      <a:extLst>
                        <a:ext uri="{28A0092B-C50C-407E-A947-70E740481C1C}">
                          <a14:useLocalDpi xmlns:a14="http://schemas.microsoft.com/office/drawing/2010/main" val="0"/>
                        </a:ext>
                      </a:extLst>
                    </a:blip>
                    <a:stretch>
                      <a:fillRect/>
                    </a:stretch>
                  </pic:blipFill>
                  <pic:spPr>
                    <a:xfrm>
                      <a:off x="0" y="0"/>
                      <a:ext cx="2459834" cy="3281317"/>
                    </a:xfrm>
                    <a:prstGeom prst="rect">
                      <a:avLst/>
                    </a:prstGeom>
                  </pic:spPr>
                </pic:pic>
              </a:graphicData>
            </a:graphic>
          </wp:inline>
        </w:drawing>
      </w:r>
    </w:p>
    <w:p w14:paraId="064128F3" w14:textId="3EBC36F7" w:rsidR="6516F9EF" w:rsidRPr="008561F9" w:rsidRDefault="373E97D8" w:rsidP="00AD44F8">
      <w:pPr>
        <w:jc w:val="center"/>
      </w:pPr>
      <w:r>
        <w:t>Figure 7.5: Garage Desk for Ground Control Station</w:t>
      </w:r>
    </w:p>
    <w:p w14:paraId="706B8BCF" w14:textId="4E055862" w:rsidR="373E97D8" w:rsidRDefault="373E97D8" w:rsidP="373E97D8">
      <w:pPr>
        <w:jc w:val="center"/>
      </w:pPr>
    </w:p>
    <w:p w14:paraId="01DD465D" w14:textId="4A0697E6" w:rsidR="6516F9EF" w:rsidRPr="008561F9" w:rsidRDefault="458D65C2" w:rsidP="00F011E2">
      <w:pPr>
        <w:jc w:val="both"/>
      </w:pPr>
      <w:r w:rsidRPr="008561F9">
        <w:rPr>
          <w:rFonts w:eastAsia="Times New Roman"/>
        </w:rPr>
        <w:t xml:space="preserve">However, if it gets too cold, simply closing the garage will be enough.  The garage that this group member will be working on is a very large (two cars) garage that has been transformed for the construction tools and tables garage. All the basic tools are already provided. The reason for this being is that one of the parents of a member of this group is a construction and repair worker; therefore, this garage is filled with all basic tools such as power drills, power </w:t>
      </w:r>
      <w:r w:rsidRPr="00EA1743">
        <w:rPr>
          <w:rFonts w:eastAsia="Times New Roman"/>
        </w:rPr>
        <w:t xml:space="preserve">saws, screwdrivers, nails, screws, wood </w:t>
      </w:r>
      <w:r w:rsidR="00E50CD2" w:rsidRPr="00EA1743">
        <w:rPr>
          <w:rFonts w:eastAsia="Times New Roman"/>
        </w:rPr>
        <w:t>glue, black tape, heat gun, etc.</w:t>
      </w:r>
    </w:p>
    <w:p w14:paraId="744BE86B" w14:textId="0317101E" w:rsidR="00AD44F8" w:rsidRDefault="606FF15E" w:rsidP="00ED22A5">
      <w:pPr>
        <w:jc w:val="both"/>
        <w:rPr>
          <w:rFonts w:eastAsia="Times New Roman"/>
        </w:rPr>
      </w:pPr>
      <w:r w:rsidRPr="008561F9">
        <w:rPr>
          <w:rFonts w:eastAsia="Times New Roman"/>
        </w:rPr>
        <w:t>In addition, if extra electronic laboratory tools are required for this section of the main project, this group will in fact use the resources provided by the University of Central Florida. For example, since this group member does not have oscilloscope or soldering machines, it will required for the use of the TI Innovation lab as well as the use of the Senior Design Lab. Here, the more specific testing will be taking place.</w:t>
      </w:r>
      <w:bookmarkStart w:id="104" w:name="_Toc405228381"/>
    </w:p>
    <w:p w14:paraId="4138054D" w14:textId="4643854F" w:rsidR="00A65723" w:rsidRDefault="00A65723" w:rsidP="00ED22A5">
      <w:pPr>
        <w:jc w:val="both"/>
      </w:pPr>
    </w:p>
    <w:p w14:paraId="622A22F3" w14:textId="56ED4722" w:rsidR="6516F9EF" w:rsidRPr="008561F9" w:rsidRDefault="41222223" w:rsidP="00300DE3">
      <w:pPr>
        <w:pStyle w:val="B"/>
      </w:pPr>
      <w:bookmarkStart w:id="105" w:name="_Toc418240197"/>
      <w:r w:rsidRPr="008561F9">
        <w:t>7.2 Hardware Specific Testing</w:t>
      </w:r>
      <w:bookmarkEnd w:id="104"/>
      <w:bookmarkEnd w:id="105"/>
    </w:p>
    <w:p w14:paraId="6DFEBAB7" w14:textId="344B21B3" w:rsidR="6516F9EF" w:rsidRPr="008561F9" w:rsidRDefault="6516F9EF" w:rsidP="00F011E2">
      <w:pPr>
        <w:jc w:val="both"/>
      </w:pPr>
    </w:p>
    <w:p w14:paraId="69238CC3" w14:textId="0E9EB393" w:rsidR="6516F9EF" w:rsidRDefault="41222223" w:rsidP="00F011E2">
      <w:pPr>
        <w:jc w:val="both"/>
        <w:rPr>
          <w:rFonts w:eastAsia="Times New Roman"/>
        </w:rPr>
      </w:pPr>
      <w:r w:rsidRPr="008561F9">
        <w:rPr>
          <w:rFonts w:eastAsia="Times New Roman"/>
        </w:rPr>
        <w:t xml:space="preserve">This following section discusses exactly how </w:t>
      </w:r>
      <w:r w:rsidR="007B54D1">
        <w:rPr>
          <w:rFonts w:eastAsia="Times New Roman"/>
        </w:rPr>
        <w:t>the</w:t>
      </w:r>
      <w:r w:rsidRPr="008561F9">
        <w:rPr>
          <w:rFonts w:eastAsia="Times New Roman"/>
        </w:rPr>
        <w:t xml:space="preserve"> hardware testing listed above will be taken into consideration for each of the members' corr</w:t>
      </w:r>
      <w:r w:rsidR="007B54D1">
        <w:rPr>
          <w:rFonts w:eastAsia="Times New Roman"/>
        </w:rPr>
        <w:t>esponding part of this project.</w:t>
      </w:r>
      <w:r w:rsidRPr="008561F9">
        <w:rPr>
          <w:rFonts w:eastAsia="Times New Roman"/>
        </w:rPr>
        <w:t xml:space="preserve"> In other words, this section talks about the detailed ste</w:t>
      </w:r>
      <w:r w:rsidR="007B54D1">
        <w:rPr>
          <w:rFonts w:eastAsia="Times New Roman"/>
        </w:rPr>
        <w:t>ps of how the</w:t>
      </w:r>
      <w:r w:rsidRPr="008561F9">
        <w:rPr>
          <w:rFonts w:eastAsia="Times New Roman"/>
        </w:rPr>
        <w:t xml:space="preserve"> testing will be perf</w:t>
      </w:r>
      <w:r w:rsidR="007B54D1">
        <w:rPr>
          <w:rFonts w:eastAsia="Times New Roman"/>
        </w:rPr>
        <w:t>ormed and</w:t>
      </w:r>
      <w:r w:rsidRPr="008561F9">
        <w:rPr>
          <w:rFonts w:eastAsia="Times New Roman"/>
        </w:rPr>
        <w:t xml:space="preserve"> just like a lab report would be for</w:t>
      </w:r>
      <w:r w:rsidR="007B54D1">
        <w:rPr>
          <w:rFonts w:eastAsia="Times New Roman"/>
        </w:rPr>
        <w:t xml:space="preserve"> the hardware for this project.</w:t>
      </w:r>
    </w:p>
    <w:p w14:paraId="41D5FF54" w14:textId="77777777" w:rsidR="007B54D1" w:rsidRPr="008561F9" w:rsidRDefault="007B54D1" w:rsidP="00F011E2">
      <w:pPr>
        <w:jc w:val="both"/>
      </w:pPr>
    </w:p>
    <w:p w14:paraId="7149C92B" w14:textId="7C510CFD" w:rsidR="6516F9EF" w:rsidRDefault="458D65C2" w:rsidP="00300DE3">
      <w:pPr>
        <w:pStyle w:val="C"/>
      </w:pPr>
      <w:bookmarkStart w:id="106" w:name="_Toc405228382"/>
      <w:bookmarkStart w:id="107" w:name="_Toc418240198"/>
      <w:r w:rsidRPr="008561F9">
        <w:t>7.2.1 Drone</w:t>
      </w:r>
      <w:bookmarkEnd w:id="106"/>
      <w:bookmarkEnd w:id="107"/>
    </w:p>
    <w:p w14:paraId="7D45DD8B" w14:textId="77777777" w:rsidR="00300DE3" w:rsidRPr="008561F9" w:rsidRDefault="00300DE3" w:rsidP="00F011E2"/>
    <w:p w14:paraId="53A56B26" w14:textId="64CDD5DD" w:rsidR="6516F9EF" w:rsidRPr="008561F9" w:rsidRDefault="458D65C2" w:rsidP="00F011E2">
      <w:pPr>
        <w:jc w:val="both"/>
      </w:pPr>
      <w:r w:rsidRPr="008561F9">
        <w:rPr>
          <w:rFonts w:eastAsia="Times New Roman"/>
        </w:rPr>
        <w:lastRenderedPageBreak/>
        <w:t>There are several tests that need to be conducted on Mr. DJ before the group attempts the maiden flight. The individual components such as the wireless telemetry radio’s, GPS and compass module, and flight controller will be tested separately before getting mounted onto Mr. DJ’s frame for easier troubleshooting and reduced chances of circuit shortage. The specific testing will consist of the following:</w:t>
      </w:r>
    </w:p>
    <w:p w14:paraId="355215F0" w14:textId="542AE2AE" w:rsidR="6516F9EF" w:rsidRPr="008561F9" w:rsidRDefault="6516F9EF" w:rsidP="00F011E2">
      <w:pPr>
        <w:jc w:val="both"/>
      </w:pPr>
    </w:p>
    <w:tbl>
      <w:tblPr>
        <w:tblStyle w:val="GridTable1Ligh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5"/>
        <w:gridCol w:w="3025"/>
        <w:gridCol w:w="2820"/>
      </w:tblGrid>
      <w:tr w:rsidR="6516F9EF" w:rsidRPr="008561F9" w14:paraId="57BBCC14" w14:textId="77777777" w:rsidTr="412222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0" w:type="dxa"/>
          </w:tcPr>
          <w:p w14:paraId="2F0028B7" w14:textId="4B038B17" w:rsidR="6516F9EF" w:rsidRPr="00A833A9" w:rsidRDefault="458D65C2" w:rsidP="00F011E2">
            <w:pPr>
              <w:jc w:val="both"/>
              <w:rPr>
                <w:b w:val="0"/>
                <w:i/>
              </w:rPr>
            </w:pPr>
            <w:r w:rsidRPr="00A833A9">
              <w:rPr>
                <w:rFonts w:eastAsia="Times New Roman"/>
                <w:b w:val="0"/>
                <w:i/>
              </w:rPr>
              <w:t>Mechanical</w:t>
            </w:r>
          </w:p>
        </w:tc>
        <w:tc>
          <w:tcPr>
            <w:tcW w:w="3120" w:type="dxa"/>
          </w:tcPr>
          <w:p w14:paraId="4E4E3113" w14:textId="4FCFA612" w:rsidR="6516F9EF" w:rsidRPr="00A833A9" w:rsidRDefault="458D65C2" w:rsidP="00F011E2">
            <w:pPr>
              <w:jc w:val="both"/>
              <w:cnfStyle w:val="100000000000" w:firstRow="1" w:lastRow="0" w:firstColumn="0" w:lastColumn="0" w:oddVBand="0" w:evenVBand="0" w:oddHBand="0" w:evenHBand="0" w:firstRowFirstColumn="0" w:firstRowLastColumn="0" w:lastRowFirstColumn="0" w:lastRowLastColumn="0"/>
              <w:rPr>
                <w:b w:val="0"/>
                <w:i/>
              </w:rPr>
            </w:pPr>
            <w:r w:rsidRPr="00A833A9">
              <w:rPr>
                <w:rFonts w:eastAsia="Times New Roman"/>
                <w:b w:val="0"/>
                <w:i/>
              </w:rPr>
              <w:t>Communication</w:t>
            </w:r>
          </w:p>
        </w:tc>
        <w:tc>
          <w:tcPr>
            <w:tcW w:w="3120" w:type="dxa"/>
          </w:tcPr>
          <w:p w14:paraId="54992816" w14:textId="1D863D63" w:rsidR="6516F9EF" w:rsidRPr="00A833A9" w:rsidRDefault="458D65C2" w:rsidP="00F011E2">
            <w:pPr>
              <w:jc w:val="both"/>
              <w:cnfStyle w:val="100000000000" w:firstRow="1" w:lastRow="0" w:firstColumn="0" w:lastColumn="0" w:oddVBand="0" w:evenVBand="0" w:oddHBand="0" w:evenHBand="0" w:firstRowFirstColumn="0" w:firstRowLastColumn="0" w:lastRowFirstColumn="0" w:lastRowLastColumn="0"/>
              <w:rPr>
                <w:b w:val="0"/>
                <w:i/>
              </w:rPr>
            </w:pPr>
            <w:r w:rsidRPr="00A833A9">
              <w:rPr>
                <w:rFonts w:eastAsia="Times New Roman"/>
                <w:b w:val="0"/>
                <w:i/>
              </w:rPr>
              <w:t>Other</w:t>
            </w:r>
          </w:p>
        </w:tc>
      </w:tr>
      <w:tr w:rsidR="6516F9EF" w:rsidRPr="008561F9" w14:paraId="439E756A" w14:textId="77777777" w:rsidTr="41222223">
        <w:tc>
          <w:tcPr>
            <w:cnfStyle w:val="001000000000" w:firstRow="0" w:lastRow="0" w:firstColumn="1" w:lastColumn="0" w:oddVBand="0" w:evenVBand="0" w:oddHBand="0" w:evenHBand="0" w:firstRowFirstColumn="0" w:firstRowLastColumn="0" w:lastRowFirstColumn="0" w:lastRowLastColumn="0"/>
            <w:tcW w:w="3120" w:type="dxa"/>
          </w:tcPr>
          <w:p w14:paraId="72592FD0" w14:textId="645236EB" w:rsidR="6516F9EF" w:rsidRPr="008561F9" w:rsidRDefault="458D65C2" w:rsidP="000536CD">
            <w:pPr>
              <w:pStyle w:val="ListParagraph"/>
              <w:numPr>
                <w:ilvl w:val="0"/>
                <w:numId w:val="49"/>
              </w:numPr>
              <w:rPr>
                <w:b w:val="0"/>
              </w:rPr>
            </w:pPr>
            <w:r w:rsidRPr="008561F9">
              <w:rPr>
                <w:rFonts w:eastAsia="Times New Roman"/>
                <w:b w:val="0"/>
                <w:bCs w:val="0"/>
              </w:rPr>
              <w:t>Motor Balancing</w:t>
            </w:r>
          </w:p>
        </w:tc>
        <w:tc>
          <w:tcPr>
            <w:tcW w:w="3120" w:type="dxa"/>
          </w:tcPr>
          <w:p w14:paraId="3C41D2E0" w14:textId="5FC5B193" w:rsidR="6516F9EF" w:rsidRPr="008561F9" w:rsidRDefault="458D65C2" w:rsidP="000536CD">
            <w:pPr>
              <w:pStyle w:val="ListParagraph"/>
              <w:numPr>
                <w:ilvl w:val="0"/>
                <w:numId w:val="48"/>
              </w:numPr>
              <w:cnfStyle w:val="000000000000" w:firstRow="0" w:lastRow="0" w:firstColumn="0" w:lastColumn="0" w:oddVBand="0" w:evenVBand="0" w:oddHBand="0" w:evenHBand="0" w:firstRowFirstColumn="0" w:firstRowLastColumn="0" w:lastRowFirstColumn="0" w:lastRowLastColumn="0"/>
            </w:pPr>
            <w:r w:rsidRPr="008561F9">
              <w:rPr>
                <w:rFonts w:eastAsia="Times New Roman"/>
              </w:rPr>
              <w:t>Wireless/Telemetry Communication</w:t>
            </w:r>
          </w:p>
        </w:tc>
        <w:tc>
          <w:tcPr>
            <w:tcW w:w="3120" w:type="dxa"/>
          </w:tcPr>
          <w:p w14:paraId="1B3CB04C" w14:textId="27EF110E" w:rsidR="6516F9EF" w:rsidRPr="008561F9" w:rsidRDefault="41222223" w:rsidP="000536CD">
            <w:pPr>
              <w:pStyle w:val="ListParagraph"/>
              <w:numPr>
                <w:ilvl w:val="0"/>
                <w:numId w:val="47"/>
              </w:numPr>
              <w:cnfStyle w:val="000000000000" w:firstRow="0" w:lastRow="0" w:firstColumn="0" w:lastColumn="0" w:oddVBand="0" w:evenVBand="0" w:oddHBand="0" w:evenHBand="0" w:firstRowFirstColumn="0" w:firstRowLastColumn="0" w:lastRowFirstColumn="0" w:lastRowLastColumn="0"/>
            </w:pPr>
            <w:r w:rsidRPr="008561F9">
              <w:rPr>
                <w:rFonts w:eastAsia="Times New Roman"/>
              </w:rPr>
              <w:t>Flight Time Optimization</w:t>
            </w:r>
          </w:p>
        </w:tc>
      </w:tr>
      <w:tr w:rsidR="6516F9EF" w:rsidRPr="008561F9" w14:paraId="09543B99" w14:textId="77777777" w:rsidTr="41222223">
        <w:tc>
          <w:tcPr>
            <w:cnfStyle w:val="001000000000" w:firstRow="0" w:lastRow="0" w:firstColumn="1" w:lastColumn="0" w:oddVBand="0" w:evenVBand="0" w:oddHBand="0" w:evenHBand="0" w:firstRowFirstColumn="0" w:firstRowLastColumn="0" w:lastRowFirstColumn="0" w:lastRowLastColumn="0"/>
            <w:tcW w:w="3120" w:type="dxa"/>
          </w:tcPr>
          <w:p w14:paraId="7F1C448B" w14:textId="198F2016" w:rsidR="6516F9EF" w:rsidRPr="008561F9" w:rsidRDefault="458D65C2" w:rsidP="000536CD">
            <w:pPr>
              <w:pStyle w:val="ListParagraph"/>
              <w:numPr>
                <w:ilvl w:val="0"/>
                <w:numId w:val="46"/>
              </w:numPr>
              <w:rPr>
                <w:b w:val="0"/>
              </w:rPr>
            </w:pPr>
            <w:r w:rsidRPr="008561F9">
              <w:rPr>
                <w:rFonts w:eastAsia="Times New Roman"/>
                <w:b w:val="0"/>
                <w:bCs w:val="0"/>
              </w:rPr>
              <w:t>Propeller Balancing</w:t>
            </w:r>
          </w:p>
        </w:tc>
        <w:tc>
          <w:tcPr>
            <w:tcW w:w="3120" w:type="dxa"/>
          </w:tcPr>
          <w:p w14:paraId="127D7C89" w14:textId="68442A09" w:rsidR="6516F9EF" w:rsidRPr="008561F9" w:rsidRDefault="458D65C2" w:rsidP="000536CD">
            <w:pPr>
              <w:pStyle w:val="ListParagraph"/>
              <w:numPr>
                <w:ilvl w:val="0"/>
                <w:numId w:val="45"/>
              </w:numPr>
              <w:cnfStyle w:val="000000000000" w:firstRow="0" w:lastRow="0" w:firstColumn="0" w:lastColumn="0" w:oddVBand="0" w:evenVBand="0" w:oddHBand="0" w:evenHBand="0" w:firstRowFirstColumn="0" w:firstRowLastColumn="0" w:lastRowFirstColumn="0" w:lastRowLastColumn="0"/>
            </w:pPr>
            <w:r w:rsidRPr="008561F9">
              <w:rPr>
                <w:rFonts w:eastAsia="Times New Roman"/>
              </w:rPr>
              <w:t>Failsafe</w:t>
            </w:r>
          </w:p>
        </w:tc>
        <w:tc>
          <w:tcPr>
            <w:tcW w:w="3120" w:type="dxa"/>
          </w:tcPr>
          <w:p w14:paraId="6E8A387F" w14:textId="5D64EBD2" w:rsidR="6516F9EF" w:rsidRPr="008561F9" w:rsidRDefault="458D65C2" w:rsidP="000536CD">
            <w:pPr>
              <w:pStyle w:val="ListParagraph"/>
              <w:numPr>
                <w:ilvl w:val="0"/>
                <w:numId w:val="44"/>
              </w:numPr>
              <w:cnfStyle w:val="000000000000" w:firstRow="0" w:lastRow="0" w:firstColumn="0" w:lastColumn="0" w:oddVBand="0" w:evenVBand="0" w:oddHBand="0" w:evenHBand="0" w:firstRowFirstColumn="0" w:firstRowLastColumn="0" w:lastRowFirstColumn="0" w:lastRowLastColumn="0"/>
            </w:pPr>
            <w:r w:rsidRPr="008561F9">
              <w:rPr>
                <w:rFonts w:eastAsia="Times New Roman"/>
              </w:rPr>
              <w:t>Power Distribution</w:t>
            </w:r>
          </w:p>
        </w:tc>
      </w:tr>
      <w:tr w:rsidR="6516F9EF" w:rsidRPr="008561F9" w14:paraId="67AEC3FD" w14:textId="77777777" w:rsidTr="41222223">
        <w:tc>
          <w:tcPr>
            <w:cnfStyle w:val="001000000000" w:firstRow="0" w:lastRow="0" w:firstColumn="1" w:lastColumn="0" w:oddVBand="0" w:evenVBand="0" w:oddHBand="0" w:evenHBand="0" w:firstRowFirstColumn="0" w:firstRowLastColumn="0" w:lastRowFirstColumn="0" w:lastRowLastColumn="0"/>
            <w:tcW w:w="3120" w:type="dxa"/>
          </w:tcPr>
          <w:p w14:paraId="35D07AB2" w14:textId="26FF4DF8" w:rsidR="6516F9EF" w:rsidRPr="008561F9" w:rsidRDefault="458D65C2" w:rsidP="000536CD">
            <w:pPr>
              <w:pStyle w:val="ListParagraph"/>
              <w:numPr>
                <w:ilvl w:val="0"/>
                <w:numId w:val="43"/>
              </w:numPr>
              <w:rPr>
                <w:b w:val="0"/>
              </w:rPr>
            </w:pPr>
            <w:r w:rsidRPr="008561F9">
              <w:rPr>
                <w:rFonts w:eastAsia="Times New Roman"/>
                <w:b w:val="0"/>
                <w:bCs w:val="0"/>
              </w:rPr>
              <w:t>Center of Gravity &amp; Weight Distribution</w:t>
            </w:r>
          </w:p>
        </w:tc>
        <w:tc>
          <w:tcPr>
            <w:tcW w:w="3120" w:type="dxa"/>
          </w:tcPr>
          <w:p w14:paraId="07A85A7C" w14:textId="37E6CC8E" w:rsidR="6516F9EF" w:rsidRPr="008561F9" w:rsidRDefault="458D65C2" w:rsidP="000536CD">
            <w:pPr>
              <w:pStyle w:val="ListParagraph"/>
              <w:numPr>
                <w:ilvl w:val="0"/>
                <w:numId w:val="42"/>
              </w:numPr>
              <w:cnfStyle w:val="000000000000" w:firstRow="0" w:lastRow="0" w:firstColumn="0" w:lastColumn="0" w:oddVBand="0" w:evenVBand="0" w:oddHBand="0" w:evenHBand="0" w:firstRowFirstColumn="0" w:firstRowLastColumn="0" w:lastRowFirstColumn="0" w:lastRowLastColumn="0"/>
            </w:pPr>
            <w:r w:rsidRPr="008561F9">
              <w:rPr>
                <w:rFonts w:eastAsia="Times New Roman"/>
              </w:rPr>
              <w:t>GPS/Compass Readings</w:t>
            </w:r>
          </w:p>
        </w:tc>
        <w:tc>
          <w:tcPr>
            <w:tcW w:w="3120" w:type="dxa"/>
          </w:tcPr>
          <w:p w14:paraId="063DE959" w14:textId="5F3C7B02" w:rsidR="6516F9EF" w:rsidRPr="008561F9" w:rsidRDefault="458D65C2" w:rsidP="000536CD">
            <w:pPr>
              <w:pStyle w:val="ListParagraph"/>
              <w:numPr>
                <w:ilvl w:val="0"/>
                <w:numId w:val="41"/>
              </w:numPr>
              <w:cnfStyle w:val="000000000000" w:firstRow="0" w:lastRow="0" w:firstColumn="0" w:lastColumn="0" w:oddVBand="0" w:evenVBand="0" w:oddHBand="0" w:evenHBand="0" w:firstRowFirstColumn="0" w:firstRowLastColumn="0" w:lastRowFirstColumn="0" w:lastRowLastColumn="0"/>
            </w:pPr>
            <w:r w:rsidRPr="008561F9">
              <w:rPr>
                <w:rFonts w:eastAsia="Times New Roman"/>
              </w:rPr>
              <w:t>Vibration Dampening</w:t>
            </w:r>
          </w:p>
        </w:tc>
      </w:tr>
      <w:tr w:rsidR="6516F9EF" w:rsidRPr="008561F9" w14:paraId="31385464" w14:textId="77777777" w:rsidTr="41222223">
        <w:tc>
          <w:tcPr>
            <w:cnfStyle w:val="001000000000" w:firstRow="0" w:lastRow="0" w:firstColumn="1" w:lastColumn="0" w:oddVBand="0" w:evenVBand="0" w:oddHBand="0" w:evenHBand="0" w:firstRowFirstColumn="0" w:firstRowLastColumn="0" w:lastRowFirstColumn="0" w:lastRowLastColumn="0"/>
            <w:tcW w:w="3120" w:type="dxa"/>
          </w:tcPr>
          <w:p w14:paraId="12FBE20A" w14:textId="4490245C" w:rsidR="6516F9EF" w:rsidRPr="008561F9" w:rsidRDefault="458D65C2" w:rsidP="000536CD">
            <w:pPr>
              <w:pStyle w:val="ListParagraph"/>
              <w:numPr>
                <w:ilvl w:val="0"/>
                <w:numId w:val="40"/>
              </w:numPr>
              <w:rPr>
                <w:b w:val="0"/>
              </w:rPr>
            </w:pPr>
            <w:r w:rsidRPr="008561F9">
              <w:rPr>
                <w:rFonts w:eastAsia="Times New Roman"/>
                <w:b w:val="0"/>
                <w:bCs w:val="0"/>
              </w:rPr>
              <w:t>Frame Structure Strength</w:t>
            </w:r>
          </w:p>
        </w:tc>
        <w:tc>
          <w:tcPr>
            <w:tcW w:w="3120" w:type="dxa"/>
          </w:tcPr>
          <w:p w14:paraId="65B81DAF" w14:textId="0B9D02CB" w:rsidR="6516F9EF" w:rsidRPr="008561F9" w:rsidRDefault="458D65C2" w:rsidP="000536CD">
            <w:pPr>
              <w:pStyle w:val="ListParagraph"/>
              <w:numPr>
                <w:ilvl w:val="0"/>
                <w:numId w:val="39"/>
              </w:numPr>
              <w:cnfStyle w:val="000000000000" w:firstRow="0" w:lastRow="0" w:firstColumn="0" w:lastColumn="0" w:oddVBand="0" w:evenVBand="0" w:oddHBand="0" w:evenHBand="0" w:firstRowFirstColumn="0" w:firstRowLastColumn="0" w:lastRowFirstColumn="0" w:lastRowLastColumn="0"/>
            </w:pPr>
            <w:r w:rsidRPr="008561F9">
              <w:rPr>
                <w:rFonts w:eastAsia="Times New Roman"/>
              </w:rPr>
              <w:t>ESC Response Time</w:t>
            </w:r>
          </w:p>
        </w:tc>
        <w:tc>
          <w:tcPr>
            <w:tcW w:w="3120" w:type="dxa"/>
          </w:tcPr>
          <w:p w14:paraId="0691D4DF" w14:textId="06AA7561" w:rsidR="6516F9EF" w:rsidRPr="008561F9" w:rsidRDefault="458D65C2" w:rsidP="000536CD">
            <w:pPr>
              <w:pStyle w:val="ListParagraph"/>
              <w:keepNext/>
              <w:numPr>
                <w:ilvl w:val="0"/>
                <w:numId w:val="38"/>
              </w:numPr>
              <w:cnfStyle w:val="000000000000" w:firstRow="0" w:lastRow="0" w:firstColumn="0" w:lastColumn="0" w:oddVBand="0" w:evenVBand="0" w:oddHBand="0" w:evenHBand="0" w:firstRowFirstColumn="0" w:firstRowLastColumn="0" w:lastRowFirstColumn="0" w:lastRowLastColumn="0"/>
            </w:pPr>
            <w:r w:rsidRPr="008561F9">
              <w:rPr>
                <w:rFonts w:eastAsia="Times New Roman"/>
              </w:rPr>
              <w:t>IMU Reading</w:t>
            </w:r>
          </w:p>
        </w:tc>
      </w:tr>
    </w:tbl>
    <w:p w14:paraId="62178321" w14:textId="751F8E9F" w:rsidR="6516F9EF" w:rsidRPr="00FD23B0" w:rsidRDefault="00FD23B0" w:rsidP="00FD23B0">
      <w:pPr>
        <w:jc w:val="center"/>
      </w:pPr>
      <w:r w:rsidRPr="00FD23B0">
        <w:t>Table 7.1:</w:t>
      </w:r>
      <w:r w:rsidR="41222223" w:rsidRPr="00FD23B0">
        <w:t xml:space="preserve"> Drone Hardware Testing Phases</w:t>
      </w:r>
    </w:p>
    <w:p w14:paraId="29CF2A39" w14:textId="1FE0A35C" w:rsidR="41222223" w:rsidRPr="008561F9" w:rsidRDefault="41222223" w:rsidP="00F011E2">
      <w:pPr>
        <w:jc w:val="both"/>
      </w:pPr>
    </w:p>
    <w:p w14:paraId="30F04E86" w14:textId="6C837FA6" w:rsidR="6516F9EF" w:rsidRPr="008561F9" w:rsidRDefault="41222223" w:rsidP="00F011E2">
      <w:pPr>
        <w:jc w:val="both"/>
      </w:pPr>
      <w:r w:rsidRPr="008561F9">
        <w:rPr>
          <w:rFonts w:eastAsia="Times New Roman"/>
        </w:rPr>
        <w:t xml:space="preserve">The </w:t>
      </w:r>
      <w:proofErr w:type="spellStart"/>
      <w:r w:rsidRPr="008561F9">
        <w:rPr>
          <w:rFonts w:eastAsia="Times New Roman"/>
        </w:rPr>
        <w:t>quadcopter</w:t>
      </w:r>
      <w:proofErr w:type="spellEnd"/>
      <w:r w:rsidRPr="008561F9">
        <w:rPr>
          <w:rFonts w:eastAsia="Times New Roman"/>
        </w:rPr>
        <w:t xml:space="preserve"> needs to be mechanically sound if the group expects to have a smooth and stable flight. Improper balancing can lead to severe vibrations, toilet-bowl oscillations, and many more dangerous flight movements which will all lead to mechanical failure and a crash than can cost the group hundreds of dollars. The first step to achieve a safe and reliable flight is the proper balancing of the motors and propellers. When the motors get made in the factory, they are usually imperfect and need to be balanced by using one of the several available methods that can be found in many RC community forums. By balancing both the motors and propellers, the </w:t>
      </w:r>
      <w:proofErr w:type="spellStart"/>
      <w:r w:rsidRPr="008561F9">
        <w:rPr>
          <w:rFonts w:eastAsia="Times New Roman"/>
        </w:rPr>
        <w:t>quadcopters</w:t>
      </w:r>
      <w:proofErr w:type="spellEnd"/>
      <w:r w:rsidRPr="008561F9">
        <w:rPr>
          <w:rFonts w:eastAsia="Times New Roman"/>
        </w:rPr>
        <w:t>’ vibration will lessen which will increase the flight controllers’ IMU reading accuracy. Like any flying object, the weight needs to be properly distributed along the frame to provide a precise center of gravity. Finally, the frame structure will be constructed using steel bolts and thread locker which will provide optimum strength for attached components.</w:t>
      </w:r>
    </w:p>
    <w:p w14:paraId="197E4B72" w14:textId="1466544F" w:rsidR="6516F9EF" w:rsidRPr="008561F9" w:rsidRDefault="6516F9EF" w:rsidP="00F011E2">
      <w:pPr>
        <w:jc w:val="both"/>
      </w:pPr>
    </w:p>
    <w:p w14:paraId="26861409" w14:textId="7643DF84" w:rsidR="6516F9EF" w:rsidRPr="008561F9" w:rsidRDefault="458D65C2" w:rsidP="00F011E2">
      <w:pPr>
        <w:jc w:val="both"/>
      </w:pPr>
      <w:r w:rsidRPr="008561F9">
        <w:rPr>
          <w:rFonts w:eastAsia="Times New Roman"/>
        </w:rPr>
        <w:t>Power distribution is important because electrical components can easily become damaged if improper voltage is supplied. After configuring the power distribution boards’ inputs and outputs, a multi-meter will be used to test proper voltage and current flow is obtained in the APM’s circuit. Once verified, the APM and its components will be safe to power and continue testing.</w:t>
      </w:r>
    </w:p>
    <w:p w14:paraId="61796A54" w14:textId="55D8BD21" w:rsidR="002A74D9" w:rsidRPr="008561F9" w:rsidRDefault="002A74D9" w:rsidP="002A74D9">
      <w:pPr>
        <w:jc w:val="both"/>
      </w:pPr>
    </w:p>
    <w:p w14:paraId="27303464" w14:textId="1310C7CD" w:rsidR="6516F9EF" w:rsidRPr="008561F9" w:rsidRDefault="458D65C2" w:rsidP="00F011E2">
      <w:pPr>
        <w:jc w:val="both"/>
      </w:pPr>
      <w:r w:rsidRPr="008561F9">
        <w:rPr>
          <w:rFonts w:eastAsia="Times New Roman"/>
        </w:rPr>
        <w:t xml:space="preserve">The first step of communication component testing will be connecting the APM 2.6 via the PC’s USB (which will also power the flight controller) and uploading the latest </w:t>
      </w:r>
      <w:proofErr w:type="spellStart"/>
      <w:r w:rsidRPr="008561F9">
        <w:rPr>
          <w:rFonts w:eastAsia="Times New Roman"/>
        </w:rPr>
        <w:t>ArduCopter</w:t>
      </w:r>
      <w:proofErr w:type="spellEnd"/>
      <w:r w:rsidRPr="008561F9">
        <w:rPr>
          <w:rFonts w:eastAsia="Times New Roman"/>
        </w:rPr>
        <w:t xml:space="preserve"> 3.2 firmware. Once the firmware is updated, the APM’s IMU (accelerometer, GPS, compass, barometer, etc.) will be calibrated. This process involves placing the APM and compass on all </w:t>
      </w:r>
      <w:r w:rsidR="007B54D1">
        <w:rPr>
          <w:rFonts w:eastAsia="Times New Roman"/>
        </w:rPr>
        <w:t>of the</w:t>
      </w:r>
      <w:r w:rsidRPr="008561F9">
        <w:rPr>
          <w:rFonts w:eastAsia="Times New Roman"/>
        </w:rPr>
        <w:t xml:space="preserve"> axis </w:t>
      </w:r>
      <w:r w:rsidR="007B54D1">
        <w:rPr>
          <w:rFonts w:eastAsia="Times New Roman"/>
        </w:rPr>
        <w:t xml:space="preserve">points </w:t>
      </w:r>
      <w:r w:rsidRPr="008561F9">
        <w:rPr>
          <w:rFonts w:eastAsia="Times New Roman"/>
        </w:rPr>
        <w:t xml:space="preserve">while pointing due north. During the process, the APM will store sample data points which will later be used during flight to control the ESC’s power distribution to the motors. After calibration the APM will know be able to determine what axis it is on as well as where it is in the world. To verify the IMU is properly calibrated the group will use a mechanical compass and compare it with the APM’s compass. The </w:t>
      </w:r>
      <w:r w:rsidRPr="008561F9">
        <w:rPr>
          <w:rFonts w:eastAsia="Times New Roman"/>
        </w:rPr>
        <w:lastRenderedPageBreak/>
        <w:t xml:space="preserve">accelerometer and gyroscope testing can be visually verified by tilting the APM on its axis and verifying correct data from the output which is displayed on the APM via the </w:t>
      </w:r>
      <w:proofErr w:type="spellStart"/>
      <w:r w:rsidRPr="008561F9">
        <w:rPr>
          <w:rFonts w:eastAsia="Times New Roman"/>
        </w:rPr>
        <w:t>MAVLink</w:t>
      </w:r>
      <w:proofErr w:type="spellEnd"/>
      <w:r w:rsidRPr="008561F9">
        <w:rPr>
          <w:rFonts w:eastAsia="Times New Roman"/>
        </w:rPr>
        <w:t xml:space="preserve"> connection (will be discussed later). This verification process will be crucial when it comes to setting up autonomous flight.</w:t>
      </w:r>
    </w:p>
    <w:p w14:paraId="7A7235AA" w14:textId="15AD122C" w:rsidR="6516F9EF" w:rsidRPr="008561F9" w:rsidRDefault="6516F9EF" w:rsidP="00F011E2">
      <w:pPr>
        <w:jc w:val="both"/>
      </w:pPr>
    </w:p>
    <w:p w14:paraId="316A1DC3" w14:textId="69877C4C" w:rsidR="6516F9EF" w:rsidRDefault="458D65C2" w:rsidP="00F011E2">
      <w:pPr>
        <w:jc w:val="both"/>
        <w:rPr>
          <w:rFonts w:eastAsia="Times New Roman"/>
        </w:rPr>
      </w:pPr>
      <w:r w:rsidRPr="008561F9">
        <w:rPr>
          <w:rFonts w:eastAsia="Times New Roman"/>
        </w:rPr>
        <w:t>Once the flight controllers’ IMU is fully calibrated and tested, the group will focus on testing all of the APM’s functions wirelessly. After connecting the 3DR Telemetry Radio transmitter, GPS/Compass module, and RC transmitter receiver to the flight controller and the 3DR USB receiver adapter is connected to the PC, the APM will be ready to be powered up. Because the APM will no longer be receiving power from the PC’s USB port, it needs to be powered using a regulated battery or DC power supply. For this purpose, the group decided to use a DC power supply. Once powered with a 5V power supply, the APM must be connected to the PC’s APM Mission Planner software by selecting the appropriate baud rate (115k) and clicking connect. Once connected, the APM’s on-screen display will be showing several types of data outputs. Here is where the group can verify proper calibration settings for all of the previously mentioned electrical components.</w:t>
      </w:r>
    </w:p>
    <w:p w14:paraId="6C32878F" w14:textId="77777777" w:rsidR="007B54D1" w:rsidRPr="008561F9" w:rsidRDefault="007B54D1" w:rsidP="00F011E2">
      <w:pPr>
        <w:jc w:val="both"/>
      </w:pPr>
    </w:p>
    <w:p w14:paraId="71CBBBC8" w14:textId="42F415C1" w:rsidR="6516F9EF" w:rsidRDefault="458D65C2" w:rsidP="00F011E2">
      <w:pPr>
        <w:jc w:val="both"/>
        <w:rPr>
          <w:rFonts w:eastAsia="Times New Roman"/>
        </w:rPr>
      </w:pPr>
      <w:r w:rsidRPr="008561F9">
        <w:rPr>
          <w:rFonts w:eastAsia="Times New Roman"/>
        </w:rPr>
        <w:t xml:space="preserve">Each ESC leaves the factory with a default firmware that works decent out of the box but can be improved by flashing a better firmware known as the </w:t>
      </w:r>
      <w:proofErr w:type="spellStart"/>
      <w:r w:rsidRPr="008561F9">
        <w:rPr>
          <w:rFonts w:eastAsia="Times New Roman"/>
        </w:rPr>
        <w:t>SimonK</w:t>
      </w:r>
      <w:proofErr w:type="spellEnd"/>
      <w:r w:rsidRPr="008561F9">
        <w:rPr>
          <w:rFonts w:eastAsia="Times New Roman"/>
        </w:rPr>
        <w:t xml:space="preserve"> firmware. This firmware is used in the best ESC’s out on the market and it can improve response time and better power flow to each motor. To flash the ESC’s, one must solder 6 wires onto the MISO, MOSI, GND, PWR, SCK, and RST pins on the Atmel processor embedded in the ESC. After this, one must connect to the proper analog pins on an </w:t>
      </w:r>
      <w:proofErr w:type="spellStart"/>
      <w:r w:rsidRPr="008561F9">
        <w:rPr>
          <w:rFonts w:eastAsia="Times New Roman"/>
        </w:rPr>
        <w:t>Arduino</w:t>
      </w:r>
      <w:proofErr w:type="spellEnd"/>
      <w:r w:rsidRPr="008561F9">
        <w:rPr>
          <w:rFonts w:eastAsia="Times New Roman"/>
        </w:rPr>
        <w:t xml:space="preserve"> UNO with loaded code that enables the user to flash the firmware. Once flashed, the group must calibrate the ESC’s by powering the </w:t>
      </w:r>
      <w:proofErr w:type="spellStart"/>
      <w:r w:rsidRPr="008561F9">
        <w:rPr>
          <w:rFonts w:eastAsia="Times New Roman"/>
        </w:rPr>
        <w:t>FrSky</w:t>
      </w:r>
      <w:proofErr w:type="spellEnd"/>
      <w:r w:rsidRPr="008561F9">
        <w:rPr>
          <w:rFonts w:eastAsia="Times New Roman"/>
        </w:rPr>
        <w:t xml:space="preserve"> </w:t>
      </w:r>
      <w:proofErr w:type="spellStart"/>
      <w:r w:rsidRPr="008561F9">
        <w:rPr>
          <w:rFonts w:eastAsia="Times New Roman"/>
        </w:rPr>
        <w:t>Taranis</w:t>
      </w:r>
      <w:proofErr w:type="spellEnd"/>
      <w:r w:rsidRPr="008561F9">
        <w:rPr>
          <w:rFonts w:eastAsia="Times New Roman"/>
        </w:rPr>
        <w:t xml:space="preserve"> transmitter, pushing the throttle knob to 100%, and then powering the ESC. Once the ESC beeps twice, the user needs to pull the throttle knob to 0%. The ESC will beep twice again which means it has been successfully calibrated.</w:t>
      </w:r>
    </w:p>
    <w:p w14:paraId="71E395BB" w14:textId="77777777" w:rsidR="007B54D1" w:rsidRPr="008561F9" w:rsidRDefault="007B54D1" w:rsidP="00F011E2">
      <w:pPr>
        <w:jc w:val="both"/>
      </w:pPr>
    </w:p>
    <w:p w14:paraId="0B94ECB5" w14:textId="46582C54" w:rsidR="6516F9EF" w:rsidRDefault="458D65C2" w:rsidP="00F011E2">
      <w:pPr>
        <w:jc w:val="both"/>
        <w:rPr>
          <w:rFonts w:eastAsia="Times New Roman"/>
        </w:rPr>
      </w:pPr>
      <w:r w:rsidRPr="008561F9">
        <w:rPr>
          <w:rFonts w:eastAsia="Times New Roman"/>
        </w:rPr>
        <w:t xml:space="preserve">The final communication step involves properly wiring the APM’s input pins to the </w:t>
      </w:r>
      <w:proofErr w:type="spellStart"/>
      <w:r w:rsidRPr="008561F9">
        <w:rPr>
          <w:rFonts w:eastAsia="Times New Roman"/>
        </w:rPr>
        <w:t>FrSky</w:t>
      </w:r>
      <w:proofErr w:type="spellEnd"/>
      <w:r w:rsidRPr="008561F9">
        <w:rPr>
          <w:rFonts w:eastAsia="Times New Roman"/>
        </w:rPr>
        <w:t xml:space="preserve"> receiver, and the APM’s output pins to each ESC. Once properly wired, the APM is ready to be armed to test motor response and frame vibration intensity. The arming sequence is as follows:</w:t>
      </w:r>
    </w:p>
    <w:p w14:paraId="2504DB27" w14:textId="77777777" w:rsidR="00216043" w:rsidRPr="008561F9" w:rsidRDefault="00216043" w:rsidP="00F011E2">
      <w:pPr>
        <w:jc w:val="both"/>
      </w:pPr>
    </w:p>
    <w:p w14:paraId="39FCBCAC" w14:textId="4D10ADAC" w:rsidR="00621132" w:rsidRPr="008561F9" w:rsidRDefault="458D65C2" w:rsidP="000536CD">
      <w:pPr>
        <w:pStyle w:val="ListParagraph"/>
        <w:numPr>
          <w:ilvl w:val="0"/>
          <w:numId w:val="50"/>
        </w:numPr>
        <w:jc w:val="both"/>
      </w:pPr>
      <w:r w:rsidRPr="008561F9">
        <w:rPr>
          <w:rFonts w:eastAsia="Times New Roman"/>
        </w:rPr>
        <w:t>Ensure propellers are disconnected</w:t>
      </w:r>
    </w:p>
    <w:p w14:paraId="7035E2B1" w14:textId="4E20D465" w:rsidR="6516F9EF" w:rsidRPr="008561F9" w:rsidRDefault="458D65C2" w:rsidP="000536CD">
      <w:pPr>
        <w:pStyle w:val="ListParagraph"/>
        <w:numPr>
          <w:ilvl w:val="0"/>
          <w:numId w:val="50"/>
        </w:numPr>
        <w:jc w:val="both"/>
      </w:pPr>
      <w:r w:rsidRPr="008561F9">
        <w:rPr>
          <w:rFonts w:eastAsia="Times New Roman"/>
        </w:rPr>
        <w:t xml:space="preserve">Power the </w:t>
      </w:r>
      <w:proofErr w:type="spellStart"/>
      <w:r w:rsidRPr="008561F9">
        <w:rPr>
          <w:rFonts w:eastAsia="Times New Roman"/>
        </w:rPr>
        <w:t>FrSky</w:t>
      </w:r>
      <w:proofErr w:type="spellEnd"/>
      <w:r w:rsidRPr="008561F9">
        <w:rPr>
          <w:rFonts w:eastAsia="Times New Roman"/>
        </w:rPr>
        <w:t xml:space="preserve"> Transmitter.</w:t>
      </w:r>
    </w:p>
    <w:p w14:paraId="01B7C987" w14:textId="6B262B89" w:rsidR="001034AB" w:rsidRPr="008561F9" w:rsidRDefault="458D65C2" w:rsidP="000536CD">
      <w:pPr>
        <w:numPr>
          <w:ilvl w:val="0"/>
          <w:numId w:val="50"/>
        </w:numPr>
        <w:jc w:val="both"/>
        <w:rPr>
          <w:rFonts w:eastAsia="Times New Roman"/>
        </w:rPr>
      </w:pPr>
      <w:r w:rsidRPr="008561F9">
        <w:rPr>
          <w:rFonts w:eastAsia="Times New Roman"/>
        </w:rPr>
        <w:t>Lower throttle to 0% and set all switches to the zero position.</w:t>
      </w:r>
    </w:p>
    <w:p w14:paraId="3806BB4F" w14:textId="0F870A23" w:rsidR="6516F9EF" w:rsidRPr="008561F9" w:rsidRDefault="6B262B89" w:rsidP="000536CD">
      <w:pPr>
        <w:pStyle w:val="ListParagraph"/>
        <w:numPr>
          <w:ilvl w:val="0"/>
          <w:numId w:val="50"/>
        </w:numPr>
        <w:jc w:val="both"/>
      </w:pPr>
      <w:r w:rsidRPr="008561F9">
        <w:rPr>
          <w:rFonts w:eastAsia="Times New Roman"/>
        </w:rPr>
        <w:t>***</w:t>
      </w:r>
      <w:r w:rsidR="458D65C2" w:rsidRPr="008561F9">
        <w:rPr>
          <w:rFonts w:eastAsia="Times New Roman"/>
        </w:rPr>
        <w:t>Power the APM and ESC’s and wait for the beep sequence that signals “Ready to ARM”.</w:t>
      </w:r>
    </w:p>
    <w:p w14:paraId="45E9E32C" w14:textId="303DAF7D" w:rsidR="6516F9EF" w:rsidRPr="008561F9" w:rsidRDefault="458D65C2" w:rsidP="000536CD">
      <w:pPr>
        <w:pStyle w:val="ListParagraph"/>
        <w:numPr>
          <w:ilvl w:val="0"/>
          <w:numId w:val="50"/>
        </w:numPr>
        <w:jc w:val="both"/>
      </w:pPr>
      <w:r w:rsidRPr="008561F9">
        <w:rPr>
          <w:rFonts w:eastAsia="Times New Roman"/>
        </w:rPr>
        <w:t>Bring the throttle knob to the lower right corner (Throttle = 0%, Yaw = 100%) and hold for 3 seconds.</w:t>
      </w:r>
    </w:p>
    <w:p w14:paraId="023E3473" w14:textId="71D67819" w:rsidR="6516F9EF" w:rsidRPr="008561F9" w:rsidRDefault="458D65C2" w:rsidP="000536CD">
      <w:pPr>
        <w:pStyle w:val="ListParagraph"/>
        <w:numPr>
          <w:ilvl w:val="0"/>
          <w:numId w:val="50"/>
        </w:numPr>
        <w:jc w:val="both"/>
      </w:pPr>
      <w:r w:rsidRPr="008561F9">
        <w:rPr>
          <w:rFonts w:eastAsia="Times New Roman"/>
        </w:rPr>
        <w:t>Motors start to turn and respond to user transmitter input.</w:t>
      </w:r>
    </w:p>
    <w:p w14:paraId="3EC47850" w14:textId="4A9BE377" w:rsidR="674F2CB7" w:rsidRPr="008561F9" w:rsidRDefault="674F2CB7" w:rsidP="00F011E2">
      <w:pPr>
        <w:jc w:val="both"/>
      </w:pPr>
    </w:p>
    <w:p w14:paraId="5220160B" w14:textId="0C3E69BD" w:rsidR="674F2CB7" w:rsidRDefault="478B3760" w:rsidP="00F011E2">
      <w:pPr>
        <w:jc w:val="both"/>
        <w:rPr>
          <w:rFonts w:eastAsia="Times New Roman"/>
        </w:rPr>
      </w:pPr>
      <w:r w:rsidRPr="008561F9">
        <w:rPr>
          <w:rFonts w:eastAsia="Times New Roman"/>
        </w:rPr>
        <w:t xml:space="preserve">***: </w:t>
      </w:r>
      <w:r w:rsidRPr="1B6C1D51">
        <w:rPr>
          <w:i/>
        </w:rPr>
        <w:t xml:space="preserve">The APM flight controller is equipped with a helpful diagnostic tool that uses LED blinking sequences </w:t>
      </w:r>
      <w:r w:rsidR="6B262B89" w:rsidRPr="1B6C1D51">
        <w:rPr>
          <w:i/>
        </w:rPr>
        <w:t xml:space="preserve">along with beeping sounds </w:t>
      </w:r>
      <w:r w:rsidRPr="1B6C1D51">
        <w:rPr>
          <w:i/>
        </w:rPr>
        <w:t xml:space="preserve">during the </w:t>
      </w:r>
      <w:r w:rsidR="007B54D1" w:rsidRPr="1B6C1D51">
        <w:rPr>
          <w:i/>
        </w:rPr>
        <w:t>boot up</w:t>
      </w:r>
      <w:r w:rsidRPr="1B6C1D51">
        <w:rPr>
          <w:i/>
        </w:rPr>
        <w:t xml:space="preserve"> process</w:t>
      </w:r>
      <w:r w:rsidR="6B262B89" w:rsidRPr="1B6C1D51">
        <w:rPr>
          <w:i/>
        </w:rPr>
        <w:t xml:space="preserve"> to inform the user of the drones current health state and possible warnings. Once powered, the user </w:t>
      </w:r>
      <w:r w:rsidR="6B262B89" w:rsidRPr="1B6C1D51">
        <w:rPr>
          <w:i/>
        </w:rPr>
        <w:lastRenderedPageBreak/>
        <w:t xml:space="preserve">should pay special attention to the LED's labeled ABC as it will fire a blinking sequence which corresponds to </w:t>
      </w:r>
      <w:r w:rsidR="4BB16767" w:rsidRPr="1B6C1D51">
        <w:rPr>
          <w:i/>
        </w:rPr>
        <w:t>certain events. The chart below explains the LED's and their meanings:</w:t>
      </w:r>
    </w:p>
    <w:p w14:paraId="52272113" w14:textId="77777777" w:rsidR="00F467A4" w:rsidRPr="008561F9" w:rsidRDefault="00F467A4" w:rsidP="00F011E2">
      <w:pPr>
        <w:jc w:val="both"/>
      </w:pPr>
    </w:p>
    <w:tbl>
      <w:tblPr>
        <w:tblStyle w:val="TableGrid"/>
        <w:tblW w:w="0" w:type="auto"/>
        <w:tblLook w:val="04A0" w:firstRow="1" w:lastRow="0" w:firstColumn="1" w:lastColumn="0" w:noHBand="0" w:noVBand="1"/>
      </w:tblPr>
      <w:tblGrid>
        <w:gridCol w:w="4321"/>
        <w:gridCol w:w="4309"/>
      </w:tblGrid>
      <w:tr w:rsidR="4BB16767" w:rsidRPr="007B54D1" w14:paraId="128F64F1" w14:textId="77777777" w:rsidTr="00EB76FB">
        <w:tc>
          <w:tcPr>
            <w:tcW w:w="4680" w:type="dxa"/>
          </w:tcPr>
          <w:p w14:paraId="0E8ABD8C" w14:textId="0831643E" w:rsidR="4BB16767" w:rsidRPr="007B54D1" w:rsidRDefault="4BB16767" w:rsidP="00F011E2">
            <w:pPr>
              <w:rPr>
                <w:color w:val="auto"/>
              </w:rPr>
            </w:pPr>
            <w:r w:rsidRPr="007B54D1">
              <w:rPr>
                <w:rFonts w:eastAsia="Times New Roman"/>
                <w:color w:val="auto"/>
              </w:rPr>
              <w:t>LED:</w:t>
            </w:r>
          </w:p>
        </w:tc>
        <w:tc>
          <w:tcPr>
            <w:tcW w:w="4680" w:type="dxa"/>
          </w:tcPr>
          <w:p w14:paraId="1CF0B386" w14:textId="7690BDCB" w:rsidR="4BB16767" w:rsidRPr="007B54D1" w:rsidRDefault="4BB16767" w:rsidP="00F011E2">
            <w:pPr>
              <w:rPr>
                <w:color w:val="auto"/>
              </w:rPr>
            </w:pPr>
            <w:r w:rsidRPr="007B54D1">
              <w:rPr>
                <w:rFonts w:eastAsia="Times New Roman"/>
                <w:color w:val="auto"/>
              </w:rPr>
              <w:t>Behavior:</w:t>
            </w:r>
          </w:p>
        </w:tc>
      </w:tr>
      <w:tr w:rsidR="4BB16767" w:rsidRPr="007B54D1" w14:paraId="3920E878" w14:textId="77777777" w:rsidTr="00EB76FB">
        <w:tc>
          <w:tcPr>
            <w:tcW w:w="4680" w:type="dxa"/>
          </w:tcPr>
          <w:p w14:paraId="640CA3CC" w14:textId="58D8C7A4" w:rsidR="4BB16767" w:rsidRPr="007B54D1" w:rsidRDefault="4BB16767" w:rsidP="00F011E2">
            <w:pPr>
              <w:rPr>
                <w:i/>
                <w:color w:val="auto"/>
              </w:rPr>
            </w:pPr>
            <w:r w:rsidRPr="007B54D1">
              <w:rPr>
                <w:rFonts w:eastAsia="Times New Roman"/>
                <w:bCs/>
                <w:i/>
                <w:color w:val="auto"/>
              </w:rPr>
              <w:t>Power</w:t>
            </w:r>
          </w:p>
        </w:tc>
        <w:tc>
          <w:tcPr>
            <w:tcW w:w="4680" w:type="dxa"/>
          </w:tcPr>
          <w:p w14:paraId="75AA7B4B" w14:textId="1C659E2A" w:rsidR="4BB16767" w:rsidRPr="007B54D1" w:rsidRDefault="4BB16767" w:rsidP="00F011E2">
            <w:pPr>
              <w:rPr>
                <w:color w:val="auto"/>
              </w:rPr>
            </w:pPr>
            <w:r w:rsidRPr="007B54D1">
              <w:rPr>
                <w:rFonts w:eastAsia="Times New Roman"/>
                <w:color w:val="auto"/>
              </w:rPr>
              <w:t>On when powered</w:t>
            </w:r>
          </w:p>
        </w:tc>
      </w:tr>
      <w:tr w:rsidR="4BB16767" w:rsidRPr="007B54D1" w14:paraId="2DFD49F4" w14:textId="77777777" w:rsidTr="00EB76FB">
        <w:tc>
          <w:tcPr>
            <w:tcW w:w="4680" w:type="dxa"/>
          </w:tcPr>
          <w:p w14:paraId="574F55F4" w14:textId="48584D79" w:rsidR="4BB16767" w:rsidRPr="007B54D1" w:rsidRDefault="606FF15E" w:rsidP="00F011E2">
            <w:pPr>
              <w:rPr>
                <w:i/>
                <w:color w:val="auto"/>
              </w:rPr>
            </w:pPr>
            <w:r w:rsidRPr="007B54D1">
              <w:rPr>
                <w:rFonts w:eastAsia="Times New Roman"/>
                <w:bCs/>
                <w:i/>
                <w:color w:val="auto"/>
              </w:rPr>
              <w:t>A (red)</w:t>
            </w:r>
          </w:p>
        </w:tc>
        <w:tc>
          <w:tcPr>
            <w:tcW w:w="4680" w:type="dxa"/>
          </w:tcPr>
          <w:p w14:paraId="1EBD8ED5" w14:textId="7E07DB4D" w:rsidR="4BB16767" w:rsidRPr="007B54D1" w:rsidRDefault="4BB16767" w:rsidP="00F011E2">
            <w:pPr>
              <w:rPr>
                <w:color w:val="auto"/>
              </w:rPr>
            </w:pPr>
            <w:r w:rsidRPr="007B54D1">
              <w:rPr>
                <w:rFonts w:eastAsia="Times New Roman"/>
                <w:color w:val="auto"/>
              </w:rPr>
              <w:t>Solid = armed, motors will spin when throttle is raised. Single Blink = Disarmed (Motors will not spin). Double Blink = Disarmed (Motors will not spin, cannot arm because of failure in pre-arm checks).</w:t>
            </w:r>
          </w:p>
        </w:tc>
      </w:tr>
      <w:tr w:rsidR="4BB16767" w:rsidRPr="007B54D1" w14:paraId="27CAD002" w14:textId="77777777" w:rsidTr="00EB76FB">
        <w:tc>
          <w:tcPr>
            <w:tcW w:w="4680" w:type="dxa"/>
          </w:tcPr>
          <w:p w14:paraId="4CA595DA" w14:textId="183F7687" w:rsidR="4BB16767" w:rsidRPr="007B54D1" w:rsidRDefault="606FF15E" w:rsidP="00F011E2">
            <w:pPr>
              <w:rPr>
                <w:i/>
                <w:color w:val="auto"/>
              </w:rPr>
            </w:pPr>
            <w:r w:rsidRPr="007B54D1">
              <w:rPr>
                <w:rFonts w:eastAsia="Times New Roman"/>
                <w:bCs/>
                <w:i/>
                <w:color w:val="auto"/>
              </w:rPr>
              <w:t>B (yellow)</w:t>
            </w:r>
          </w:p>
        </w:tc>
        <w:tc>
          <w:tcPr>
            <w:tcW w:w="4680" w:type="dxa"/>
          </w:tcPr>
          <w:p w14:paraId="79C79EC8" w14:textId="2D8AAE6E" w:rsidR="4BB16767" w:rsidRPr="007B54D1" w:rsidRDefault="606FF15E" w:rsidP="00F011E2">
            <w:pPr>
              <w:rPr>
                <w:color w:val="auto"/>
              </w:rPr>
            </w:pPr>
            <w:r w:rsidRPr="007B54D1">
              <w:rPr>
                <w:rFonts w:eastAsia="Times New Roman"/>
                <w:color w:val="auto"/>
              </w:rPr>
              <w:t>Only flashes along with A and B during calibration or as part of the in-flight auto trim feature.</w:t>
            </w:r>
          </w:p>
        </w:tc>
      </w:tr>
      <w:tr w:rsidR="4BB16767" w:rsidRPr="007B54D1" w14:paraId="4A0D1A89" w14:textId="77777777" w:rsidTr="00EB76FB">
        <w:tc>
          <w:tcPr>
            <w:tcW w:w="4680" w:type="dxa"/>
          </w:tcPr>
          <w:p w14:paraId="0E762C5C" w14:textId="5CE89021" w:rsidR="4BB16767" w:rsidRPr="007B54D1" w:rsidRDefault="606FF15E" w:rsidP="00F011E2">
            <w:pPr>
              <w:rPr>
                <w:i/>
                <w:color w:val="auto"/>
              </w:rPr>
            </w:pPr>
            <w:r w:rsidRPr="007B54D1">
              <w:rPr>
                <w:bCs/>
                <w:i/>
                <w:color w:val="auto"/>
              </w:rPr>
              <w:t>C (blue)</w:t>
            </w:r>
          </w:p>
        </w:tc>
        <w:tc>
          <w:tcPr>
            <w:tcW w:w="4680" w:type="dxa"/>
          </w:tcPr>
          <w:p w14:paraId="56AABAE4" w14:textId="41DB0005" w:rsidR="4BB16767" w:rsidRPr="007B54D1" w:rsidRDefault="107266AB" w:rsidP="00F011E2">
            <w:pPr>
              <w:rPr>
                <w:color w:val="auto"/>
              </w:rPr>
            </w:pPr>
            <w:r w:rsidRPr="007B54D1">
              <w:rPr>
                <w:color w:val="auto"/>
              </w:rPr>
              <w:t>Solid = GPS working and 3D lock. Blinking = GPS working and 3D unlock. Off = GPS not attached or not working.</w:t>
            </w:r>
          </w:p>
        </w:tc>
      </w:tr>
      <w:tr w:rsidR="4BB16767" w:rsidRPr="007B54D1" w14:paraId="35056788" w14:textId="77777777" w:rsidTr="00EB76FB">
        <w:tc>
          <w:tcPr>
            <w:tcW w:w="4680" w:type="dxa"/>
          </w:tcPr>
          <w:p w14:paraId="555468F5" w14:textId="5AE9BD6E" w:rsidR="4BB16767" w:rsidRPr="007B54D1" w:rsidRDefault="107266AB" w:rsidP="00F011E2">
            <w:pPr>
              <w:rPr>
                <w:i/>
                <w:color w:val="auto"/>
              </w:rPr>
            </w:pPr>
            <w:r w:rsidRPr="007B54D1">
              <w:rPr>
                <w:bCs/>
                <w:i/>
                <w:color w:val="auto"/>
              </w:rPr>
              <w:t>PPM/Serial</w:t>
            </w:r>
          </w:p>
        </w:tc>
        <w:tc>
          <w:tcPr>
            <w:tcW w:w="4680" w:type="dxa"/>
          </w:tcPr>
          <w:p w14:paraId="3512DA1E" w14:textId="319AF775" w:rsidR="4BB16767" w:rsidRPr="007B54D1" w:rsidRDefault="107266AB" w:rsidP="00F011E2">
            <w:pPr>
              <w:rPr>
                <w:color w:val="auto"/>
              </w:rPr>
            </w:pPr>
            <w:r w:rsidRPr="007B54D1">
              <w:rPr>
                <w:color w:val="auto"/>
              </w:rPr>
              <w:t>Flashing when data is detected.</w:t>
            </w:r>
          </w:p>
        </w:tc>
      </w:tr>
    </w:tbl>
    <w:p w14:paraId="54BD3DB0" w14:textId="570E2DAD" w:rsidR="6516F9EF" w:rsidRPr="008561F9" w:rsidRDefault="606FF15E" w:rsidP="00F011E2">
      <w:pPr>
        <w:jc w:val="center"/>
      </w:pPr>
      <w:r w:rsidRPr="008561F9">
        <w:t xml:space="preserve">Table </w:t>
      </w:r>
      <w:r w:rsidR="00FD23B0">
        <w:t xml:space="preserve">7.2: </w:t>
      </w:r>
      <w:r w:rsidRPr="008561F9">
        <w:t>APM 2.6 LED Boot sequence codes</w:t>
      </w:r>
    </w:p>
    <w:p w14:paraId="5028D687" w14:textId="6FED5145" w:rsidR="606FF15E" w:rsidRPr="008561F9" w:rsidRDefault="606FF15E" w:rsidP="00F011E2">
      <w:pPr>
        <w:jc w:val="center"/>
      </w:pPr>
    </w:p>
    <w:p w14:paraId="03905889" w14:textId="0A3247FA" w:rsidR="6516F9EF" w:rsidRDefault="458D65C2" w:rsidP="00F011E2">
      <w:pPr>
        <w:jc w:val="both"/>
        <w:rPr>
          <w:rFonts w:eastAsia="Times New Roman"/>
        </w:rPr>
      </w:pPr>
      <w:r w:rsidRPr="008561F9">
        <w:rPr>
          <w:rFonts w:eastAsia="Times New Roman"/>
        </w:rPr>
        <w:t xml:space="preserve">Once the </w:t>
      </w:r>
      <w:proofErr w:type="spellStart"/>
      <w:r w:rsidRPr="008561F9">
        <w:rPr>
          <w:rFonts w:eastAsia="Times New Roman"/>
        </w:rPr>
        <w:t>quadcopter</w:t>
      </w:r>
      <w:proofErr w:type="spellEnd"/>
      <w:r w:rsidRPr="008561F9">
        <w:rPr>
          <w:rFonts w:eastAsia="Times New Roman"/>
        </w:rPr>
        <w:t xml:space="preserve"> is armed and ready to run, the group can test for vibration caused by motor imbalance. This can be tricky as it involves adding weight to the lighter sides of each motor using small pieces of electrical tape. The procedure is similar to vehicle’s wheel balancing when small pieces of aluminum are added to the lighter sides of the wheel to balance the rotation. This process is a trial and error process and it uses a cell phone’s accelerometer to and vibration testing app that measures vibration. The phone is taped to the arm attached to the motor and vibration is continuously measured after adding weight on the lighter side of the motor. Once satisfied, the test can be conducted to the next motor. After each motor is individually balanced, the vibration should be reduced by up to 80%.</w:t>
      </w:r>
    </w:p>
    <w:p w14:paraId="2B161BB9" w14:textId="77777777" w:rsidR="00216043" w:rsidRPr="008561F9" w:rsidRDefault="00216043" w:rsidP="00F011E2">
      <w:pPr>
        <w:jc w:val="both"/>
      </w:pPr>
    </w:p>
    <w:p w14:paraId="62FB03AE" w14:textId="1DE82DBD" w:rsidR="6516F9EF" w:rsidRPr="008561F9" w:rsidRDefault="458D65C2" w:rsidP="00F011E2">
      <w:pPr>
        <w:jc w:val="both"/>
      </w:pPr>
      <w:r w:rsidRPr="008561F9">
        <w:rPr>
          <w:rFonts w:eastAsia="Times New Roman"/>
        </w:rPr>
        <w:t xml:space="preserve">At this point, testing is ready to go airborne and be user controlled via the </w:t>
      </w:r>
      <w:proofErr w:type="spellStart"/>
      <w:r w:rsidRPr="008561F9">
        <w:rPr>
          <w:rFonts w:eastAsia="Times New Roman"/>
        </w:rPr>
        <w:t>FrSky</w:t>
      </w:r>
      <w:proofErr w:type="spellEnd"/>
      <w:r w:rsidRPr="008561F9">
        <w:rPr>
          <w:rFonts w:eastAsia="Times New Roman"/>
        </w:rPr>
        <w:t xml:space="preserve"> transmitter. The purpose of this testing is to ensure a safe, reliable, and smooth flight that confirms all of the previous tests that were conducted on land. Once stability is obtained, the group can move onto flight-time optimization by performing several tests such as component relocation, weight reduction, and even experimenting with different battery types to maximize the weight </w:t>
      </w:r>
      <w:r w:rsidR="007B54D1" w:rsidRPr="008561F9">
        <w:rPr>
          <w:rFonts w:eastAsia="Times New Roman"/>
        </w:rPr>
        <w:t>vs.</w:t>
      </w:r>
      <w:r w:rsidRPr="008561F9">
        <w:rPr>
          <w:rFonts w:eastAsia="Times New Roman"/>
        </w:rPr>
        <w:t xml:space="preserve"> flight-time ratio.</w:t>
      </w:r>
    </w:p>
    <w:p w14:paraId="36BCF23F" w14:textId="05F28A56" w:rsidR="6516F9EF" w:rsidRPr="008561F9" w:rsidRDefault="6516F9EF" w:rsidP="00F011E2">
      <w:pPr>
        <w:jc w:val="both"/>
      </w:pPr>
    </w:p>
    <w:p w14:paraId="7CFF4043" w14:textId="6E72DD85" w:rsidR="6516F9EF" w:rsidRPr="008561F9" w:rsidRDefault="458D65C2" w:rsidP="00F011E2">
      <w:pPr>
        <w:jc w:val="both"/>
      </w:pPr>
      <w:r w:rsidRPr="008561F9">
        <w:rPr>
          <w:rFonts w:eastAsia="Times New Roman"/>
          <w:b/>
          <w:bCs/>
        </w:rPr>
        <w:t>7.2.2 Laser</w:t>
      </w:r>
      <w:r w:rsidR="6DF821C7" w:rsidRPr="6DF821C7">
        <w:rPr>
          <w:rFonts w:eastAsia="Times New Roman"/>
          <w:b/>
          <w:bCs/>
        </w:rPr>
        <w:t>, LED’s</w:t>
      </w:r>
      <w:r w:rsidRPr="008561F9">
        <w:rPr>
          <w:rFonts w:eastAsia="Times New Roman"/>
          <w:b/>
          <w:bCs/>
        </w:rPr>
        <w:t xml:space="preserve"> and </w:t>
      </w:r>
      <w:r w:rsidR="6E72DD85" w:rsidRPr="6E72DD85">
        <w:rPr>
          <w:rFonts w:eastAsia="Times New Roman"/>
          <w:b/>
          <w:bCs/>
        </w:rPr>
        <w:t>Proximity Sensor</w:t>
      </w:r>
    </w:p>
    <w:p w14:paraId="6D257FF4" w14:textId="181EB643" w:rsidR="6516F9EF" w:rsidRPr="008561F9" w:rsidRDefault="6516F9EF" w:rsidP="00F011E2">
      <w:pPr>
        <w:jc w:val="both"/>
      </w:pPr>
    </w:p>
    <w:p w14:paraId="70D7B5AF" w14:textId="099824D7" w:rsidR="6516F9EF" w:rsidRDefault="6DF821C7" w:rsidP="008D555F">
      <w:pPr>
        <w:jc w:val="both"/>
      </w:pPr>
      <w:r>
        <w:t xml:space="preserve">This section goes into detail the step by step procedure for testing </w:t>
      </w:r>
      <w:r w:rsidR="0588CE40">
        <w:t>the ultrasonic proximity sensor, laser subsystem and LED subsystem. The section involves connecting the subsystems and testing them to see if the expected results are realized.</w:t>
      </w:r>
      <w:r w:rsidR="7AAC683F">
        <w:t xml:space="preserve"> </w:t>
      </w:r>
      <w:r w:rsidR="09437E0A">
        <w:t xml:space="preserve">All the hardware testing in this section is done using an </w:t>
      </w:r>
      <w:proofErr w:type="spellStart"/>
      <w:r w:rsidR="09437E0A">
        <w:t>Arduino</w:t>
      </w:r>
      <w:proofErr w:type="spellEnd"/>
      <w:r w:rsidR="09437E0A">
        <w:t xml:space="preserve"> Uno Rev 3 microcontroller since it is already owned by one of the group members and majority of the open source online libraries available with code for running the Laser, LED and proximity sensor are </w:t>
      </w:r>
      <w:r w:rsidR="3F296030">
        <w:t xml:space="preserve">available </w:t>
      </w:r>
      <w:r w:rsidR="3F296030">
        <w:lastRenderedPageBreak/>
        <w:t xml:space="preserve">for the </w:t>
      </w:r>
      <w:proofErr w:type="spellStart"/>
      <w:r w:rsidR="3F296030">
        <w:t>Arduino</w:t>
      </w:r>
      <w:proofErr w:type="spellEnd"/>
      <w:r w:rsidR="3F296030">
        <w:t xml:space="preserve"> Uno Rev 3 instead of the MSP430 microcontroller that will be used for the actual final pro</w:t>
      </w:r>
      <w:r w:rsidR="007B54D1">
        <w:t>duct.</w:t>
      </w:r>
    </w:p>
    <w:p w14:paraId="2CCA128A" w14:textId="77777777" w:rsidR="008D555F" w:rsidRPr="008561F9" w:rsidRDefault="008D555F" w:rsidP="008D555F">
      <w:pPr>
        <w:jc w:val="both"/>
      </w:pPr>
    </w:p>
    <w:p w14:paraId="6C522398" w14:textId="2FD9F24A" w:rsidR="6516F9EF" w:rsidRPr="00300DE3" w:rsidRDefault="458D65C2" w:rsidP="00F011E2">
      <w:pPr>
        <w:rPr>
          <w:rFonts w:eastAsia="Times New Roman"/>
          <w:b/>
          <w:bCs/>
          <w:sz w:val="22"/>
        </w:rPr>
      </w:pPr>
      <w:r w:rsidRPr="00300DE3">
        <w:rPr>
          <w:rFonts w:eastAsia="Times New Roman"/>
          <w:b/>
          <w:bCs/>
          <w:sz w:val="22"/>
        </w:rPr>
        <w:t>7.2.2.2 Laser System</w:t>
      </w:r>
    </w:p>
    <w:p w14:paraId="3DBA519E" w14:textId="77777777" w:rsidR="00300DE3" w:rsidRPr="008561F9" w:rsidRDefault="00300DE3" w:rsidP="00F011E2"/>
    <w:p w14:paraId="273AF82B" w14:textId="1AF0A82E" w:rsidR="6516F9EF" w:rsidRDefault="458D65C2" w:rsidP="00F011E2">
      <w:pPr>
        <w:jc w:val="both"/>
        <w:rPr>
          <w:rFonts w:eastAsia="Times New Roman"/>
        </w:rPr>
      </w:pPr>
      <w:r w:rsidRPr="008561F9">
        <w:rPr>
          <w:rFonts w:eastAsia="Times New Roman"/>
        </w:rPr>
        <w:t xml:space="preserve">Since the laser system is what brings the concept of a game into the </w:t>
      </w:r>
      <w:proofErr w:type="spellStart"/>
      <w:r w:rsidRPr="008561F9">
        <w:rPr>
          <w:rFonts w:eastAsia="Times New Roman"/>
        </w:rPr>
        <w:t>quadcopter</w:t>
      </w:r>
      <w:proofErr w:type="spellEnd"/>
      <w:r w:rsidRPr="008561F9">
        <w:rPr>
          <w:rFonts w:eastAsia="Times New Roman"/>
        </w:rPr>
        <w:t xml:space="preserve"> project, it will be very important to make sure that this system functions properly. The process for testing the laser system will involve connecting the laser modules and the receivers then verifying that each time the laser hits the receiver, a signal is received by the microcontroller to verify this. The procedure for this is as follows:</w:t>
      </w:r>
    </w:p>
    <w:p w14:paraId="2BCE0DB5" w14:textId="77777777" w:rsidR="007B54D1" w:rsidRPr="008561F9" w:rsidRDefault="007B54D1" w:rsidP="00F011E2">
      <w:pPr>
        <w:jc w:val="both"/>
      </w:pPr>
    </w:p>
    <w:p w14:paraId="3C5A04E4" w14:textId="355678EB" w:rsidR="6516F9EF" w:rsidRPr="008561F9" w:rsidRDefault="458D65C2" w:rsidP="000536CD">
      <w:pPr>
        <w:pStyle w:val="ListParagraph"/>
        <w:numPr>
          <w:ilvl w:val="0"/>
          <w:numId w:val="50"/>
        </w:numPr>
        <w:jc w:val="both"/>
      </w:pPr>
      <w:r w:rsidRPr="008561F9">
        <w:rPr>
          <w:rFonts w:eastAsia="Times New Roman"/>
        </w:rPr>
        <w:t>Connect the negative lead of the laser module to a ground source.</w:t>
      </w:r>
    </w:p>
    <w:p w14:paraId="190A02A0" w14:textId="3A5CED45" w:rsidR="6516F9EF" w:rsidRPr="008561F9" w:rsidRDefault="458D65C2" w:rsidP="000536CD">
      <w:pPr>
        <w:pStyle w:val="ListParagraph"/>
        <w:numPr>
          <w:ilvl w:val="0"/>
          <w:numId w:val="50"/>
        </w:numPr>
        <w:jc w:val="both"/>
      </w:pPr>
      <w:r w:rsidRPr="008561F9">
        <w:rPr>
          <w:rFonts w:eastAsia="Times New Roman"/>
        </w:rPr>
        <w:t>Connect the positive lead to a 5V DC source.</w:t>
      </w:r>
    </w:p>
    <w:p w14:paraId="5F657451" w14:textId="75DA7DAC" w:rsidR="6516F9EF" w:rsidRPr="008561F9" w:rsidRDefault="458D65C2" w:rsidP="000536CD">
      <w:pPr>
        <w:numPr>
          <w:ilvl w:val="0"/>
          <w:numId w:val="50"/>
        </w:numPr>
        <w:jc w:val="both"/>
      </w:pPr>
      <w:r w:rsidRPr="008561F9">
        <w:rPr>
          <w:rFonts w:eastAsia="Times New Roman"/>
        </w:rPr>
        <w:t>Connect the photodiode to the microcontrol</w:t>
      </w:r>
      <w:r w:rsidR="007B54D1">
        <w:rPr>
          <w:rFonts w:eastAsia="Times New Roman"/>
        </w:rPr>
        <w:t>ler as shown in the figure below.</w:t>
      </w:r>
    </w:p>
    <w:p w14:paraId="77C5EBB6" w14:textId="77777777" w:rsidR="00F467A4" w:rsidRDefault="00F467A4" w:rsidP="00F011E2">
      <w:pPr>
        <w:jc w:val="both"/>
        <w:rPr>
          <w:rFonts w:eastAsia="Times New Roman"/>
        </w:rPr>
      </w:pPr>
    </w:p>
    <w:p w14:paraId="50371835" w14:textId="5F360814" w:rsidR="6516F9EF" w:rsidRDefault="458D65C2" w:rsidP="00F011E2">
      <w:pPr>
        <w:jc w:val="both"/>
        <w:rPr>
          <w:rFonts w:eastAsia="Times New Roman"/>
        </w:rPr>
      </w:pPr>
      <w:r w:rsidRPr="008561F9">
        <w:rPr>
          <w:rFonts w:eastAsia="Times New Roman"/>
        </w:rPr>
        <w:t>If the system is functioning properly the microcontroller would be able to receive an input from the receiver circuit once the laser beam is pointed to the photodiode.</w:t>
      </w:r>
    </w:p>
    <w:p w14:paraId="36E0E033" w14:textId="77777777" w:rsidR="008D555F" w:rsidRDefault="008D555F" w:rsidP="00F011E2">
      <w:pPr>
        <w:jc w:val="both"/>
        <w:rPr>
          <w:rFonts w:eastAsia="Times New Roman"/>
        </w:rPr>
      </w:pPr>
    </w:p>
    <w:p w14:paraId="6C05E4CF" w14:textId="7E2149F3" w:rsidR="008D555F" w:rsidRDefault="008D555F" w:rsidP="00F011E2">
      <w:pPr>
        <w:jc w:val="both"/>
        <w:rPr>
          <w:rFonts w:eastAsia="Times New Roman"/>
        </w:rPr>
      </w:pPr>
      <w:r>
        <w:rPr>
          <w:rFonts w:eastAsia="Times New Roman"/>
        </w:rPr>
        <w:t>An oscilloscope was used to ensure that the carrier wave was coming out of the circuits as clean as possible and with the proper encoding. This was based on a 14-bit Manchester encoding scheme. The following diagrams illustrate the different outputs verified by tested individually and then collectively.</w:t>
      </w:r>
    </w:p>
    <w:p w14:paraId="423967E4" w14:textId="77777777" w:rsidR="008D555F" w:rsidRDefault="008D555F" w:rsidP="00F011E2">
      <w:pPr>
        <w:jc w:val="both"/>
        <w:rPr>
          <w:rFonts w:eastAsia="Times New Roman"/>
        </w:rPr>
      </w:pPr>
    </w:p>
    <w:p w14:paraId="045AC6DA" w14:textId="766997D1" w:rsidR="008D555F" w:rsidRDefault="008D555F" w:rsidP="008D555F">
      <w:pPr>
        <w:jc w:val="center"/>
        <w:rPr>
          <w:rFonts w:eastAsia="Times New Roman"/>
        </w:rPr>
      </w:pPr>
      <w:r>
        <w:rPr>
          <w:rFonts w:eastAsia="Times New Roman"/>
          <w:noProof/>
        </w:rPr>
        <w:drawing>
          <wp:inline distT="0" distB="0" distL="0" distR="0" wp14:anchorId="1F3E75A0" wp14:editId="251A7DD9">
            <wp:extent cx="4183724" cy="3143250"/>
            <wp:effectExtent l="0" t="0" r="7620" b="0"/>
            <wp:docPr id="38" name="Picture 38" descr="C:\Users\Randy Aybar\Downloads\IR_schematics-2015-04-30\IR schematics\38kHz square w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andy Aybar\Downloads\IR_schematics-2015-04-30\IR schematics\38kHz square wave.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186985" cy="3145700"/>
                    </a:xfrm>
                    <a:prstGeom prst="rect">
                      <a:avLst/>
                    </a:prstGeom>
                    <a:noFill/>
                    <a:ln>
                      <a:noFill/>
                    </a:ln>
                  </pic:spPr>
                </pic:pic>
              </a:graphicData>
            </a:graphic>
          </wp:inline>
        </w:drawing>
      </w:r>
      <w:r>
        <w:rPr>
          <w:rFonts w:eastAsia="Times New Roman"/>
        </w:rPr>
        <w:br/>
        <w:t xml:space="preserve">Figure 7.6a: Clean </w:t>
      </w:r>
      <w:proofErr w:type="gramStart"/>
      <w:r>
        <w:rPr>
          <w:rFonts w:eastAsia="Times New Roman"/>
        </w:rPr>
        <w:t>38KHz</w:t>
      </w:r>
      <w:proofErr w:type="gramEnd"/>
      <w:r>
        <w:rPr>
          <w:rFonts w:eastAsia="Times New Roman"/>
        </w:rPr>
        <w:t xml:space="preserve"> signal from the Oscillator</w:t>
      </w:r>
    </w:p>
    <w:p w14:paraId="6154345C" w14:textId="77777777" w:rsidR="008D555F" w:rsidRDefault="008D555F" w:rsidP="008D555F">
      <w:pPr>
        <w:jc w:val="center"/>
        <w:rPr>
          <w:rFonts w:eastAsia="Times New Roman"/>
        </w:rPr>
      </w:pPr>
    </w:p>
    <w:p w14:paraId="4BF22A6E" w14:textId="3E06D6FC" w:rsidR="008D555F" w:rsidRDefault="008D555F" w:rsidP="008D555F">
      <w:pPr>
        <w:jc w:val="center"/>
        <w:rPr>
          <w:rFonts w:eastAsia="Times New Roman"/>
        </w:rPr>
      </w:pPr>
      <w:r>
        <w:rPr>
          <w:rFonts w:eastAsia="Times New Roman"/>
          <w:noProof/>
        </w:rPr>
        <w:lastRenderedPageBreak/>
        <w:drawing>
          <wp:inline distT="0" distB="0" distL="0" distR="0" wp14:anchorId="7281748E" wp14:editId="20D8D4F3">
            <wp:extent cx="4076700" cy="3062842"/>
            <wp:effectExtent l="0" t="0" r="0" b="4445"/>
            <wp:docPr id="39" name="Picture 39" descr="C:\Users\Randy Aybar\Downloads\IR_schematics-2015-04-30\IR schematics\data signal 14 bi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andy Aybar\Downloads\IR_schematics-2015-04-30\IR schematics\data signal 14 bits.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080110" cy="3065404"/>
                    </a:xfrm>
                    <a:prstGeom prst="rect">
                      <a:avLst/>
                    </a:prstGeom>
                    <a:noFill/>
                    <a:ln>
                      <a:noFill/>
                    </a:ln>
                  </pic:spPr>
                </pic:pic>
              </a:graphicData>
            </a:graphic>
          </wp:inline>
        </w:drawing>
      </w:r>
    </w:p>
    <w:p w14:paraId="396E26BD" w14:textId="6B7F7A35" w:rsidR="008D555F" w:rsidRDefault="008D555F" w:rsidP="008D555F">
      <w:pPr>
        <w:jc w:val="center"/>
        <w:rPr>
          <w:rFonts w:eastAsia="Times New Roman"/>
        </w:rPr>
      </w:pPr>
      <w:r>
        <w:rPr>
          <w:rFonts w:eastAsia="Times New Roman"/>
        </w:rPr>
        <w:t>Figure 7.6b: Data Signal (14-Bits)</w:t>
      </w:r>
    </w:p>
    <w:p w14:paraId="735DAB3F" w14:textId="77777777" w:rsidR="008D555F" w:rsidRDefault="008D555F" w:rsidP="008D555F">
      <w:pPr>
        <w:jc w:val="center"/>
        <w:rPr>
          <w:rFonts w:eastAsia="Times New Roman"/>
        </w:rPr>
      </w:pPr>
    </w:p>
    <w:p w14:paraId="148039DE" w14:textId="3CD0565A" w:rsidR="008D555F" w:rsidRDefault="008D555F" w:rsidP="008D555F">
      <w:pPr>
        <w:jc w:val="center"/>
        <w:rPr>
          <w:rFonts w:eastAsia="Times New Roman"/>
        </w:rPr>
      </w:pPr>
      <w:r>
        <w:rPr>
          <w:rFonts w:eastAsia="Times New Roman"/>
          <w:noProof/>
        </w:rPr>
        <w:drawing>
          <wp:inline distT="0" distB="0" distL="0" distR="0" wp14:anchorId="4C301530" wp14:editId="3CA0C138">
            <wp:extent cx="4714875" cy="3542306"/>
            <wp:effectExtent l="0" t="0" r="0" b="1270"/>
            <wp:docPr id="40" name="Picture 40" descr="C:\Users\Randy Aybar\Downloads\IR_schematics-2015-04-30\IR schematics\data signal and with 38kH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andy Aybar\Downloads\IR_schematics-2015-04-30\IR schematics\data signal and with 38kHz.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26470" cy="3551018"/>
                    </a:xfrm>
                    <a:prstGeom prst="rect">
                      <a:avLst/>
                    </a:prstGeom>
                    <a:noFill/>
                    <a:ln>
                      <a:noFill/>
                    </a:ln>
                  </pic:spPr>
                </pic:pic>
              </a:graphicData>
            </a:graphic>
          </wp:inline>
        </w:drawing>
      </w:r>
      <w:r>
        <w:rPr>
          <w:rFonts w:eastAsia="Times New Roman"/>
        </w:rPr>
        <w:br/>
        <w:t>Figure 7.6c: Final Carrier 38KHz Wave with Data</w:t>
      </w:r>
    </w:p>
    <w:p w14:paraId="3927C2B3" w14:textId="77777777" w:rsidR="008D555F" w:rsidRPr="008561F9" w:rsidRDefault="008D555F" w:rsidP="00F011E2">
      <w:pPr>
        <w:jc w:val="both"/>
      </w:pPr>
    </w:p>
    <w:p w14:paraId="6E1572B4" w14:textId="36857992" w:rsidR="6516F9EF" w:rsidRPr="00300DE3" w:rsidRDefault="458D65C2" w:rsidP="00F011E2">
      <w:pPr>
        <w:rPr>
          <w:rFonts w:eastAsia="Times New Roman"/>
          <w:b/>
          <w:bCs/>
          <w:sz w:val="22"/>
        </w:rPr>
      </w:pPr>
      <w:r w:rsidRPr="00300DE3">
        <w:rPr>
          <w:rFonts w:eastAsia="Times New Roman"/>
          <w:b/>
          <w:bCs/>
          <w:sz w:val="22"/>
        </w:rPr>
        <w:t>7.2.2.3 LED System</w:t>
      </w:r>
    </w:p>
    <w:p w14:paraId="51975ADC" w14:textId="77777777" w:rsidR="00F467A4" w:rsidRPr="008561F9" w:rsidRDefault="00F467A4" w:rsidP="00F011E2"/>
    <w:p w14:paraId="218C98DB" w14:textId="3A829032" w:rsidR="6516F9EF" w:rsidRDefault="458D65C2" w:rsidP="00F011E2">
      <w:pPr>
        <w:jc w:val="both"/>
        <w:rPr>
          <w:rFonts w:eastAsia="Times New Roman"/>
        </w:rPr>
      </w:pPr>
      <w:r w:rsidRPr="008561F9">
        <w:rPr>
          <w:rFonts w:eastAsia="Times New Roman"/>
        </w:rPr>
        <w:t xml:space="preserve">Hardware testing the LED strips to ensure proper functionality is quite simple. This process involves powering the LED strip, using a microcontroller to input a data signal to control </w:t>
      </w:r>
      <w:r w:rsidRPr="008561F9">
        <w:rPr>
          <w:rFonts w:eastAsia="Times New Roman"/>
        </w:rPr>
        <w:lastRenderedPageBreak/>
        <w:t>the LEDs and then running a test program that confirms that each individual LED functions as required. The procedure for this process is as follows:</w:t>
      </w:r>
    </w:p>
    <w:p w14:paraId="3948D790" w14:textId="77777777" w:rsidR="007B54D1" w:rsidRPr="008561F9" w:rsidRDefault="007B54D1" w:rsidP="00F011E2">
      <w:pPr>
        <w:jc w:val="both"/>
      </w:pPr>
    </w:p>
    <w:p w14:paraId="39DF62F5" w14:textId="2D273C55" w:rsidR="6516F9EF" w:rsidRPr="008561F9" w:rsidRDefault="458D65C2" w:rsidP="000536CD">
      <w:pPr>
        <w:pStyle w:val="ListParagraph"/>
        <w:numPr>
          <w:ilvl w:val="0"/>
          <w:numId w:val="50"/>
        </w:numPr>
        <w:jc w:val="both"/>
      </w:pPr>
      <w:r w:rsidRPr="008561F9">
        <w:rPr>
          <w:rFonts w:eastAsia="Times New Roman"/>
        </w:rPr>
        <w:t>Connect GND from microcontroller to GND or – on strip (always connect GND first)</w:t>
      </w:r>
    </w:p>
    <w:p w14:paraId="2718B6D2" w14:textId="65C98AF7" w:rsidR="6516F9EF" w:rsidRPr="008561F9" w:rsidRDefault="458D65C2" w:rsidP="000536CD">
      <w:pPr>
        <w:pStyle w:val="ListParagraph"/>
        <w:numPr>
          <w:ilvl w:val="0"/>
          <w:numId w:val="50"/>
        </w:numPr>
        <w:jc w:val="both"/>
      </w:pPr>
      <w:r w:rsidRPr="008561F9">
        <w:rPr>
          <w:rFonts w:eastAsia="Times New Roman"/>
        </w:rPr>
        <w:t xml:space="preserve">Connect </w:t>
      </w:r>
      <w:r w:rsidRPr="00A833A9">
        <w:rPr>
          <w:rFonts w:eastAsia="Times New Roman"/>
          <w:bCs/>
        </w:rPr>
        <w:t>5V</w:t>
      </w:r>
      <w:r w:rsidRPr="00A833A9">
        <w:rPr>
          <w:rFonts w:eastAsia="Times New Roman"/>
        </w:rPr>
        <w:t xml:space="preserve"> from </w:t>
      </w:r>
      <w:proofErr w:type="spellStart"/>
      <w:r w:rsidRPr="00A833A9">
        <w:rPr>
          <w:rFonts w:eastAsia="Times New Roman"/>
        </w:rPr>
        <w:t>Arduino</w:t>
      </w:r>
      <w:proofErr w:type="spellEnd"/>
      <w:r w:rsidRPr="00A833A9">
        <w:rPr>
          <w:rFonts w:eastAsia="Times New Roman"/>
        </w:rPr>
        <w:t xml:space="preserve"> to </w:t>
      </w:r>
      <w:r w:rsidRPr="00A833A9">
        <w:rPr>
          <w:rFonts w:eastAsia="Times New Roman"/>
          <w:bCs/>
        </w:rPr>
        <w:t>+5V</w:t>
      </w:r>
      <w:r w:rsidRPr="00A833A9">
        <w:rPr>
          <w:rFonts w:eastAsia="Times New Roman"/>
        </w:rPr>
        <w:t xml:space="preserve"> or </w:t>
      </w:r>
      <w:r w:rsidRPr="00A833A9">
        <w:rPr>
          <w:rFonts w:eastAsia="Times New Roman"/>
          <w:bCs/>
        </w:rPr>
        <w:t>+</w:t>
      </w:r>
      <w:r w:rsidRPr="00A833A9">
        <w:rPr>
          <w:rFonts w:eastAsia="Times New Roman"/>
        </w:rPr>
        <w:t xml:space="preserve"> on strip</w:t>
      </w:r>
    </w:p>
    <w:p w14:paraId="309B5DD9" w14:textId="7672418A" w:rsidR="6516F9EF" w:rsidRPr="008561F9" w:rsidRDefault="458D65C2" w:rsidP="000536CD">
      <w:pPr>
        <w:pStyle w:val="ListParagraph"/>
        <w:numPr>
          <w:ilvl w:val="0"/>
          <w:numId w:val="50"/>
        </w:numPr>
        <w:jc w:val="both"/>
      </w:pPr>
      <w:r w:rsidRPr="008561F9">
        <w:rPr>
          <w:rFonts w:eastAsia="Times New Roman"/>
        </w:rPr>
        <w:t xml:space="preserve">Connect </w:t>
      </w:r>
      <w:r w:rsidRPr="00A833A9">
        <w:rPr>
          <w:rFonts w:eastAsia="Times New Roman"/>
          <w:bCs/>
        </w:rPr>
        <w:t>Pin 6</w:t>
      </w:r>
      <w:r w:rsidRPr="00A833A9">
        <w:rPr>
          <w:rFonts w:eastAsia="Times New Roman"/>
        </w:rPr>
        <w:t xml:space="preserve"> from </w:t>
      </w:r>
      <w:proofErr w:type="spellStart"/>
      <w:r w:rsidRPr="00A833A9">
        <w:rPr>
          <w:rFonts w:eastAsia="Times New Roman"/>
        </w:rPr>
        <w:t>Arduino</w:t>
      </w:r>
      <w:proofErr w:type="spellEnd"/>
      <w:r w:rsidRPr="00A833A9">
        <w:rPr>
          <w:rFonts w:eastAsia="Times New Roman"/>
        </w:rPr>
        <w:t xml:space="preserve"> to </w:t>
      </w:r>
      <w:r w:rsidRPr="00A833A9">
        <w:rPr>
          <w:rFonts w:eastAsia="Times New Roman"/>
          <w:bCs/>
        </w:rPr>
        <w:t>DIN</w:t>
      </w:r>
      <w:r w:rsidRPr="00A833A9">
        <w:rPr>
          <w:rFonts w:eastAsia="Times New Roman"/>
        </w:rPr>
        <w:t xml:space="preserve"> (or </w:t>
      </w:r>
      <w:r w:rsidRPr="00A833A9">
        <w:rPr>
          <w:rFonts w:eastAsia="Times New Roman"/>
          <w:bCs/>
        </w:rPr>
        <w:t>unmarked</w:t>
      </w:r>
      <w:r w:rsidRPr="00A833A9">
        <w:rPr>
          <w:rFonts w:eastAsia="Times New Roman"/>
        </w:rPr>
        <w:t xml:space="preserve"> input) on strip</w:t>
      </w:r>
    </w:p>
    <w:p w14:paraId="643CD270" w14:textId="78E3AB92" w:rsidR="6516F9EF" w:rsidRPr="008561F9" w:rsidRDefault="458D65C2" w:rsidP="000536CD">
      <w:pPr>
        <w:pStyle w:val="ListParagraph"/>
        <w:numPr>
          <w:ilvl w:val="0"/>
          <w:numId w:val="50"/>
        </w:numPr>
        <w:jc w:val="both"/>
      </w:pPr>
      <w:r w:rsidRPr="008561F9">
        <w:rPr>
          <w:rFonts w:eastAsia="Times New Roman"/>
        </w:rPr>
        <w:t xml:space="preserve">Lay the strip out flat so you can see the entire thing, </w:t>
      </w:r>
      <w:r w:rsidR="007B54D1" w:rsidRPr="008561F9">
        <w:rPr>
          <w:rFonts w:eastAsia="Times New Roman"/>
        </w:rPr>
        <w:t>and then</w:t>
      </w:r>
      <w:r w:rsidRPr="008561F9">
        <w:rPr>
          <w:rFonts w:eastAsia="Times New Roman"/>
        </w:rPr>
        <w:t xml:space="preserve"> connect the USB cable from the computer to the microcontroller.</w:t>
      </w:r>
    </w:p>
    <w:p w14:paraId="26F04D40" w14:textId="77F38E02" w:rsidR="6516F9EF" w:rsidRPr="008561F9" w:rsidRDefault="458D65C2" w:rsidP="000536CD">
      <w:pPr>
        <w:pStyle w:val="ListParagraph"/>
        <w:numPr>
          <w:ilvl w:val="0"/>
          <w:numId w:val="50"/>
        </w:numPr>
        <w:jc w:val="both"/>
      </w:pPr>
      <w:r w:rsidRPr="008561F9">
        <w:rPr>
          <w:rFonts w:eastAsia="Times New Roman"/>
        </w:rPr>
        <w:t>Finally run a test program to confirm proper functioning.</w:t>
      </w:r>
    </w:p>
    <w:p w14:paraId="15E4402C" w14:textId="05AA7875" w:rsidR="6516F9EF" w:rsidRPr="008561F9" w:rsidRDefault="6516F9EF" w:rsidP="00F011E2">
      <w:pPr>
        <w:jc w:val="both"/>
      </w:pPr>
    </w:p>
    <w:p w14:paraId="743AE321" w14:textId="4B5ED1F6" w:rsidR="6516F9EF" w:rsidRDefault="458D65C2" w:rsidP="00F011E2">
      <w:pPr>
        <w:jc w:val="both"/>
        <w:rPr>
          <w:rFonts w:eastAsia="Times New Roman"/>
        </w:rPr>
      </w:pPr>
      <w:r w:rsidRPr="008561F9">
        <w:rPr>
          <w:rFonts w:eastAsia="Times New Roman"/>
        </w:rPr>
        <w:t>Once this is done adjust values within the program to test different colors and brightness on each individual LED</w:t>
      </w:r>
      <w:r w:rsidR="00F467A4">
        <w:rPr>
          <w:rFonts w:eastAsia="Times New Roman"/>
        </w:rPr>
        <w:t>.</w:t>
      </w:r>
    </w:p>
    <w:p w14:paraId="348BE014" w14:textId="77777777" w:rsidR="00F467A4" w:rsidRPr="008561F9" w:rsidRDefault="00F467A4" w:rsidP="00F011E2">
      <w:pPr>
        <w:jc w:val="both"/>
      </w:pPr>
    </w:p>
    <w:p w14:paraId="5DE8BDFB" w14:textId="313FAB32" w:rsidR="6516F9EF" w:rsidRDefault="458D65C2" w:rsidP="00F011E2">
      <w:pPr>
        <w:rPr>
          <w:rFonts w:eastAsia="Times New Roman"/>
          <w:b/>
          <w:bCs/>
        </w:rPr>
      </w:pPr>
      <w:r w:rsidRPr="008561F9">
        <w:rPr>
          <w:rFonts w:eastAsia="Times New Roman"/>
          <w:b/>
          <w:bCs/>
        </w:rPr>
        <w:t>7.2.3 Communication</w:t>
      </w:r>
    </w:p>
    <w:p w14:paraId="457EEC65" w14:textId="77777777" w:rsidR="00A833A9" w:rsidRPr="008561F9" w:rsidRDefault="00A833A9" w:rsidP="00F011E2"/>
    <w:p w14:paraId="7B9B27A5" w14:textId="5EDCC5C5" w:rsidR="6516F9EF" w:rsidRPr="008561F9" w:rsidRDefault="65396EA7" w:rsidP="00F011E2">
      <w:pPr>
        <w:jc w:val="both"/>
      </w:pPr>
      <w:r w:rsidRPr="008561F9">
        <w:rPr>
          <w:rFonts w:eastAsia="Times New Roman"/>
        </w:rPr>
        <w:t xml:space="preserve">Hardware to be tested includes all the nodes and router ensuring that their power requirements are met by the given power supply.  Much of the actual communication testing requires that the software is implemented and ready to serve its purpose, however there are a few hardware tests that can ensure that the equipment is not malfunctioning.  Power cycling every device several times and ensure that they don’t hiccup at any point in time.  The expected results should end up having the entire system communicating with each other and properly sending the correct commands and keeping the web application up to date with the information provided by Mr. DJ and the laser transmitter and receivers. </w:t>
      </w:r>
    </w:p>
    <w:p w14:paraId="2106ABCC" w14:textId="2D21C123" w:rsidR="6516F9EF" w:rsidRPr="008561F9" w:rsidRDefault="6516F9EF" w:rsidP="00F011E2">
      <w:pPr>
        <w:jc w:val="both"/>
      </w:pPr>
    </w:p>
    <w:p w14:paraId="454EC4FB" w14:textId="7B01EB8C" w:rsidR="6516F9EF" w:rsidRDefault="00A833A9" w:rsidP="00F011E2">
      <w:pPr>
        <w:rPr>
          <w:rFonts w:eastAsia="Times New Roman"/>
          <w:b/>
          <w:bCs/>
        </w:rPr>
      </w:pPr>
      <w:r>
        <w:rPr>
          <w:rFonts w:eastAsia="Times New Roman"/>
          <w:b/>
          <w:bCs/>
        </w:rPr>
        <w:t>7.2.4 Ground Control System</w:t>
      </w:r>
    </w:p>
    <w:p w14:paraId="369E8931" w14:textId="77777777" w:rsidR="00A833A9" w:rsidRPr="00A833A9" w:rsidRDefault="00A833A9" w:rsidP="00F011E2">
      <w:pPr>
        <w:rPr>
          <w:rFonts w:eastAsia="Times New Roman"/>
          <w:b/>
          <w:bCs/>
        </w:rPr>
      </w:pPr>
    </w:p>
    <w:p w14:paraId="24ECDD7A" w14:textId="2521634C" w:rsidR="6516F9EF" w:rsidRPr="008561F9" w:rsidRDefault="41222223" w:rsidP="00F011E2">
      <w:pPr>
        <w:jc w:val="both"/>
      </w:pPr>
      <w:r w:rsidRPr="008561F9">
        <w:rPr>
          <w:rFonts w:eastAsia="Times New Roman"/>
        </w:rPr>
        <w:t>This section will consider the more details steps of how exactly will this ground control system be tested in terms of the hardware. In reality, the only way of testing that all the hardware of this ground control system work properly is by connecting each component to both AC and DC power supply and verifying they all actually turn on. In more details, the first step will be to assure that the modified PC power supply gives voltage through each of the five different outlets. The way this will take into effect is that the PC power supply will be connected to a wall power outlet with the specific cord that the PC power supply need. To be more specific, this power supply has labeled 3, 5, 7, 12, Ground, &amp; USB as all the available voltage supply. The first test will be that all these outlets provide exactly those labeled voltages. The most efficient way of measuring this will be by using a multi-meter and read the voltage.</w:t>
      </w:r>
    </w:p>
    <w:p w14:paraId="4F06EAA9" w14:textId="1910159D" w:rsidR="41222223" w:rsidRPr="008561F9" w:rsidRDefault="41222223" w:rsidP="00F011E2">
      <w:pPr>
        <w:jc w:val="both"/>
      </w:pPr>
    </w:p>
    <w:p w14:paraId="78D5A8FC" w14:textId="6076CC74" w:rsidR="6516F9EF" w:rsidRPr="008561F9" w:rsidRDefault="41222223" w:rsidP="00F011E2">
      <w:pPr>
        <w:jc w:val="both"/>
      </w:pPr>
      <w:r w:rsidRPr="008561F9">
        <w:rPr>
          <w:rFonts w:eastAsia="Times New Roman"/>
        </w:rPr>
        <w:t xml:space="preserve">Next, after making sure that the PC power supply works as it should, the second step in testing the hardware will be to see if the motherboard turns on by using the PC power supply that was previously modified. If the motherboard powers up (in other words, if the fans on the board turn on) that means that the AC power method is working properly when it deals with turning on the computer motherboard. The same steps will take into account when the screen, router, battery charger, LCD’s, etc... Since the modified PC power supply has multiple voltage outlets, each component that will be integrated in the ground control </w:t>
      </w:r>
      <w:r w:rsidRPr="008561F9">
        <w:rPr>
          <w:rFonts w:eastAsia="Times New Roman"/>
        </w:rPr>
        <w:lastRenderedPageBreak/>
        <w:t>system will be tested. For instance, if the router only requires 6 volts to turn on, then the modified power supply will be connected through the 6 voltage outlet instead of the 3 or the 12 voltage. So the expected result is that if the charger is connected using the 12volts outlet, then the battery of the drone may be charged with no problem at all. In addition, since the PC power supply has an USB power outlet, the team will test this unit by plugging in various USB components such as a mouse, keyboard, etc… to see that the power supply is working properly.</w:t>
      </w:r>
    </w:p>
    <w:p w14:paraId="7787E03C" w14:textId="66100CFA" w:rsidR="41222223" w:rsidRPr="008561F9" w:rsidRDefault="41222223" w:rsidP="00F011E2">
      <w:pPr>
        <w:jc w:val="both"/>
      </w:pPr>
    </w:p>
    <w:p w14:paraId="659D0D3E" w14:textId="6CA60B55" w:rsidR="6516F9EF" w:rsidRPr="008561F9" w:rsidRDefault="41222223" w:rsidP="00F011E2">
      <w:pPr>
        <w:jc w:val="both"/>
      </w:pPr>
      <w:r w:rsidRPr="008561F9">
        <w:rPr>
          <w:rFonts w:eastAsia="Times New Roman"/>
        </w:rPr>
        <w:t>However, this team wants a fully portable ground control system. Therefore, an SLA battery must be present in this system. The most common way of testing if a battery is in good shape is by measuring how much voltage it has. The way this simple test will be performed will be by using the multi-meter and touching the corresponding probes in the poles of the battery and reading the voltage. If the reading is around 12 volts, that means the battery is in great condition.  The second way of testing that this battery serves as a good power source for at least 2 hours powering up the PC motherboard and the router is by connecting the positive and negative probes</w:t>
      </w:r>
      <w:r w:rsidR="00F467A4">
        <w:rPr>
          <w:rFonts w:eastAsia="Times New Roman"/>
        </w:rPr>
        <w:t xml:space="preserve"> into the power in for the PC a</w:t>
      </w:r>
      <w:r w:rsidRPr="008561F9">
        <w:rPr>
          <w:rFonts w:eastAsia="Times New Roman"/>
        </w:rPr>
        <w:t>nd finally, recharging this SLA battery for the next use.</w:t>
      </w:r>
    </w:p>
    <w:p w14:paraId="5DA2A11D" w14:textId="46E58448" w:rsidR="41222223" w:rsidRPr="008561F9" w:rsidRDefault="41222223" w:rsidP="00F011E2">
      <w:pPr>
        <w:jc w:val="both"/>
      </w:pPr>
    </w:p>
    <w:p w14:paraId="28BBCB96" w14:textId="0C2497FB" w:rsidR="6516F9EF" w:rsidRDefault="458D65C2" w:rsidP="00F011E2">
      <w:pPr>
        <w:jc w:val="both"/>
        <w:rPr>
          <w:rFonts w:eastAsia="Times New Roman"/>
        </w:rPr>
      </w:pPr>
      <w:r w:rsidRPr="008561F9">
        <w:rPr>
          <w:rFonts w:eastAsia="Times New Roman"/>
        </w:rPr>
        <w:t>To conclude, and to be a little bit more exciting, since this group is using a waterproof military case, a specific testing procedure will be taken into account before installing anything into this case. At the beginning of this ground control system being built, this group will submerge the empty, closed case into a pool. The exact procedures for this test will be that a heavy rock will be inside this case so that the weight can actually submerge the case. In addition, this group agreed that by inserting a piece of paper inside the case while in water serves as the best way of noticing if water entered the case or not. Waiting a few minutes and then removing it from the water will convince that the case is actually waterproof and can be accountable for that feature.</w:t>
      </w:r>
    </w:p>
    <w:p w14:paraId="0E73D0F9" w14:textId="77777777" w:rsidR="007B54D1" w:rsidRPr="008561F9" w:rsidRDefault="007B54D1" w:rsidP="00F011E2">
      <w:pPr>
        <w:jc w:val="both"/>
      </w:pPr>
    </w:p>
    <w:p w14:paraId="3F4ED38E" w14:textId="78AE476E" w:rsidR="6516F9EF" w:rsidRPr="008561F9" w:rsidRDefault="41222223" w:rsidP="00F011E2">
      <w:pPr>
        <w:jc w:val="both"/>
      </w:pPr>
      <w:r w:rsidRPr="008561F9">
        <w:rPr>
          <w:rFonts w:eastAsia="Times New Roman"/>
          <w:b/>
          <w:bCs/>
        </w:rPr>
        <w:t>7.3 Software Test Environment</w:t>
      </w:r>
    </w:p>
    <w:p w14:paraId="6B4DADE4" w14:textId="54D8B065" w:rsidR="41222223" w:rsidRPr="008561F9" w:rsidRDefault="41222223" w:rsidP="00F011E2">
      <w:pPr>
        <w:jc w:val="both"/>
      </w:pPr>
    </w:p>
    <w:p w14:paraId="52CC7389" w14:textId="55C139AE" w:rsidR="41222223" w:rsidRPr="008561F9" w:rsidRDefault="41222223" w:rsidP="00F011E2">
      <w:pPr>
        <w:jc w:val="both"/>
      </w:pPr>
      <w:r w:rsidRPr="008561F9">
        <w:rPr>
          <w:rFonts w:eastAsia="Times New Roman"/>
        </w:rPr>
        <w:t xml:space="preserve">This following section discusses the environment that each member will be in when it comes to test each individual subsystem. In other words, this section talks about what equipment, tools, and labs are required in order to properly test the software of this project. </w:t>
      </w:r>
    </w:p>
    <w:p w14:paraId="40CB75BF" w14:textId="0D269A31" w:rsidR="6516F9EF" w:rsidRPr="008561F9" w:rsidRDefault="6516F9EF" w:rsidP="00F011E2">
      <w:pPr>
        <w:jc w:val="both"/>
      </w:pPr>
    </w:p>
    <w:p w14:paraId="3799A0CB" w14:textId="37F482D0" w:rsidR="6516F9EF" w:rsidRDefault="458D65C2" w:rsidP="00F011E2">
      <w:pPr>
        <w:rPr>
          <w:rFonts w:eastAsia="Times New Roman"/>
          <w:b/>
          <w:bCs/>
        </w:rPr>
      </w:pPr>
      <w:r w:rsidRPr="008561F9">
        <w:rPr>
          <w:rFonts w:eastAsia="Times New Roman"/>
          <w:b/>
          <w:bCs/>
        </w:rPr>
        <w:t xml:space="preserve">7.3.1 Mission Planner </w:t>
      </w:r>
    </w:p>
    <w:p w14:paraId="7240B88A" w14:textId="77777777" w:rsidR="00F467A4" w:rsidRPr="008561F9" w:rsidRDefault="00F467A4" w:rsidP="00F011E2"/>
    <w:p w14:paraId="66057943" w14:textId="5F717A50" w:rsidR="6516F9EF" w:rsidRPr="008561F9" w:rsidRDefault="41222223" w:rsidP="00F011E2">
      <w:pPr>
        <w:jc w:val="both"/>
      </w:pPr>
      <w:r w:rsidRPr="008561F9">
        <w:rPr>
          <w:rFonts w:eastAsia="Times New Roman"/>
        </w:rPr>
        <w:t xml:space="preserve">T0he final implementation of APM Mission Planner will be running off of an outdated PC running a 2.0GHz Pentium Dual Core which can possibly struggle if too much bandwidth is passed through so it is essential that the group runs Mission Planner off of a lightweight operating system. To test the most efficient platform, the group will load the latest version of Mission Planner on a </w:t>
      </w:r>
      <w:proofErr w:type="spellStart"/>
      <w:r w:rsidRPr="008561F9">
        <w:rPr>
          <w:rFonts w:eastAsia="Times New Roman"/>
        </w:rPr>
        <w:t>Debian</w:t>
      </w:r>
      <w:proofErr w:type="spellEnd"/>
      <w:r w:rsidRPr="008561F9">
        <w:rPr>
          <w:rFonts w:eastAsia="Times New Roman"/>
        </w:rPr>
        <w:t xml:space="preserve">/Ubuntu Linux distribution and Windows XP SP3. </w:t>
      </w:r>
    </w:p>
    <w:p w14:paraId="5272AF99" w14:textId="331BEF52" w:rsidR="167F13B0" w:rsidRPr="008561F9" w:rsidRDefault="167F13B0" w:rsidP="00F011E2">
      <w:pPr>
        <w:jc w:val="both"/>
      </w:pPr>
    </w:p>
    <w:p w14:paraId="003CCCDC" w14:textId="1BA47762" w:rsidR="167F13B0" w:rsidRDefault="167F13B0" w:rsidP="00F011E2">
      <w:pPr>
        <w:rPr>
          <w:rFonts w:eastAsia="Times New Roman"/>
          <w:b/>
          <w:bCs/>
        </w:rPr>
      </w:pPr>
      <w:r w:rsidRPr="008561F9">
        <w:rPr>
          <w:rFonts w:eastAsia="Times New Roman"/>
          <w:b/>
          <w:bCs/>
        </w:rPr>
        <w:t>7.3.2 Laser Gun System</w:t>
      </w:r>
    </w:p>
    <w:p w14:paraId="12DF4D48" w14:textId="77777777" w:rsidR="00F467A4" w:rsidRPr="008561F9" w:rsidRDefault="00F467A4" w:rsidP="00F011E2"/>
    <w:p w14:paraId="7F4FDFF2" w14:textId="37A71459" w:rsidR="167F13B0" w:rsidRPr="008561F9" w:rsidRDefault="167F13B0" w:rsidP="00F011E2">
      <w:pPr>
        <w:jc w:val="both"/>
      </w:pPr>
      <w:r w:rsidRPr="008561F9">
        <w:rPr>
          <w:rFonts w:eastAsia="Times New Roman"/>
        </w:rPr>
        <w:t xml:space="preserve">Testing for the laser system is done in the same environment as hardware testing for the system. Most of the required equipment is the same as well. Additional equipment involves </w:t>
      </w:r>
      <w:r w:rsidRPr="008561F9">
        <w:rPr>
          <w:rFonts w:eastAsia="Times New Roman"/>
        </w:rPr>
        <w:lastRenderedPageBreak/>
        <w:t xml:space="preserve">one 650nm 20mW red laser module, one photodiode sensor, one MSP430 microcontroller and one USB to mini USB cable, a laptop computer running the </w:t>
      </w:r>
      <w:proofErr w:type="spellStart"/>
      <w:r w:rsidRPr="008561F9">
        <w:rPr>
          <w:rFonts w:eastAsia="Times New Roman"/>
        </w:rPr>
        <w:t>Energia</w:t>
      </w:r>
      <w:proofErr w:type="spellEnd"/>
      <w:r w:rsidRPr="008561F9">
        <w:rPr>
          <w:rFonts w:eastAsia="Times New Roman"/>
        </w:rPr>
        <w:t xml:space="preserve"> IDE, miscellaneous resistor and capacitors of various values and a breadboard . The MSP430 microcontroller is being used in this phase of testing versus the </w:t>
      </w:r>
      <w:proofErr w:type="spellStart"/>
      <w:r w:rsidRPr="008561F9">
        <w:rPr>
          <w:rFonts w:eastAsia="Times New Roman"/>
        </w:rPr>
        <w:t>Arduino</w:t>
      </w:r>
      <w:proofErr w:type="spellEnd"/>
      <w:r w:rsidRPr="008561F9">
        <w:rPr>
          <w:rFonts w:eastAsia="Times New Roman"/>
        </w:rPr>
        <w:t xml:space="preserve"> Uno Rev 3 which was used in the hardware testing phase since the MSP430 is the final microcontroller that will be used in the prototype. The </w:t>
      </w:r>
      <w:proofErr w:type="spellStart"/>
      <w:r w:rsidRPr="008561F9">
        <w:rPr>
          <w:rFonts w:eastAsia="Times New Roman"/>
        </w:rPr>
        <w:t>Arduino</w:t>
      </w:r>
      <w:proofErr w:type="spellEnd"/>
      <w:r w:rsidRPr="008561F9">
        <w:rPr>
          <w:rFonts w:eastAsia="Times New Roman"/>
        </w:rPr>
        <w:t xml:space="preserve"> Uno was previously used since several online open source libraries were already available for that microcontroller from similar projects. The MSP430 microcontroller is the final one being used in the project since the group entered into the Texas Instruments Challenge which requires the use of three different Texas Instrument devices and this microcontroller will be one of the devices to meet the requirements.</w:t>
      </w:r>
    </w:p>
    <w:p w14:paraId="44D22766" w14:textId="4A4672C5" w:rsidR="167F13B0" w:rsidRPr="008561F9" w:rsidRDefault="167F13B0" w:rsidP="00F011E2">
      <w:pPr>
        <w:jc w:val="both"/>
      </w:pPr>
    </w:p>
    <w:p w14:paraId="539EAB5D" w14:textId="1C83B781" w:rsidR="6516F9EF" w:rsidRDefault="167F13B0" w:rsidP="00F011E2">
      <w:pPr>
        <w:rPr>
          <w:rFonts w:eastAsia="Times New Roman"/>
          <w:b/>
          <w:bCs/>
        </w:rPr>
      </w:pPr>
      <w:r w:rsidRPr="008561F9">
        <w:rPr>
          <w:rFonts w:eastAsia="Times New Roman"/>
          <w:b/>
          <w:bCs/>
        </w:rPr>
        <w:t xml:space="preserve">7.3.3 LED Lighting </w:t>
      </w:r>
    </w:p>
    <w:p w14:paraId="00321607" w14:textId="77777777" w:rsidR="00F467A4" w:rsidRPr="008561F9" w:rsidRDefault="00F467A4" w:rsidP="00F011E2"/>
    <w:p w14:paraId="202A3D7A" w14:textId="22FCCD01" w:rsidR="167F13B0" w:rsidRPr="008561F9" w:rsidRDefault="167F13B0" w:rsidP="00F011E2">
      <w:pPr>
        <w:jc w:val="both"/>
      </w:pPr>
      <w:r w:rsidRPr="008561F9">
        <w:rPr>
          <w:rFonts w:eastAsia="Times New Roman"/>
        </w:rPr>
        <w:t xml:space="preserve">Software testing for the LED system is also done in the same environment as the hardware testing for the system. Most of the required equipment is the same as well. The only additional equipment necessary for testing the LED system is a one meter </w:t>
      </w:r>
      <w:proofErr w:type="spellStart"/>
      <w:r w:rsidRPr="008561F9">
        <w:rPr>
          <w:rFonts w:eastAsia="Times New Roman"/>
        </w:rPr>
        <w:t>Adafruit</w:t>
      </w:r>
      <w:proofErr w:type="spellEnd"/>
      <w:r w:rsidRPr="008561F9">
        <w:rPr>
          <w:rFonts w:eastAsia="Times New Roman"/>
        </w:rPr>
        <w:t xml:space="preserve"> </w:t>
      </w:r>
      <w:proofErr w:type="spellStart"/>
      <w:r w:rsidR="006900F6">
        <w:rPr>
          <w:rFonts w:eastAsia="Times New Roman"/>
        </w:rPr>
        <w:t>Neopixel</w:t>
      </w:r>
      <w:proofErr w:type="spellEnd"/>
      <w:r w:rsidRPr="008561F9">
        <w:rPr>
          <w:rFonts w:eastAsia="Times New Roman"/>
        </w:rPr>
        <w:t xml:space="preserve"> LED strip that is already owned by one of the group members, a laptop computer running the </w:t>
      </w:r>
      <w:proofErr w:type="spellStart"/>
      <w:r w:rsidRPr="008561F9">
        <w:rPr>
          <w:rFonts w:eastAsia="Times New Roman"/>
        </w:rPr>
        <w:t>Energia</w:t>
      </w:r>
      <w:proofErr w:type="spellEnd"/>
      <w:r w:rsidRPr="008561F9">
        <w:rPr>
          <w:rFonts w:eastAsia="Times New Roman"/>
        </w:rPr>
        <w:t xml:space="preserve"> IDE, an MSP430 microcontroller which will be used in the final project and a USB to mini USB cable</w:t>
      </w:r>
    </w:p>
    <w:p w14:paraId="72EDD5A5" w14:textId="3281AFE1" w:rsidR="167F13B0" w:rsidRPr="008561F9" w:rsidRDefault="167F13B0" w:rsidP="00F011E2">
      <w:pPr>
        <w:jc w:val="both"/>
      </w:pPr>
    </w:p>
    <w:p w14:paraId="1D62BEB2" w14:textId="1D59D667" w:rsidR="6516F9EF" w:rsidRDefault="458D65C2" w:rsidP="00F011E2">
      <w:pPr>
        <w:rPr>
          <w:rFonts w:eastAsia="Times New Roman"/>
          <w:b/>
          <w:bCs/>
        </w:rPr>
      </w:pPr>
      <w:r w:rsidRPr="008561F9">
        <w:rPr>
          <w:rFonts w:eastAsia="Times New Roman"/>
          <w:b/>
          <w:bCs/>
        </w:rPr>
        <w:t>7.3.4 Web-Application</w:t>
      </w:r>
    </w:p>
    <w:p w14:paraId="111CEA6B" w14:textId="77777777" w:rsidR="00F467A4" w:rsidRPr="008561F9" w:rsidRDefault="00F467A4" w:rsidP="00F011E2"/>
    <w:p w14:paraId="6B230405" w14:textId="114C4EBD" w:rsidR="005C4C90" w:rsidRDefault="41222223" w:rsidP="00F011E2">
      <w:pPr>
        <w:jc w:val="both"/>
        <w:rPr>
          <w:rFonts w:eastAsia="Times New Roman"/>
        </w:rPr>
      </w:pPr>
      <w:r w:rsidRPr="008561F9">
        <w:rPr>
          <w:rFonts w:eastAsia="Times New Roman"/>
        </w:rPr>
        <w:t xml:space="preserve">The web application depends on several pieces of data from different sources, however the server can be tested solo at first with dummy data and then include real data in order to integrate the units together.  The web application’s environment comes down to the hardware specifications provided by the </w:t>
      </w:r>
      <w:proofErr w:type="spellStart"/>
      <w:r w:rsidRPr="008561F9">
        <w:rPr>
          <w:rFonts w:eastAsia="Times New Roman"/>
        </w:rPr>
        <w:t>BeagleBone</w:t>
      </w:r>
      <w:proofErr w:type="spellEnd"/>
      <w:r w:rsidRPr="008561F9">
        <w:rPr>
          <w:rFonts w:eastAsia="Times New Roman"/>
        </w:rPr>
        <w:t xml:space="preserve"> Black hardware.  Using 512MB of RAM and 4GB internal flash storage the system is expected to run Angstrom Linux with no difficulty.  An additional 8GB </w:t>
      </w:r>
      <w:r w:rsidR="007B54D1" w:rsidRPr="008561F9">
        <w:rPr>
          <w:rFonts w:eastAsia="Times New Roman"/>
        </w:rPr>
        <w:t>micro SD</w:t>
      </w:r>
      <w:r w:rsidRPr="008561F9">
        <w:rPr>
          <w:rFonts w:eastAsia="Times New Roman"/>
        </w:rPr>
        <w:t xml:space="preserve"> card will be added for additional applications needed and for memory paging as well.  The services </w:t>
      </w:r>
      <w:r w:rsidR="005C4C90">
        <w:rPr>
          <w:rFonts w:eastAsia="Times New Roman"/>
        </w:rPr>
        <w:t xml:space="preserve">that will be running include a Node.js server that hosts the pages out of the server as well as a </w:t>
      </w:r>
      <w:proofErr w:type="spellStart"/>
      <w:r w:rsidR="005C4C90">
        <w:rPr>
          <w:rFonts w:eastAsia="Times New Roman"/>
        </w:rPr>
        <w:t>MongoDB</w:t>
      </w:r>
      <w:proofErr w:type="spellEnd"/>
      <w:r w:rsidR="005C4C90">
        <w:rPr>
          <w:rFonts w:eastAsia="Times New Roman"/>
        </w:rPr>
        <w:t xml:space="preserve"> server that will host the stats of the players at a given time </w:t>
      </w:r>
      <w:proofErr w:type="gramStart"/>
      <w:r w:rsidR="005C4C90">
        <w:rPr>
          <w:rFonts w:eastAsia="Times New Roman"/>
        </w:rPr>
        <w:t>Some</w:t>
      </w:r>
      <w:proofErr w:type="gramEnd"/>
      <w:r w:rsidR="005C4C90">
        <w:rPr>
          <w:rFonts w:eastAsia="Times New Roman"/>
        </w:rPr>
        <w:t xml:space="preserve"> sample screenshots of the game being tested can be found in the pages that follow.</w:t>
      </w:r>
    </w:p>
    <w:p w14:paraId="5895FFE9" w14:textId="77777777" w:rsidR="005C4C90" w:rsidRDefault="005C4C90" w:rsidP="00F011E2">
      <w:pPr>
        <w:jc w:val="both"/>
        <w:rPr>
          <w:rFonts w:eastAsia="Times New Roman"/>
        </w:rPr>
      </w:pPr>
    </w:p>
    <w:p w14:paraId="0D8767F0" w14:textId="38008CF6" w:rsidR="005C4C90" w:rsidRDefault="005C4C90" w:rsidP="005C4C90">
      <w:pPr>
        <w:jc w:val="center"/>
      </w:pPr>
      <w:r>
        <w:rPr>
          <w:rFonts w:eastAsia="Times New Roman"/>
          <w:noProof/>
          <w:sz w:val="20"/>
          <w:szCs w:val="20"/>
          <w:shd w:val="clear" w:color="auto" w:fill="FFFFFF"/>
        </w:rPr>
        <w:drawing>
          <wp:inline distT="0" distB="0" distL="0" distR="0" wp14:anchorId="79CBDD8D" wp14:editId="7CA10C5D">
            <wp:extent cx="3267075" cy="185202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279996" cy="1859348"/>
                    </a:xfrm>
                    <a:prstGeom prst="rect">
                      <a:avLst/>
                    </a:prstGeom>
                    <a:noFill/>
                    <a:ln>
                      <a:noFill/>
                    </a:ln>
                  </pic:spPr>
                </pic:pic>
              </a:graphicData>
            </a:graphic>
          </wp:inline>
        </w:drawing>
      </w:r>
      <w:r>
        <w:br/>
        <w:t>Figure 7.7a: Start Page for Drone Hunt Web Application</w:t>
      </w:r>
    </w:p>
    <w:p w14:paraId="4A83A93E" w14:textId="77777777" w:rsidR="005C4C90" w:rsidRDefault="005C4C90" w:rsidP="005C4C90">
      <w:pPr>
        <w:jc w:val="center"/>
      </w:pPr>
    </w:p>
    <w:p w14:paraId="082C8041" w14:textId="21DF5004" w:rsidR="005C4C90" w:rsidRPr="008561F9" w:rsidRDefault="005C4C90" w:rsidP="005C4C90">
      <w:pPr>
        <w:jc w:val="center"/>
      </w:pPr>
      <w:r>
        <w:rPr>
          <w:rFonts w:eastAsia="Times New Roman"/>
          <w:noProof/>
          <w:sz w:val="20"/>
          <w:szCs w:val="20"/>
          <w:shd w:val="clear" w:color="auto" w:fill="FFFFFF"/>
        </w:rPr>
        <w:lastRenderedPageBreak/>
        <w:drawing>
          <wp:inline distT="0" distB="0" distL="0" distR="0" wp14:anchorId="0D51A5BE" wp14:editId="105032EF">
            <wp:extent cx="2095500" cy="30549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095500" cy="3054985"/>
                    </a:xfrm>
                    <a:prstGeom prst="rect">
                      <a:avLst/>
                    </a:prstGeom>
                    <a:noFill/>
                    <a:ln>
                      <a:noFill/>
                    </a:ln>
                  </pic:spPr>
                </pic:pic>
              </a:graphicData>
            </a:graphic>
          </wp:inline>
        </w:drawing>
      </w:r>
      <w:r>
        <w:br/>
        <w:t>Figure 7.7b: Early prototype of Map Selection screen</w:t>
      </w:r>
    </w:p>
    <w:p w14:paraId="7C7E40A4" w14:textId="2712EE71" w:rsidR="41222223" w:rsidRPr="008561F9" w:rsidRDefault="41222223" w:rsidP="00F011E2">
      <w:pPr>
        <w:jc w:val="both"/>
      </w:pPr>
    </w:p>
    <w:p w14:paraId="5E2DFF85" w14:textId="5B2BBC07" w:rsidR="6516F9EF" w:rsidRPr="008561F9" w:rsidRDefault="41222223" w:rsidP="00F011E2">
      <w:pPr>
        <w:jc w:val="both"/>
      </w:pPr>
      <w:r w:rsidRPr="008561F9">
        <w:rPr>
          <w:rFonts w:eastAsia="Times New Roman"/>
          <w:b/>
          <w:bCs/>
        </w:rPr>
        <w:t>7.3.5 Ground Control System</w:t>
      </w:r>
    </w:p>
    <w:p w14:paraId="38315D54" w14:textId="01024BCD" w:rsidR="41222223" w:rsidRPr="008561F9" w:rsidRDefault="41222223" w:rsidP="00F011E2">
      <w:pPr>
        <w:jc w:val="both"/>
      </w:pPr>
    </w:p>
    <w:p w14:paraId="4BB6B57C" w14:textId="214A019D" w:rsidR="6516F9EF" w:rsidRDefault="458D65C2" w:rsidP="00F011E2">
      <w:pPr>
        <w:jc w:val="both"/>
        <w:rPr>
          <w:rFonts w:eastAsia="Times New Roman"/>
        </w:rPr>
      </w:pPr>
      <w:r w:rsidRPr="008561F9">
        <w:rPr>
          <w:rFonts w:eastAsia="Times New Roman"/>
        </w:rPr>
        <w:t xml:space="preserve">This portion of the project is known to be as making a computer from scratch. Therefore, the environment for this portion of the project may be the same as when all the hardware </w:t>
      </w:r>
      <w:r w:rsidR="00807F83" w:rsidRPr="008561F9">
        <w:rPr>
          <w:rFonts w:eastAsia="Times New Roman"/>
        </w:rPr>
        <w:t>was</w:t>
      </w:r>
      <w:r w:rsidRPr="008561F9">
        <w:rPr>
          <w:rFonts w:eastAsia="Times New Roman"/>
        </w:rPr>
        <w:t xml:space="preserve"> tested; in the garage of one of the members of this group. A computer without any software and operating system is not a very useful computer. After the computer has been assembled, all the required installation of software must sequentially take place. That means that after </w:t>
      </w:r>
      <w:r w:rsidR="00807F83">
        <w:rPr>
          <w:rFonts w:eastAsia="Times New Roman"/>
        </w:rPr>
        <w:t>the</w:t>
      </w:r>
      <w:r w:rsidRPr="008561F9">
        <w:rPr>
          <w:rFonts w:eastAsia="Times New Roman"/>
        </w:rPr>
        <w:t xml:space="preserve"> software ha</w:t>
      </w:r>
      <w:r w:rsidR="00807F83">
        <w:rPr>
          <w:rFonts w:eastAsia="Times New Roman"/>
        </w:rPr>
        <w:t>s</w:t>
      </w:r>
      <w:r w:rsidRPr="008561F9">
        <w:rPr>
          <w:rFonts w:eastAsia="Times New Roman"/>
        </w:rPr>
        <w:t xml:space="preserve"> been installed, they must be tested to ensure that they have been installed properly. When testing the operating system, the environment does not matter. This group can test if Windows XP was successfully install anywhere by simply running the computer and seeing if the main functions properly work. However, when testing the Mission Planner software, the environment for these tests will be in such location that the drone and the ground control station can communicate with each other. The reason for that being is t</w:t>
      </w:r>
      <w:r w:rsidR="00C17A65" w:rsidRPr="008561F9">
        <w:rPr>
          <w:rFonts w:eastAsia="Times New Roman"/>
        </w:rPr>
        <w:t>hat the mission planner APM is the</w:t>
      </w:r>
      <w:r w:rsidRPr="008561F9">
        <w:rPr>
          <w:rFonts w:eastAsia="Times New Roman"/>
        </w:rPr>
        <w:t xml:space="preserve"> software that talks to the Drone via wireless telemetry; transferring and receiving data at a very constant rate.</w:t>
      </w:r>
    </w:p>
    <w:p w14:paraId="10A6A7EE" w14:textId="77777777" w:rsidR="00F467A4" w:rsidRPr="008561F9" w:rsidRDefault="00F467A4" w:rsidP="00F011E2">
      <w:pPr>
        <w:jc w:val="both"/>
      </w:pPr>
    </w:p>
    <w:p w14:paraId="3E4E12B4" w14:textId="5880F580" w:rsidR="6516F9EF" w:rsidRPr="008561F9" w:rsidRDefault="458D65C2" w:rsidP="00F011E2">
      <w:pPr>
        <w:jc w:val="both"/>
      </w:pPr>
      <w:r w:rsidRPr="008561F9">
        <w:rPr>
          <w:rFonts w:eastAsia="Times New Roman"/>
        </w:rPr>
        <w:t>However, most of the times the drone will have to fly in order to follow the commands that the user tells the drone to do, therefore, most of the testing environment that this software testing will be taken place will be in a large open field. The location that this group agreed on was the large fields by the football field here in UCF. The plan is to begin using the mission planner’s command when the drone is limited to flying at least 5 feet off the ground. These initial testing may be done at the large garage that all the previous tests have been done. This environment will be more fit if the walls and floors are padded with some soft cushion so that if the drone was to hit the floor or walls, the drone won’t absorb a large impact. But when it is time to fly the drone at the high elevations the large grass fields will be adequate for the testing of the software mission planner.</w:t>
      </w:r>
    </w:p>
    <w:p w14:paraId="1B94529F" w14:textId="509C116A" w:rsidR="037D579E" w:rsidRPr="008561F9" w:rsidRDefault="037D579E" w:rsidP="00F011E2">
      <w:pPr>
        <w:jc w:val="both"/>
      </w:pPr>
    </w:p>
    <w:p w14:paraId="32915C35" w14:textId="303FBA07" w:rsidR="6516F9EF" w:rsidRDefault="458D65C2" w:rsidP="00F011E2">
      <w:pPr>
        <w:jc w:val="both"/>
        <w:rPr>
          <w:rFonts w:eastAsia="Times New Roman"/>
          <w:b/>
          <w:bCs/>
        </w:rPr>
      </w:pPr>
      <w:r w:rsidRPr="008561F9">
        <w:rPr>
          <w:rFonts w:eastAsia="Times New Roman"/>
          <w:b/>
          <w:bCs/>
        </w:rPr>
        <w:lastRenderedPageBreak/>
        <w:t>7.4 Software Specific Testing</w:t>
      </w:r>
    </w:p>
    <w:p w14:paraId="6CA66AEF" w14:textId="0C6F79AB" w:rsidR="00141072" w:rsidRDefault="00141072" w:rsidP="00F011E2">
      <w:pPr>
        <w:jc w:val="both"/>
      </w:pPr>
    </w:p>
    <w:p w14:paraId="1ACB830E" w14:textId="60C6AC04" w:rsidR="00141072" w:rsidRDefault="00141072" w:rsidP="00F011E2">
      <w:pPr>
        <w:jc w:val="both"/>
      </w:pPr>
      <w:r>
        <w:t>Software testing requires different procedures based on the system that is involved.  Each system will be described in its own section below.</w:t>
      </w:r>
    </w:p>
    <w:p w14:paraId="070B5E3F" w14:textId="2C78C208" w:rsidR="6516F9EF" w:rsidRPr="008561F9" w:rsidRDefault="6516F9EF" w:rsidP="00F011E2">
      <w:pPr>
        <w:jc w:val="both"/>
      </w:pPr>
    </w:p>
    <w:p w14:paraId="767341E7" w14:textId="1A033C5A" w:rsidR="6516F9EF" w:rsidRPr="008561F9" w:rsidRDefault="458D65C2" w:rsidP="00F011E2">
      <w:pPr>
        <w:jc w:val="both"/>
      </w:pPr>
      <w:r w:rsidRPr="008561F9">
        <w:rPr>
          <w:rFonts w:eastAsia="Times New Roman"/>
          <w:b/>
          <w:bCs/>
        </w:rPr>
        <w:t>7.4.1 Mission Planner</w:t>
      </w:r>
    </w:p>
    <w:p w14:paraId="415996D6" w14:textId="548F8F44" w:rsidR="6516F9EF" w:rsidRPr="008561F9" w:rsidRDefault="6516F9EF" w:rsidP="00F011E2">
      <w:pPr>
        <w:jc w:val="both"/>
      </w:pPr>
    </w:p>
    <w:p w14:paraId="324FA306" w14:textId="233BCCAD" w:rsidR="6516F9EF" w:rsidRPr="008561F9" w:rsidRDefault="458D65C2" w:rsidP="00F011E2">
      <w:pPr>
        <w:jc w:val="both"/>
      </w:pPr>
      <w:r w:rsidRPr="008561F9">
        <w:rPr>
          <w:rFonts w:eastAsia="Times New Roman"/>
        </w:rPr>
        <w:t>Once Mission Planner is loaded onto the operating system, it will be loaded and connected to the APM where a serial connection is present with a data stream containing information from the integrated sensors. This provides the group with enough bandwidth to test system performance. This test will be conducted on both operating systems which will determine the operating system that better suits the ground control station’s hardware. Once the more efficient operating system is chosen, several more tests will be conducted to verify proper communication between the APM flight controller and the Mission Planner loaded on the ground control station.</w:t>
      </w:r>
    </w:p>
    <w:p w14:paraId="70F778B3" w14:textId="6826FB07" w:rsidR="167F13B0" w:rsidRPr="008561F9" w:rsidRDefault="65396EA7" w:rsidP="00F011E2">
      <w:pPr>
        <w:jc w:val="both"/>
      </w:pPr>
      <w:r w:rsidRPr="008561F9">
        <w:rPr>
          <w:rFonts w:eastAsia="Times New Roman"/>
        </w:rPr>
        <w:t xml:space="preserve"> </w:t>
      </w:r>
    </w:p>
    <w:p w14:paraId="72713D20" w14:textId="4180DD30" w:rsidR="6516F9EF" w:rsidRDefault="167F13B0" w:rsidP="00F011E2">
      <w:pPr>
        <w:rPr>
          <w:rFonts w:eastAsia="Times New Roman"/>
          <w:b/>
          <w:bCs/>
        </w:rPr>
      </w:pPr>
      <w:r w:rsidRPr="008561F9">
        <w:rPr>
          <w:rFonts w:eastAsia="Times New Roman"/>
          <w:b/>
          <w:bCs/>
        </w:rPr>
        <w:t>7.4.2 LED Lighting</w:t>
      </w:r>
    </w:p>
    <w:p w14:paraId="55B621B5" w14:textId="77777777" w:rsidR="00F467A4" w:rsidRPr="008561F9" w:rsidRDefault="00F467A4" w:rsidP="00F011E2"/>
    <w:p w14:paraId="05A29A39" w14:textId="310041F9" w:rsidR="59AA8359" w:rsidRPr="008561F9" w:rsidRDefault="59AA8359" w:rsidP="00F011E2">
      <w:pPr>
        <w:jc w:val="both"/>
      </w:pPr>
      <w:r w:rsidRPr="008561F9">
        <w:rPr>
          <w:rFonts w:eastAsia="Times New Roman"/>
        </w:rPr>
        <w:t xml:space="preserve">With the </w:t>
      </w:r>
      <w:proofErr w:type="spellStart"/>
      <w:r w:rsidRPr="008561F9">
        <w:rPr>
          <w:rFonts w:eastAsia="Times New Roman"/>
        </w:rPr>
        <w:t>Energia</w:t>
      </w:r>
      <w:proofErr w:type="spellEnd"/>
      <w:r w:rsidRPr="008561F9">
        <w:rPr>
          <w:rFonts w:eastAsia="Times New Roman"/>
        </w:rPr>
        <w:t xml:space="preserve"> IDE running on the laptop, the completed LED system program is compiled and debugged in the IDE to ensure no errors. Once this is successful the program is then run. The led strip circuit is set up and connected to the MSP430 microcontroller data output pin. First a led strip test program is run to verify the strip is connected properly and functioning as it should. Then the final program that needs to be used for the project is run. Input signals are sent using a push button to simulate laser hits and the led strip is verified to flash appropriately for various inputs.</w:t>
      </w:r>
    </w:p>
    <w:p w14:paraId="3D47A803" w14:textId="63FB5D44" w:rsidR="6516F9EF" w:rsidRPr="008561F9" w:rsidRDefault="6516F9EF" w:rsidP="00F011E2"/>
    <w:p w14:paraId="11610103" w14:textId="708878FF" w:rsidR="65396EA7" w:rsidRPr="008561F9" w:rsidRDefault="65396EA7" w:rsidP="00F011E2">
      <w:pPr>
        <w:jc w:val="both"/>
      </w:pPr>
      <w:r w:rsidRPr="008561F9">
        <w:rPr>
          <w:rFonts w:eastAsia="Times New Roman"/>
          <w:b/>
          <w:bCs/>
        </w:rPr>
        <w:t>7.4.3 Laser Gun System</w:t>
      </w:r>
    </w:p>
    <w:p w14:paraId="1CDDA61A" w14:textId="5180CB9C" w:rsidR="65396EA7" w:rsidRPr="008561F9" w:rsidRDefault="65396EA7" w:rsidP="00F011E2">
      <w:pPr>
        <w:jc w:val="both"/>
      </w:pPr>
    </w:p>
    <w:p w14:paraId="61938C05" w14:textId="487F4BC7" w:rsidR="65396EA7" w:rsidRPr="008561F9" w:rsidRDefault="65396EA7" w:rsidP="00F011E2">
      <w:pPr>
        <w:jc w:val="both"/>
      </w:pPr>
      <w:r w:rsidRPr="008561F9">
        <w:rPr>
          <w:rFonts w:eastAsia="Times New Roman"/>
        </w:rPr>
        <w:t xml:space="preserve">With the </w:t>
      </w:r>
      <w:proofErr w:type="spellStart"/>
      <w:r w:rsidRPr="008561F9">
        <w:rPr>
          <w:rFonts w:eastAsia="Times New Roman"/>
        </w:rPr>
        <w:t>Energia</w:t>
      </w:r>
      <w:proofErr w:type="spellEnd"/>
      <w:r w:rsidRPr="008561F9">
        <w:rPr>
          <w:rFonts w:eastAsia="Times New Roman"/>
        </w:rPr>
        <w:t xml:space="preserve"> IDE running on the laptop, the completed laser system program is compiled and debugged in the IDE to ensure no errors. Once this is successful the program is then run. The laser circuit is set up on the breadboard and a laser beam is fired at the receiver. A single led diode is also placed on the breadboard and connected to an output of the microcontroller. This led will be used for the purpose of verifying that the software sends an output signal after processing the input data from the laser receiver input. It is then verified by a lit led that the software recognizes an input from the circuit then send output data to the server.</w:t>
      </w:r>
    </w:p>
    <w:p w14:paraId="38D4CD3A" w14:textId="30E42C36" w:rsidR="65396EA7" w:rsidRPr="008561F9" w:rsidRDefault="65396EA7" w:rsidP="00F011E2">
      <w:pPr>
        <w:jc w:val="both"/>
      </w:pPr>
    </w:p>
    <w:p w14:paraId="546CAB1A" w14:textId="5CF4ACDA" w:rsidR="41222223" w:rsidRPr="008561F9" w:rsidRDefault="41222223" w:rsidP="00F011E2">
      <w:r w:rsidRPr="008561F9">
        <w:rPr>
          <w:rFonts w:eastAsia="Times New Roman"/>
          <w:b/>
          <w:bCs/>
        </w:rPr>
        <w:t xml:space="preserve">7.4.4 Web-Application </w:t>
      </w:r>
    </w:p>
    <w:p w14:paraId="5E53A893" w14:textId="72DA6CED" w:rsidR="41222223" w:rsidRPr="008561F9" w:rsidRDefault="41222223" w:rsidP="00F011E2"/>
    <w:p w14:paraId="4D683171" w14:textId="1283DB13" w:rsidR="65396EA7" w:rsidRPr="008561F9" w:rsidRDefault="41222223" w:rsidP="00F011E2">
      <w:r w:rsidRPr="008561F9">
        <w:rPr>
          <w:rFonts w:eastAsia="Times New Roman"/>
        </w:rPr>
        <w:t xml:space="preserve">Testing the web application requires that be active data that would be coming from Mr. DJ and the rest of the equipment be replaced by an alternative source in order to proceed with unit testing.  This stub data will be generated by a program running as a separate process on the </w:t>
      </w:r>
      <w:proofErr w:type="spellStart"/>
      <w:r w:rsidRPr="008561F9">
        <w:rPr>
          <w:rFonts w:eastAsia="Times New Roman"/>
        </w:rPr>
        <w:t>BeagleBone</w:t>
      </w:r>
      <w:proofErr w:type="spellEnd"/>
      <w:r w:rsidRPr="008561F9">
        <w:rPr>
          <w:rFonts w:eastAsia="Times New Roman"/>
        </w:rPr>
        <w:t xml:space="preserve"> server and will be written in preferably Python. If the task deems too cumbersome and static stub data will suffice then the transition will be made at such point.</w:t>
      </w:r>
    </w:p>
    <w:p w14:paraId="18E74C60" w14:textId="14A0336A" w:rsidR="41222223" w:rsidRPr="008561F9" w:rsidRDefault="41222223" w:rsidP="00F011E2"/>
    <w:p w14:paraId="5FF60FE0" w14:textId="73C78ED2" w:rsidR="41222223" w:rsidRPr="008561F9" w:rsidRDefault="41222223" w:rsidP="00F011E2">
      <w:r w:rsidRPr="008561F9">
        <w:rPr>
          <w:rFonts w:eastAsia="Times New Roman"/>
        </w:rPr>
        <w:lastRenderedPageBreak/>
        <w:t xml:space="preserve">Unit testing on the Drone Hunt web application requires testing of each individual module or page that is available in the application.  This includes the welcome page, game configuration page, scoreboard page, victory page, manual control page, diagnostics page, and the </w:t>
      </w:r>
      <w:r w:rsidR="007B54D1" w:rsidRPr="008561F9">
        <w:rPr>
          <w:rFonts w:eastAsia="Times New Roman"/>
        </w:rPr>
        <w:t>developers’</w:t>
      </w:r>
      <w:r w:rsidRPr="008561F9">
        <w:rPr>
          <w:rFonts w:eastAsia="Times New Roman"/>
        </w:rPr>
        <w:t xml:space="preserve"> credits page.  Since the web application will be JavaScript oriented, the application can be as real time as possible without the need to reload a page like a traditional HTML page using hyperlinks for each individual component.</w:t>
      </w:r>
    </w:p>
    <w:p w14:paraId="086FE311" w14:textId="684C3F28" w:rsidR="41222223" w:rsidRPr="008561F9" w:rsidRDefault="41222223" w:rsidP="00F011E2"/>
    <w:p w14:paraId="69D1CBD3" w14:textId="5A31D135" w:rsidR="41222223" w:rsidRPr="008561F9" w:rsidRDefault="41222223" w:rsidP="00F011E2">
      <w:r w:rsidRPr="008561F9">
        <w:rPr>
          <w:rFonts w:eastAsia="Times New Roman"/>
        </w:rPr>
        <w:t>The components to be tested first are those that don</w:t>
      </w:r>
      <w:r w:rsidR="00FD23B0">
        <w:rPr>
          <w:rFonts w:eastAsia="Times New Roman"/>
        </w:rPr>
        <w:t>’</w:t>
      </w:r>
      <w:r w:rsidRPr="008561F9">
        <w:rPr>
          <w:rFonts w:eastAsia="Times New Roman"/>
        </w:rPr>
        <w:t>t require data from the external such as the welcome page and the credits page and will just require that the code be written to make the pages display and the buttons programmed to transition between the pages.  The pages that follow are the diagnostics page to establish the initial connection between the external Mission Planner service and the configuration page to send various parameters for configuring the flight settings of Mr. DJ.  The rest of the pages will be tested once the flight data is successfully sent and the program is behaving as it should.  All these components are primary tested via coding and ensuring that the code is establishing this connection.</w:t>
      </w:r>
    </w:p>
    <w:p w14:paraId="7F0E0005" w14:textId="20ADDB5B" w:rsidR="65396EA7" w:rsidRPr="008561F9" w:rsidRDefault="65396EA7" w:rsidP="00F011E2"/>
    <w:p w14:paraId="494A4B4A" w14:textId="253C5450" w:rsidR="6516F9EF" w:rsidRDefault="458D65C2" w:rsidP="00F011E2">
      <w:pPr>
        <w:rPr>
          <w:rFonts w:eastAsia="Times New Roman"/>
          <w:b/>
          <w:bCs/>
        </w:rPr>
      </w:pPr>
      <w:r w:rsidRPr="008561F9">
        <w:rPr>
          <w:rFonts w:eastAsia="Times New Roman"/>
          <w:b/>
          <w:bCs/>
        </w:rPr>
        <w:t>7.4.5 Ground Control System</w:t>
      </w:r>
    </w:p>
    <w:p w14:paraId="57E5C827" w14:textId="77777777" w:rsidR="00A833A9" w:rsidRPr="008561F9" w:rsidRDefault="00A833A9" w:rsidP="00F011E2"/>
    <w:p w14:paraId="4586DD3B" w14:textId="2805221F" w:rsidR="6516F9EF" w:rsidRDefault="167F13B0" w:rsidP="00F011E2">
      <w:pPr>
        <w:jc w:val="both"/>
        <w:rPr>
          <w:rFonts w:eastAsia="Times New Roman"/>
        </w:rPr>
      </w:pPr>
      <w:r w:rsidRPr="008561F9">
        <w:rPr>
          <w:rFonts w:eastAsia="Times New Roman"/>
        </w:rPr>
        <w:t>It is very known to occur that certain software may work on a team member’s computer but not in others. Since this group is building a computer from scratch, this scenario may occur. Therefore, that is why the testing of software requires being very redundant. Even though software may work on a member’s personalized laptop, the software needs to operate in the ground control system’s computer; and</w:t>
      </w:r>
      <w:r w:rsidR="00A833A9">
        <w:rPr>
          <w:rFonts w:eastAsia="Times New Roman"/>
        </w:rPr>
        <w:t xml:space="preserve"> it needs to perform perfectly.</w:t>
      </w:r>
    </w:p>
    <w:p w14:paraId="3B3112E4" w14:textId="77777777" w:rsidR="00A833A9" w:rsidRPr="008561F9" w:rsidRDefault="00A833A9" w:rsidP="00F011E2">
      <w:pPr>
        <w:jc w:val="both"/>
      </w:pPr>
    </w:p>
    <w:p w14:paraId="669142CF" w14:textId="26EA2D8F" w:rsidR="6516F9EF" w:rsidRDefault="41222223" w:rsidP="00F011E2">
      <w:pPr>
        <w:jc w:val="both"/>
        <w:rPr>
          <w:rFonts w:eastAsia="Times New Roman"/>
        </w:rPr>
      </w:pPr>
      <w:r w:rsidRPr="008561F9">
        <w:rPr>
          <w:rFonts w:eastAsia="Times New Roman"/>
        </w:rPr>
        <w:t>The steps of performing a good amount of well tests are as follows. First, this group will ensure that Windows XP was successfully installed on the hard drive of the PC motherboard. By starting the computer and seeing that the Windows OS is running this team can agree th</w:t>
      </w:r>
      <w:r w:rsidR="00807F83">
        <w:rPr>
          <w:rFonts w:eastAsia="Times New Roman"/>
        </w:rPr>
        <w:t>at Windows did in fact install. Now, the steps are to see if W</w:t>
      </w:r>
      <w:r w:rsidRPr="008561F9">
        <w:rPr>
          <w:rFonts w:eastAsia="Times New Roman"/>
        </w:rPr>
        <w:t xml:space="preserve">indows is running how it should. For example, one of the things that must be installed when running Windows XP is Service Pack 3. This service pack 3 is an important update that includes previously released security, performance, and stability updates for Windows XP. Another step in testing the software is that this team need is running the APM Mission Planner software. This system has plenty of features, and in order to know that the software is performing 100%, this group must go through a test on each of the main features of this APM software. The </w:t>
      </w:r>
      <w:r w:rsidR="00807F83" w:rsidRPr="008561F9">
        <w:rPr>
          <w:rFonts w:eastAsia="Times New Roman"/>
        </w:rPr>
        <w:t>features include</w:t>
      </w:r>
      <w:r w:rsidRPr="008561F9">
        <w:rPr>
          <w:rFonts w:eastAsia="Times New Roman"/>
        </w:rPr>
        <w:t>:</w:t>
      </w:r>
    </w:p>
    <w:p w14:paraId="14D1E0EF" w14:textId="77777777" w:rsidR="00F467A4" w:rsidRPr="008561F9" w:rsidRDefault="00F467A4" w:rsidP="00F011E2">
      <w:pPr>
        <w:jc w:val="both"/>
      </w:pPr>
    </w:p>
    <w:p w14:paraId="0EA3CE52" w14:textId="4484098A" w:rsidR="6516F9EF" w:rsidRPr="008561F9" w:rsidRDefault="458D65C2" w:rsidP="000536CD">
      <w:pPr>
        <w:pStyle w:val="ListParagraph"/>
        <w:numPr>
          <w:ilvl w:val="0"/>
          <w:numId w:val="37"/>
        </w:numPr>
        <w:jc w:val="both"/>
      </w:pPr>
      <w:r w:rsidRPr="008561F9">
        <w:rPr>
          <w:rFonts w:eastAsia="Times New Roman"/>
        </w:rPr>
        <w:t>Point-and-click waypoint entry, using Google Maps/Bing/Open street maps/Custom WMS.</w:t>
      </w:r>
    </w:p>
    <w:p w14:paraId="3390E7C3" w14:textId="4D61D937" w:rsidR="6516F9EF" w:rsidRPr="008561F9" w:rsidRDefault="458D65C2" w:rsidP="000536CD">
      <w:pPr>
        <w:pStyle w:val="ListParagraph"/>
        <w:numPr>
          <w:ilvl w:val="0"/>
          <w:numId w:val="37"/>
        </w:numPr>
        <w:jc w:val="both"/>
      </w:pPr>
      <w:r w:rsidRPr="008561F9">
        <w:rPr>
          <w:rFonts w:eastAsia="Times New Roman"/>
        </w:rPr>
        <w:t>Select mission commands from drop-down menus</w:t>
      </w:r>
    </w:p>
    <w:p w14:paraId="7FD41519" w14:textId="179F0E59" w:rsidR="6516F9EF" w:rsidRPr="008561F9" w:rsidRDefault="458D65C2" w:rsidP="000536CD">
      <w:pPr>
        <w:pStyle w:val="ListParagraph"/>
        <w:numPr>
          <w:ilvl w:val="0"/>
          <w:numId w:val="37"/>
        </w:numPr>
        <w:jc w:val="both"/>
      </w:pPr>
      <w:r w:rsidRPr="008561F9">
        <w:rPr>
          <w:rFonts w:eastAsia="Times New Roman"/>
        </w:rPr>
        <w:t>Download mission log files and analyze them</w:t>
      </w:r>
    </w:p>
    <w:p w14:paraId="3AC8904C" w14:textId="041B987A" w:rsidR="6516F9EF" w:rsidRPr="008561F9" w:rsidRDefault="458D65C2" w:rsidP="000536CD">
      <w:pPr>
        <w:pStyle w:val="ListParagraph"/>
        <w:numPr>
          <w:ilvl w:val="0"/>
          <w:numId w:val="37"/>
        </w:numPr>
        <w:jc w:val="both"/>
      </w:pPr>
      <w:r w:rsidRPr="008561F9">
        <w:rPr>
          <w:rFonts w:eastAsia="Times New Roman"/>
        </w:rPr>
        <w:t>Configure APM settings for your airframe</w:t>
      </w:r>
    </w:p>
    <w:p w14:paraId="0F49F16E" w14:textId="5517FD9B" w:rsidR="6516F9EF" w:rsidRPr="008561F9" w:rsidRDefault="458D65C2" w:rsidP="000536CD">
      <w:pPr>
        <w:pStyle w:val="ListParagraph"/>
        <w:numPr>
          <w:ilvl w:val="0"/>
          <w:numId w:val="37"/>
        </w:numPr>
        <w:jc w:val="both"/>
      </w:pPr>
      <w:r w:rsidRPr="008561F9">
        <w:rPr>
          <w:rFonts w:eastAsia="Times New Roman"/>
        </w:rPr>
        <w:t>Interface with a PC flight simulator to create a full hardware-in-the-loop UAV simulator.</w:t>
      </w:r>
    </w:p>
    <w:p w14:paraId="3C183A8B" w14:textId="0865586A" w:rsidR="6516F9EF" w:rsidRPr="00F467A4" w:rsidRDefault="458D65C2" w:rsidP="000536CD">
      <w:pPr>
        <w:numPr>
          <w:ilvl w:val="0"/>
          <w:numId w:val="37"/>
        </w:numPr>
        <w:jc w:val="both"/>
      </w:pPr>
      <w:r w:rsidRPr="008561F9">
        <w:rPr>
          <w:rFonts w:eastAsia="Times New Roman"/>
        </w:rPr>
        <w:t>See the output from APM’s serial terminal</w:t>
      </w:r>
    </w:p>
    <w:p w14:paraId="25D6E4F7" w14:textId="322C38D0" w:rsidR="6516F9EF" w:rsidRPr="008561F9" w:rsidRDefault="458D65C2" w:rsidP="00F011E2">
      <w:pPr>
        <w:jc w:val="both"/>
      </w:pPr>
      <w:r w:rsidRPr="008561F9">
        <w:rPr>
          <w:rFonts w:eastAsia="Times New Roman"/>
        </w:rPr>
        <w:lastRenderedPageBreak/>
        <w:t xml:space="preserve">In addition, the only way to verify that all these features or working properly, then the drone must react to each of these commands given by the user instantly. If a point to click command is pressed and the drone does nothing, then there is a problem in the software when communicating with the drone. </w:t>
      </w:r>
    </w:p>
    <w:p w14:paraId="1B397E8D" w14:textId="4649CD80" w:rsidR="037D579E" w:rsidRPr="008561F9" w:rsidRDefault="037D579E" w:rsidP="00F011E2">
      <w:pPr>
        <w:jc w:val="both"/>
      </w:pPr>
    </w:p>
    <w:p w14:paraId="26E00794" w14:textId="724CC9AD" w:rsidR="037D579E" w:rsidRPr="008561F9" w:rsidRDefault="606FF15E" w:rsidP="00F011E2">
      <w:pPr>
        <w:jc w:val="both"/>
      </w:pPr>
      <w:r w:rsidRPr="008561F9">
        <w:rPr>
          <w:rFonts w:eastAsia="Times New Roman"/>
          <w:b/>
          <w:bCs/>
        </w:rPr>
        <w:t>7.5 Final Testing</w:t>
      </w:r>
    </w:p>
    <w:p w14:paraId="04BE805A" w14:textId="53D48962" w:rsidR="606FF15E" w:rsidRPr="008561F9" w:rsidRDefault="606FF15E" w:rsidP="00F011E2">
      <w:pPr>
        <w:jc w:val="both"/>
      </w:pPr>
    </w:p>
    <w:p w14:paraId="6673EAB0" w14:textId="3F65B3A5" w:rsidR="16EB1F35" w:rsidRPr="008561F9" w:rsidRDefault="41222223" w:rsidP="00F011E2">
      <w:pPr>
        <w:jc w:val="both"/>
      </w:pPr>
      <w:r w:rsidRPr="008561F9">
        <w:rPr>
          <w:rFonts w:eastAsia="Times New Roman"/>
        </w:rPr>
        <w:t>Now that the subsystems have all been tested separately and have been verified to be successfully working, unit integration for testing can commence. Unit integration will involve combining a single subsystem at a time taking several phases before the entire system is tested completely.</w:t>
      </w:r>
    </w:p>
    <w:p w14:paraId="4705926C" w14:textId="51BE4D8F" w:rsidR="41222223" w:rsidRPr="008561F9" w:rsidRDefault="41222223" w:rsidP="00F011E2">
      <w:pPr>
        <w:jc w:val="both"/>
      </w:pPr>
    </w:p>
    <w:p w14:paraId="47862C9B" w14:textId="4D7900B7" w:rsidR="16EB1F35" w:rsidRPr="008561F9" w:rsidRDefault="41222223" w:rsidP="00F011E2">
      <w:pPr>
        <w:jc w:val="both"/>
      </w:pPr>
      <w:r w:rsidRPr="008561F9">
        <w:rPr>
          <w:rFonts w:eastAsia="Times New Roman"/>
        </w:rPr>
        <w:t>To begin a final testing phase, the first step is connect the drone to the ground control stations</w:t>
      </w:r>
      <w:r w:rsidR="00FD23B0">
        <w:rPr>
          <w:rFonts w:eastAsia="Times New Roman"/>
        </w:rPr>
        <w:t>’</w:t>
      </w:r>
      <w:r w:rsidRPr="008561F9">
        <w:rPr>
          <w:rFonts w:eastAsia="Times New Roman"/>
        </w:rPr>
        <w:t xml:space="preserve"> Mission Planner software and verify that each integrated data sensing component is properly transmitting live information. This is done is by plugging in the 3D</w:t>
      </w:r>
      <w:r w:rsidR="00FD23B0" w:rsidRPr="008561F9">
        <w:rPr>
          <w:rFonts w:eastAsia="Times New Roman"/>
        </w:rPr>
        <w:t>r</w:t>
      </w:r>
      <w:r w:rsidRPr="008561F9">
        <w:rPr>
          <w:rFonts w:eastAsia="Times New Roman"/>
        </w:rPr>
        <w:t xml:space="preserve">obotics USB 915MHz telemetry receiver into the ground control station, upload the latest firmware, and calibrate the IMU exactly as stated in section 7.1. Once the live data transmission is confirmed the user may proceed to testing flight modes and flight stability by performing user-controlled and autonomous flights from via </w:t>
      </w:r>
      <w:proofErr w:type="spellStart"/>
      <w:r w:rsidRPr="008561F9">
        <w:rPr>
          <w:rFonts w:eastAsia="Times New Roman"/>
        </w:rPr>
        <w:t>FrSky</w:t>
      </w:r>
      <w:proofErr w:type="spellEnd"/>
      <w:r w:rsidRPr="008561F9">
        <w:rPr>
          <w:rFonts w:eastAsia="Times New Roman"/>
        </w:rPr>
        <w:t xml:space="preserve"> </w:t>
      </w:r>
      <w:proofErr w:type="spellStart"/>
      <w:r w:rsidRPr="008561F9">
        <w:rPr>
          <w:rFonts w:eastAsia="Times New Roman"/>
        </w:rPr>
        <w:t>Taranis</w:t>
      </w:r>
      <w:proofErr w:type="spellEnd"/>
      <w:r w:rsidRPr="008561F9">
        <w:rPr>
          <w:rFonts w:eastAsia="Times New Roman"/>
        </w:rPr>
        <w:t xml:space="preserve"> RC Transmitter and the Mission Planner software. If the user has verified that the flight was stable and all flight modes and failsafe are properly working as previously stated in section 7.1, the user can conclude that the </w:t>
      </w:r>
      <w:proofErr w:type="spellStart"/>
      <w:r w:rsidRPr="008561F9">
        <w:rPr>
          <w:rFonts w:eastAsia="Times New Roman"/>
        </w:rPr>
        <w:t>quadcopter</w:t>
      </w:r>
      <w:proofErr w:type="spellEnd"/>
      <w:r w:rsidRPr="008561F9">
        <w:rPr>
          <w:rFonts w:eastAsia="Times New Roman"/>
        </w:rPr>
        <w:t xml:space="preserve"> module is successfully communicating to the ground control station module. Testing may now proceed to the laser and server modules.</w:t>
      </w:r>
    </w:p>
    <w:p w14:paraId="5A1C96D8" w14:textId="7F26DD23" w:rsidR="41222223" w:rsidRPr="008561F9" w:rsidRDefault="41222223" w:rsidP="00F011E2">
      <w:pPr>
        <w:jc w:val="both"/>
      </w:pPr>
    </w:p>
    <w:p w14:paraId="09230021" w14:textId="3F035647" w:rsidR="16EB1F35" w:rsidRPr="008561F9" w:rsidRDefault="16EB1F35" w:rsidP="00F011E2">
      <w:pPr>
        <w:jc w:val="both"/>
      </w:pPr>
      <w:r w:rsidRPr="008561F9">
        <w:rPr>
          <w:rFonts w:eastAsia="Times New Roman"/>
        </w:rPr>
        <w:t>Next, after a successful integration of the drone and the ground control station, the laser transmitter and receiver subsystem will be integrated into the drone. To do this, the receiver panels will be attached to the drone and connected to the onboard microcontroller. The working laser guns will be charged and turned on. With the guns turned on, it will be confirmed that there is proper communication between the gun and the web app. This is done by pulling the trigger on the gun and making sure that the web app registers a trigger pull. Next the laser will be fired at the receiver panel and it will be verified on the web app that a hit has been made. This will be done by both player guns and confirmed on the web app that each gun has made a hit.</w:t>
      </w:r>
    </w:p>
    <w:p w14:paraId="1D7CE279" w14:textId="57803F2E" w:rsidR="16EB1F35" w:rsidRPr="008561F9" w:rsidRDefault="16EB1F35" w:rsidP="00F011E2">
      <w:pPr>
        <w:jc w:val="both"/>
      </w:pPr>
    </w:p>
    <w:p w14:paraId="75ED86BC" w14:textId="628F5136" w:rsidR="16EB1F35" w:rsidRPr="008561F9" w:rsidRDefault="16EB1F35" w:rsidP="00F011E2">
      <w:pPr>
        <w:jc w:val="both"/>
      </w:pPr>
      <w:r w:rsidRPr="008561F9">
        <w:rPr>
          <w:rFonts w:eastAsia="Times New Roman"/>
        </w:rPr>
        <w:t>The next addition to be tested is the LED subsystem. The LED strips will be attached to the drone. The power and ground will be soldered on to the power distribution board and the data input will be connected to the MSP430 microcontroller. Once connected, the LEDs will flash with the lighting sequence that is programmed to show every time the drone is turned on. After a game has started the LEDs will be verified to remain on a steady preset color, then with each hit from a laser, the strip on the corresponding arm that has been hit will flash the color of the player that made the hit.</w:t>
      </w:r>
    </w:p>
    <w:p w14:paraId="0991B63B" w14:textId="59E46843" w:rsidR="16EB1F35" w:rsidRPr="008561F9" w:rsidRDefault="16EB1F35" w:rsidP="00F011E2">
      <w:pPr>
        <w:jc w:val="both"/>
      </w:pPr>
    </w:p>
    <w:p w14:paraId="22F9F6CA" w14:textId="25F548D3" w:rsidR="16EB1F35" w:rsidRDefault="16EB1F35" w:rsidP="00F011E2">
      <w:pPr>
        <w:jc w:val="both"/>
        <w:rPr>
          <w:rFonts w:eastAsia="Times New Roman"/>
        </w:rPr>
      </w:pPr>
      <w:r w:rsidRPr="008561F9">
        <w:rPr>
          <w:rFonts w:eastAsia="Times New Roman"/>
        </w:rPr>
        <w:t>In order to verify the data coming from the laser modules the Drone Hunt</w:t>
      </w:r>
      <w:r w:rsidR="00FD23B0">
        <w:rPr>
          <w:rFonts w:eastAsia="Times New Roman"/>
        </w:rPr>
        <w:t>’</w:t>
      </w:r>
      <w:r w:rsidRPr="008561F9">
        <w:rPr>
          <w:rFonts w:eastAsia="Times New Roman"/>
        </w:rPr>
        <w:t xml:space="preserve">s diagnostics mode </w:t>
      </w:r>
      <w:r w:rsidR="00966326" w:rsidRPr="008561F9">
        <w:rPr>
          <w:rFonts w:eastAsia="Times New Roman"/>
        </w:rPr>
        <w:t>will be</w:t>
      </w:r>
      <w:r w:rsidRPr="008561F9">
        <w:rPr>
          <w:rFonts w:eastAsia="Times New Roman"/>
        </w:rPr>
        <w:t xml:space="preserve"> launched the Mission Planner PC.  This involves integrating the router and </w:t>
      </w:r>
      <w:proofErr w:type="spellStart"/>
      <w:r w:rsidRPr="008561F9">
        <w:rPr>
          <w:rFonts w:eastAsia="Times New Roman"/>
        </w:rPr>
        <w:t>BeagleBone</w:t>
      </w:r>
      <w:proofErr w:type="spellEnd"/>
      <w:r w:rsidRPr="008561F9">
        <w:rPr>
          <w:rFonts w:eastAsia="Times New Roman"/>
        </w:rPr>
        <w:t xml:space="preserve"> server inside the ground control station with the rest of the components.  The </w:t>
      </w:r>
      <w:r w:rsidRPr="008561F9">
        <w:rPr>
          <w:rFonts w:eastAsia="Times New Roman"/>
        </w:rPr>
        <w:lastRenderedPageBreak/>
        <w:t>router must be the first to be powered on to prepare networking services needed by the other machines and then the others will be powered.  Network connectivity can be confirmed by invoking the each of the system</w:t>
      </w:r>
      <w:r w:rsidR="00FD23B0">
        <w:rPr>
          <w:rFonts w:eastAsia="Times New Roman"/>
        </w:rPr>
        <w:t>’</w:t>
      </w:r>
      <w:r w:rsidRPr="008561F9">
        <w:rPr>
          <w:rFonts w:eastAsia="Times New Roman"/>
        </w:rPr>
        <w:t xml:space="preserve">s </w:t>
      </w:r>
      <w:r w:rsidR="00FD23B0">
        <w:rPr>
          <w:rFonts w:eastAsia="Times New Roman"/>
        </w:rPr>
        <w:t>“</w:t>
      </w:r>
      <w:r w:rsidRPr="008561F9">
        <w:rPr>
          <w:rFonts w:eastAsia="Times New Roman"/>
        </w:rPr>
        <w:t>ping</w:t>
      </w:r>
      <w:r w:rsidR="00FD23B0">
        <w:rPr>
          <w:rFonts w:eastAsia="Times New Roman"/>
        </w:rPr>
        <w:t>”</w:t>
      </w:r>
      <w:r w:rsidRPr="008561F9">
        <w:rPr>
          <w:rFonts w:eastAsia="Times New Roman"/>
        </w:rPr>
        <w:t xml:space="preserve"> command to each other system and verify communication.  Once communication is established the diagnostics app can be launched.  A browser instance will be launched and pointed to the diagnostics mode of the Drone Hunt web app.  The page should display the following variables for the laser sensors:</w:t>
      </w:r>
    </w:p>
    <w:p w14:paraId="4620D430" w14:textId="77777777" w:rsidR="00FC60EB" w:rsidRPr="008561F9" w:rsidRDefault="00FC60EB" w:rsidP="00F011E2">
      <w:pPr>
        <w:jc w:val="both"/>
      </w:pPr>
    </w:p>
    <w:p w14:paraId="50695FA2" w14:textId="5E9D7A2C" w:rsidR="16EB1F35" w:rsidRPr="008561F9" w:rsidRDefault="16EB1F35" w:rsidP="000536CD">
      <w:pPr>
        <w:pStyle w:val="ListParagraph"/>
        <w:numPr>
          <w:ilvl w:val="0"/>
          <w:numId w:val="37"/>
        </w:numPr>
        <w:jc w:val="both"/>
      </w:pPr>
      <w:r w:rsidRPr="008561F9">
        <w:rPr>
          <w:rFonts w:eastAsia="Times New Roman"/>
        </w:rPr>
        <w:t>Laser location on Mr. DJ</w:t>
      </w:r>
    </w:p>
    <w:p w14:paraId="01AF0F20" w14:textId="61E10AAD" w:rsidR="16EB1F35" w:rsidRPr="008561F9" w:rsidRDefault="16EB1F35" w:rsidP="000536CD">
      <w:pPr>
        <w:pStyle w:val="ListParagraph"/>
        <w:numPr>
          <w:ilvl w:val="0"/>
          <w:numId w:val="37"/>
        </w:numPr>
        <w:jc w:val="both"/>
      </w:pPr>
      <w:r w:rsidRPr="008561F9">
        <w:rPr>
          <w:rFonts w:eastAsia="Times New Roman"/>
        </w:rPr>
        <w:t>Hit Status</w:t>
      </w:r>
    </w:p>
    <w:p w14:paraId="507F085C" w14:textId="0F1FE097" w:rsidR="16EB1F35" w:rsidRPr="008561F9" w:rsidRDefault="16EB1F35" w:rsidP="000536CD">
      <w:pPr>
        <w:pStyle w:val="ListParagraph"/>
        <w:numPr>
          <w:ilvl w:val="0"/>
          <w:numId w:val="37"/>
        </w:numPr>
        <w:jc w:val="both"/>
      </w:pPr>
      <w:r w:rsidRPr="008561F9">
        <w:rPr>
          <w:rFonts w:eastAsia="Times New Roman"/>
        </w:rPr>
        <w:t>Hit Count</w:t>
      </w:r>
    </w:p>
    <w:p w14:paraId="42806405" w14:textId="4E634901" w:rsidR="16EB1F35" w:rsidRPr="008561F9" w:rsidRDefault="16EB1F35" w:rsidP="000536CD">
      <w:pPr>
        <w:pStyle w:val="ListParagraph"/>
        <w:numPr>
          <w:ilvl w:val="0"/>
          <w:numId w:val="37"/>
        </w:numPr>
        <w:jc w:val="both"/>
      </w:pPr>
      <w:r w:rsidRPr="008561F9">
        <w:rPr>
          <w:rFonts w:eastAsia="Times New Roman"/>
        </w:rPr>
        <w:t>Signal Strength</w:t>
      </w:r>
    </w:p>
    <w:p w14:paraId="678BC78C" w14:textId="79065692" w:rsidR="16EB1F35" w:rsidRPr="008561F9" w:rsidRDefault="16EB1F35" w:rsidP="00F011E2">
      <w:pPr>
        <w:jc w:val="both"/>
      </w:pPr>
    </w:p>
    <w:p w14:paraId="2948F25F" w14:textId="023AA335" w:rsidR="16EB1F35" w:rsidRDefault="023AA335" w:rsidP="00F011E2">
      <w:pPr>
        <w:jc w:val="both"/>
        <w:rPr>
          <w:rFonts w:eastAsia="Times New Roman"/>
        </w:rPr>
      </w:pPr>
      <w:r w:rsidRPr="008561F9">
        <w:rPr>
          <w:rFonts w:eastAsia="Times New Roman"/>
        </w:rPr>
        <w:t>The page will additionally provide the following variables for the laser transmitters:</w:t>
      </w:r>
    </w:p>
    <w:p w14:paraId="5B7721ED" w14:textId="77777777" w:rsidR="00FC60EB" w:rsidRPr="008561F9" w:rsidRDefault="00FC60EB" w:rsidP="00F011E2">
      <w:pPr>
        <w:jc w:val="both"/>
      </w:pPr>
    </w:p>
    <w:p w14:paraId="00ED0572" w14:textId="31EE6BA3" w:rsidR="16EB1F35" w:rsidRPr="008561F9" w:rsidRDefault="16EB1F35" w:rsidP="000536CD">
      <w:pPr>
        <w:pStyle w:val="ListParagraph"/>
        <w:numPr>
          <w:ilvl w:val="0"/>
          <w:numId w:val="37"/>
        </w:numPr>
        <w:jc w:val="both"/>
      </w:pPr>
      <w:r w:rsidRPr="008561F9">
        <w:rPr>
          <w:rFonts w:eastAsia="Times New Roman"/>
        </w:rPr>
        <w:t>Gun/Player ID</w:t>
      </w:r>
    </w:p>
    <w:p w14:paraId="5C9FA931" w14:textId="52C4D917" w:rsidR="16EB1F35" w:rsidRPr="008561F9" w:rsidRDefault="16EB1F35" w:rsidP="000536CD">
      <w:pPr>
        <w:pStyle w:val="ListParagraph"/>
        <w:numPr>
          <w:ilvl w:val="0"/>
          <w:numId w:val="37"/>
        </w:numPr>
        <w:jc w:val="both"/>
      </w:pPr>
      <w:r w:rsidRPr="008561F9">
        <w:rPr>
          <w:rFonts w:eastAsia="Times New Roman"/>
        </w:rPr>
        <w:t>Current battery capacity</w:t>
      </w:r>
    </w:p>
    <w:p w14:paraId="2B682569" w14:textId="58F9558F" w:rsidR="16EB1F35" w:rsidRPr="008561F9" w:rsidRDefault="16EB1F35" w:rsidP="000536CD">
      <w:pPr>
        <w:pStyle w:val="ListParagraph"/>
        <w:numPr>
          <w:ilvl w:val="0"/>
          <w:numId w:val="37"/>
        </w:numPr>
        <w:jc w:val="both"/>
      </w:pPr>
      <w:r w:rsidRPr="008561F9">
        <w:rPr>
          <w:rFonts w:eastAsia="Times New Roman"/>
        </w:rPr>
        <w:t>Shot Count</w:t>
      </w:r>
    </w:p>
    <w:p w14:paraId="648DFDA4" w14:textId="33E37737" w:rsidR="16EB1F35" w:rsidRPr="008561F9" w:rsidRDefault="16EB1F35" w:rsidP="000536CD">
      <w:pPr>
        <w:pStyle w:val="ListParagraph"/>
        <w:numPr>
          <w:ilvl w:val="0"/>
          <w:numId w:val="37"/>
        </w:numPr>
        <w:jc w:val="both"/>
      </w:pPr>
      <w:r w:rsidRPr="008561F9">
        <w:rPr>
          <w:rFonts w:eastAsia="Times New Roman"/>
        </w:rPr>
        <w:t>Trigger Status</w:t>
      </w:r>
    </w:p>
    <w:p w14:paraId="7BE18AA5" w14:textId="45D8E6BC" w:rsidR="16EB1F35" w:rsidRPr="00F467A4" w:rsidRDefault="16EB1F35" w:rsidP="000536CD">
      <w:pPr>
        <w:pStyle w:val="ListParagraph"/>
        <w:numPr>
          <w:ilvl w:val="0"/>
          <w:numId w:val="37"/>
        </w:numPr>
        <w:jc w:val="both"/>
      </w:pPr>
      <w:r w:rsidRPr="008561F9">
        <w:rPr>
          <w:rFonts w:eastAsia="Times New Roman"/>
        </w:rPr>
        <w:t>Signal Strength</w:t>
      </w:r>
    </w:p>
    <w:p w14:paraId="12F0B454" w14:textId="77777777" w:rsidR="00F467A4" w:rsidRPr="008561F9" w:rsidRDefault="00F467A4" w:rsidP="00F467A4">
      <w:pPr>
        <w:jc w:val="both"/>
      </w:pPr>
    </w:p>
    <w:p w14:paraId="7E8856B9" w14:textId="1969B8DD" w:rsidR="41222223" w:rsidRDefault="41222223" w:rsidP="00F011E2">
      <w:pPr>
        <w:jc w:val="both"/>
        <w:rPr>
          <w:rFonts w:eastAsia="Times New Roman"/>
        </w:rPr>
      </w:pPr>
      <w:r w:rsidRPr="008561F9">
        <w:rPr>
          <w:rFonts w:eastAsia="Times New Roman"/>
        </w:rPr>
        <w:t>Guns are tested via trigger pulses and the transmitter pointed at close range to test response.  Distance is increased until the distance is equal to the optimal altitude as specifie</w:t>
      </w:r>
      <w:r w:rsidR="00141072">
        <w:rPr>
          <w:rFonts w:eastAsia="Times New Roman"/>
        </w:rPr>
        <w:t>d in the Section 4.</w:t>
      </w:r>
    </w:p>
    <w:p w14:paraId="7DEB4716" w14:textId="77777777" w:rsidR="00F467A4" w:rsidRPr="008561F9" w:rsidRDefault="00F467A4" w:rsidP="00F011E2">
      <w:pPr>
        <w:jc w:val="both"/>
      </w:pPr>
    </w:p>
    <w:p w14:paraId="45D41A1E" w14:textId="6BC07DC8" w:rsidR="16EB1F35" w:rsidRPr="008561F9" w:rsidRDefault="41222223" w:rsidP="00F011E2">
      <w:pPr>
        <w:jc w:val="both"/>
      </w:pPr>
      <w:r w:rsidRPr="008561F9">
        <w:rPr>
          <w:rFonts w:eastAsia="Times New Roman"/>
        </w:rPr>
        <w:t xml:space="preserve">Finally, once all hardware has been successfully integrated and tested for basic functionality, the full functionality of the Drone Hunt web application can be tested to assess the completed system.  This is accomplished by launching the web app on the Mission Planner PC.  Instead of launching the diagnostics portion, the browser will be pointed to the main tab where the game configurations are established.  The default settings will provide a typical normal game to start out.  The game is started by clicking </w:t>
      </w:r>
      <w:r w:rsidR="00FD23B0">
        <w:rPr>
          <w:rFonts w:eastAsia="Times New Roman"/>
        </w:rPr>
        <w:t>“</w:t>
      </w:r>
      <w:r w:rsidRPr="008561F9">
        <w:rPr>
          <w:rFonts w:eastAsia="Times New Roman"/>
        </w:rPr>
        <w:t>Begin Game</w:t>
      </w:r>
      <w:r w:rsidR="00FD23B0">
        <w:rPr>
          <w:rFonts w:eastAsia="Times New Roman"/>
        </w:rPr>
        <w:t>”</w:t>
      </w:r>
      <w:r w:rsidRPr="008561F9">
        <w:rPr>
          <w:rFonts w:eastAsia="Times New Roman"/>
        </w:rPr>
        <w:t xml:space="preserve"> and two players will test the guns while allowing Mr. DJ to soar up to its optimal altitude.  The panels at the ground control station will be monitored by an additional spectator to ensure that the incoming data is consistent with the player and drone actions.  After the game has finished and the victory screen is shown the system would have been tested completely and the finish product would be sealed for presentation.</w:t>
      </w:r>
    </w:p>
    <w:p w14:paraId="6C6BA459" w14:textId="6914F3B1" w:rsidR="606FF15E" w:rsidRPr="008561F9" w:rsidRDefault="606FF15E" w:rsidP="00F011E2">
      <w:pPr>
        <w:jc w:val="both"/>
      </w:pPr>
    </w:p>
    <w:p w14:paraId="2AEDC0E2" w14:textId="2D4930B5" w:rsidR="606FF15E" w:rsidRPr="008561F9" w:rsidRDefault="606FF15E" w:rsidP="00F011E2">
      <w:r w:rsidRPr="008561F9">
        <w:br w:type="page"/>
      </w:r>
    </w:p>
    <w:p w14:paraId="53319356" w14:textId="3AF2E061" w:rsidR="16EB1F35" w:rsidRPr="008561F9" w:rsidRDefault="606FF15E" w:rsidP="00224D17">
      <w:pPr>
        <w:pStyle w:val="A"/>
      </w:pPr>
      <w:bookmarkStart w:id="108" w:name="_Toc405228383"/>
      <w:bookmarkStart w:id="109" w:name="_Toc418240199"/>
      <w:r w:rsidRPr="008561F9">
        <w:lastRenderedPageBreak/>
        <w:t>8.0 Product Instructions</w:t>
      </w:r>
      <w:bookmarkEnd w:id="108"/>
      <w:bookmarkEnd w:id="109"/>
    </w:p>
    <w:p w14:paraId="09C49A0C" w14:textId="03AAC774" w:rsidR="16EB1F35" w:rsidRPr="008561F9" w:rsidRDefault="16EB1F35" w:rsidP="00F011E2"/>
    <w:p w14:paraId="2BCFF93B" w14:textId="02FFBE83" w:rsidR="16EB1F35" w:rsidRPr="008561F9" w:rsidRDefault="606FF15E" w:rsidP="00F011E2">
      <w:pPr>
        <w:jc w:val="both"/>
      </w:pPr>
      <w:r w:rsidRPr="008561F9">
        <w:rPr>
          <w:rFonts w:eastAsia="Times New Roman"/>
        </w:rPr>
        <w:t>This section covers the setup of the Drone Hunt multiplayer game and setup for proper operation of Mr. DJ and other peripherals of the Drone Hunt project. Proper safety precautions should be taken at all times during setup and operation to avoid injury. This product is meant for outdoor use only. The following instructions should be properly read and followed prior to playing a game of Drone Hunt.</w:t>
      </w:r>
    </w:p>
    <w:p w14:paraId="303147C1" w14:textId="289AA31A" w:rsidR="606FF15E" w:rsidRPr="008561F9" w:rsidRDefault="606FF15E" w:rsidP="00F011E2">
      <w:pPr>
        <w:jc w:val="both"/>
      </w:pPr>
    </w:p>
    <w:p w14:paraId="2B950975" w14:textId="453DE4A9" w:rsidR="6516F9EF" w:rsidRPr="008561F9" w:rsidRDefault="606FF15E" w:rsidP="00224D17">
      <w:pPr>
        <w:pStyle w:val="B"/>
      </w:pPr>
      <w:bookmarkStart w:id="110" w:name="_Toc405228384"/>
      <w:bookmarkStart w:id="111" w:name="_Toc418240200"/>
      <w:r w:rsidRPr="008561F9">
        <w:t>8.1 Setting up Mr. DJ</w:t>
      </w:r>
      <w:bookmarkEnd w:id="110"/>
      <w:bookmarkEnd w:id="111"/>
    </w:p>
    <w:p w14:paraId="519DD04D" w14:textId="3F719717" w:rsidR="6516F9EF" w:rsidRPr="008561F9" w:rsidRDefault="6516F9EF" w:rsidP="00F011E2">
      <w:pPr>
        <w:jc w:val="both"/>
      </w:pPr>
    </w:p>
    <w:p w14:paraId="31F6AFBB" w14:textId="446F04E2" w:rsidR="16EB1F35" w:rsidRPr="008561F9" w:rsidRDefault="41222223" w:rsidP="00F011E2">
      <w:pPr>
        <w:jc w:val="both"/>
      </w:pPr>
      <w:r w:rsidRPr="008561F9">
        <w:rPr>
          <w:rFonts w:eastAsia="Times New Roman"/>
        </w:rPr>
        <w:t>This sub-section covers all of the information you will need to properly configure Mr. DJ to work with the entire system:</w:t>
      </w:r>
    </w:p>
    <w:p w14:paraId="008DE647" w14:textId="08128579" w:rsidR="023AA335" w:rsidRPr="008561F9" w:rsidRDefault="41222223" w:rsidP="000536CD">
      <w:pPr>
        <w:numPr>
          <w:ilvl w:val="0"/>
          <w:numId w:val="51"/>
        </w:numPr>
        <w:jc w:val="both"/>
      </w:pPr>
      <w:r w:rsidRPr="008561F9">
        <w:rPr>
          <w:rFonts w:eastAsia="Times New Roman"/>
        </w:rPr>
        <w:t xml:space="preserve">Turn on the </w:t>
      </w:r>
      <w:proofErr w:type="spellStart"/>
      <w:r w:rsidRPr="008561F9">
        <w:rPr>
          <w:rFonts w:eastAsia="Times New Roman"/>
        </w:rPr>
        <w:t>FrSky</w:t>
      </w:r>
      <w:proofErr w:type="spellEnd"/>
      <w:r w:rsidRPr="008561F9">
        <w:rPr>
          <w:rFonts w:eastAsia="Times New Roman"/>
        </w:rPr>
        <w:t xml:space="preserve"> </w:t>
      </w:r>
      <w:proofErr w:type="spellStart"/>
      <w:r w:rsidRPr="008561F9">
        <w:rPr>
          <w:rFonts w:eastAsia="Times New Roman"/>
        </w:rPr>
        <w:t>Taranis</w:t>
      </w:r>
      <w:proofErr w:type="spellEnd"/>
      <w:r w:rsidRPr="008561F9">
        <w:rPr>
          <w:rFonts w:eastAsia="Times New Roman"/>
        </w:rPr>
        <w:t xml:space="preserve"> transmitter and open the Mission Planner software. Make sure the all of the position switches and knobs on the </w:t>
      </w:r>
      <w:proofErr w:type="spellStart"/>
      <w:r w:rsidRPr="008561F9">
        <w:rPr>
          <w:rFonts w:eastAsia="Times New Roman"/>
        </w:rPr>
        <w:t>Taranis</w:t>
      </w:r>
      <w:proofErr w:type="spellEnd"/>
      <w:r w:rsidRPr="008561F9">
        <w:rPr>
          <w:rFonts w:eastAsia="Times New Roman"/>
        </w:rPr>
        <w:t xml:space="preserve"> are switched to their lowest (or zero) position before powering on the transmitter.</w:t>
      </w:r>
    </w:p>
    <w:p w14:paraId="453E95C9" w14:textId="527B3876" w:rsidR="023AA335" w:rsidRPr="008561F9" w:rsidRDefault="41222223" w:rsidP="000536CD">
      <w:pPr>
        <w:numPr>
          <w:ilvl w:val="0"/>
          <w:numId w:val="51"/>
        </w:numPr>
        <w:jc w:val="both"/>
      </w:pPr>
      <w:r w:rsidRPr="008561F9">
        <w:rPr>
          <w:rFonts w:eastAsia="Times New Roman"/>
        </w:rPr>
        <w:t xml:space="preserve">Power up Mr. DJ by connecting the male XT60 connector from the 3S </w:t>
      </w:r>
      <w:proofErr w:type="spellStart"/>
      <w:r w:rsidRPr="008561F9">
        <w:rPr>
          <w:rFonts w:eastAsia="Times New Roman"/>
        </w:rPr>
        <w:t>Turnigy</w:t>
      </w:r>
      <w:proofErr w:type="spellEnd"/>
      <w:r w:rsidRPr="008561F9">
        <w:rPr>
          <w:rFonts w:eastAsia="Times New Roman"/>
        </w:rPr>
        <w:t xml:space="preserve"> 4000 </w:t>
      </w:r>
      <w:proofErr w:type="spellStart"/>
      <w:r w:rsidRPr="008561F9">
        <w:rPr>
          <w:rFonts w:eastAsia="Times New Roman"/>
        </w:rPr>
        <w:t>mAh</w:t>
      </w:r>
      <w:proofErr w:type="spellEnd"/>
      <w:r w:rsidRPr="008561F9">
        <w:rPr>
          <w:rFonts w:eastAsia="Times New Roman"/>
        </w:rPr>
        <w:t xml:space="preserve"> </w:t>
      </w:r>
      <w:proofErr w:type="spellStart"/>
      <w:r w:rsidRPr="008561F9">
        <w:rPr>
          <w:rFonts w:eastAsia="Times New Roman"/>
        </w:rPr>
        <w:t>LiPo</w:t>
      </w:r>
      <w:proofErr w:type="spellEnd"/>
      <w:r w:rsidRPr="008561F9">
        <w:rPr>
          <w:rFonts w:eastAsia="Times New Roman"/>
        </w:rPr>
        <w:t xml:space="preserve"> battery to the female XT60 connector attached to the power distribution board. </w:t>
      </w:r>
      <w:r w:rsidRPr="00A833A9">
        <w:rPr>
          <w:rFonts w:eastAsia="Times New Roman"/>
          <w:bCs/>
        </w:rPr>
        <w:t>Pay close attention to the APM</w:t>
      </w:r>
      <w:r w:rsidR="00FD23B0">
        <w:rPr>
          <w:rFonts w:eastAsia="Times New Roman"/>
          <w:bCs/>
        </w:rPr>
        <w:t>’</w:t>
      </w:r>
      <w:r w:rsidRPr="00A833A9">
        <w:rPr>
          <w:rFonts w:eastAsia="Times New Roman"/>
          <w:bCs/>
        </w:rPr>
        <w:t>s boot sequence LED and beep sequence (Introduced in section 7.1) to verify that the flight controller booted successfully.</w:t>
      </w:r>
    </w:p>
    <w:p w14:paraId="6308BC79" w14:textId="0CE1F2C2" w:rsidR="60F791D5" w:rsidRPr="008561F9" w:rsidRDefault="41222223" w:rsidP="000536CD">
      <w:pPr>
        <w:numPr>
          <w:ilvl w:val="0"/>
          <w:numId w:val="51"/>
        </w:numPr>
        <w:jc w:val="both"/>
      </w:pPr>
      <w:r w:rsidRPr="008561F9">
        <w:rPr>
          <w:rFonts w:eastAsia="Times New Roman"/>
        </w:rPr>
        <w:t xml:space="preserve">After successful </w:t>
      </w:r>
      <w:r w:rsidR="007B54D1" w:rsidRPr="008561F9">
        <w:rPr>
          <w:rFonts w:eastAsia="Times New Roman"/>
        </w:rPr>
        <w:t>boot up</w:t>
      </w:r>
      <w:r w:rsidRPr="008561F9">
        <w:rPr>
          <w:rFonts w:eastAsia="Times New Roman"/>
        </w:rPr>
        <w:t xml:space="preserve"> and GPS-lock is c</w:t>
      </w:r>
      <w:r w:rsidR="007B54D1">
        <w:rPr>
          <w:rFonts w:eastAsia="Times New Roman"/>
        </w:rPr>
        <w:t>onfirmed, move onto section 8.2:</w:t>
      </w:r>
      <w:r w:rsidRPr="008561F9">
        <w:rPr>
          <w:rFonts w:eastAsia="Times New Roman"/>
        </w:rPr>
        <w:t xml:space="preserve"> Setting up Ground Control Station.</w:t>
      </w:r>
    </w:p>
    <w:p w14:paraId="4C1E3F21" w14:textId="279F19F5" w:rsidR="42C49325" w:rsidRPr="008561F9" w:rsidRDefault="42C49325" w:rsidP="00F011E2">
      <w:pPr>
        <w:jc w:val="both"/>
      </w:pPr>
    </w:p>
    <w:p w14:paraId="73C2DFFA" w14:textId="24BC96B0" w:rsidR="6516F9EF" w:rsidRPr="008561F9" w:rsidRDefault="606FF15E" w:rsidP="00224D17">
      <w:pPr>
        <w:pStyle w:val="B"/>
      </w:pPr>
      <w:bookmarkStart w:id="112" w:name="_Toc405228385"/>
      <w:bookmarkStart w:id="113" w:name="_Toc418240201"/>
      <w:r w:rsidRPr="008561F9">
        <w:t>8.2 Setting up Ground Control Station</w:t>
      </w:r>
      <w:bookmarkEnd w:id="112"/>
      <w:bookmarkEnd w:id="113"/>
    </w:p>
    <w:p w14:paraId="17E809E6" w14:textId="3D0835B7" w:rsidR="16EB1F35" w:rsidRPr="008561F9" w:rsidRDefault="16EB1F35" w:rsidP="00F011E2">
      <w:pPr>
        <w:jc w:val="both"/>
      </w:pPr>
    </w:p>
    <w:p w14:paraId="2A0E0FEA" w14:textId="2E3F7179" w:rsidR="6516F9EF" w:rsidRPr="008561F9" w:rsidRDefault="606FF15E" w:rsidP="00F011E2">
      <w:pPr>
        <w:jc w:val="both"/>
      </w:pPr>
      <w:r w:rsidRPr="008561F9">
        <w:rPr>
          <w:rFonts w:eastAsia="Times New Roman"/>
        </w:rPr>
        <w:t xml:space="preserve">This is a system that must be handled by somebody that can carry over 25 pounds without any trouble. This component is not meant to be used by children under the age of 15 years old. Once the area of use has been decided, the ground control system must be placed on the ground, and please make sure that this is placed on a flat surface. Next step will be to open the case. Once opened, there will be a main power button that provides voltage to the main power supply PCB will all the switches that turn on all the different components inside the ground control system. Once the main power button has been pressed, one must turn on all the other supplies; such as the router, the </w:t>
      </w:r>
      <w:proofErr w:type="spellStart"/>
      <w:r w:rsidRPr="008561F9">
        <w:rPr>
          <w:rFonts w:eastAsia="Times New Roman"/>
        </w:rPr>
        <w:t>BeagleBone</w:t>
      </w:r>
      <w:proofErr w:type="spellEnd"/>
      <w:r w:rsidRPr="008561F9">
        <w:rPr>
          <w:rFonts w:eastAsia="Times New Roman"/>
        </w:rPr>
        <w:t xml:space="preserve"> Black, the PC, the screen, and the battery charger.  </w:t>
      </w:r>
    </w:p>
    <w:p w14:paraId="651EB1C9" w14:textId="4F9F5435" w:rsidR="16EB1F35" w:rsidRPr="008561F9" w:rsidRDefault="606FF15E" w:rsidP="00F011E2">
      <w:pPr>
        <w:jc w:val="both"/>
      </w:pPr>
      <w:r w:rsidRPr="008561F9">
        <w:rPr>
          <w:rFonts w:eastAsia="Times New Roman"/>
        </w:rPr>
        <w:t xml:space="preserve"> </w:t>
      </w:r>
    </w:p>
    <w:p w14:paraId="35ABF4C5" w14:textId="5BA5E914" w:rsidR="16EB1F35" w:rsidRPr="008561F9" w:rsidRDefault="606FF15E" w:rsidP="00F011E2">
      <w:pPr>
        <w:jc w:val="both"/>
      </w:pPr>
      <w:r w:rsidRPr="008561F9">
        <w:rPr>
          <w:rFonts w:eastAsia="Times New Roman"/>
        </w:rPr>
        <w:t xml:space="preserve">Now that all the components have been turned on, the ground control system is ready to be used. However, there are two modes for this ground control system. One mode that the AC mode. This mode allows the ground control system to operate every component using the power supply provided from the AC outlet from a building close by. The most ideal scenario with this power mode will incorporate an extension cord to allow the open space usage. The second mode of the power supply is using the DC power supply. This mode of the main power supply is composed of using a steady voltage battery. For this mode a SLA (sealed lead acid) battery that provides 12Volts at a 7mhA. This way of providing power to the ground control station allows the user to not depend on a building close by for s main </w:t>
      </w:r>
      <w:r w:rsidRPr="008561F9">
        <w:rPr>
          <w:rFonts w:eastAsia="Times New Roman"/>
        </w:rPr>
        <w:lastRenderedPageBreak/>
        <w:t xml:space="preserve">source of power. The DC mode provides the computer a maximum of two hours and half of power. </w:t>
      </w:r>
    </w:p>
    <w:p w14:paraId="7A81323B" w14:textId="5F0310E9" w:rsidR="16EB1F35" w:rsidRPr="008561F9" w:rsidRDefault="16EB1F35" w:rsidP="00F011E2">
      <w:pPr>
        <w:jc w:val="both"/>
      </w:pPr>
    </w:p>
    <w:p w14:paraId="62D9C4ED" w14:textId="66B6D3FE" w:rsidR="16EB1F35" w:rsidRDefault="606FF15E" w:rsidP="00F011E2">
      <w:pPr>
        <w:jc w:val="both"/>
        <w:rPr>
          <w:rFonts w:eastAsia="Times New Roman"/>
        </w:rPr>
      </w:pPr>
      <w:r w:rsidRPr="008561F9">
        <w:rPr>
          <w:rFonts w:eastAsia="Times New Roman"/>
        </w:rPr>
        <w:t xml:space="preserve">Lastly, in order to experience Drone Hunt for an acceptable amount of time, the drone and all the receivers must have a charged battery. This ground control station provides the users the ability to charge multiple batteries at a time. The way this may be done is by starting the battery charger and set up the charger to charge a specific battery. This charger is able to charge </w:t>
      </w:r>
      <w:proofErr w:type="spellStart"/>
      <w:r w:rsidRPr="008561F9">
        <w:rPr>
          <w:rFonts w:eastAsia="Times New Roman"/>
        </w:rPr>
        <w:t>LiLo</w:t>
      </w:r>
      <w:proofErr w:type="spellEnd"/>
      <w:r w:rsidRPr="008561F9">
        <w:rPr>
          <w:rFonts w:eastAsia="Times New Roman"/>
        </w:rPr>
        <w:t xml:space="preserve"> (Lithium Ions) batteries, </w:t>
      </w:r>
      <w:proofErr w:type="spellStart"/>
      <w:r w:rsidRPr="008561F9">
        <w:rPr>
          <w:rFonts w:eastAsia="Times New Roman"/>
        </w:rPr>
        <w:t>LiPo</w:t>
      </w:r>
      <w:proofErr w:type="spellEnd"/>
      <w:r w:rsidRPr="008561F9">
        <w:rPr>
          <w:rFonts w:eastAsia="Times New Roman"/>
        </w:rPr>
        <w:t xml:space="preserve"> (Lithium Polymer) batteries, </w:t>
      </w:r>
      <w:proofErr w:type="spellStart"/>
      <w:r w:rsidRPr="008561F9">
        <w:rPr>
          <w:rFonts w:eastAsia="Times New Roman"/>
        </w:rPr>
        <w:t>NiCd</w:t>
      </w:r>
      <w:proofErr w:type="spellEnd"/>
      <w:r w:rsidRPr="008561F9">
        <w:rPr>
          <w:rFonts w:eastAsia="Times New Roman"/>
        </w:rPr>
        <w:t xml:space="preserve"> </w:t>
      </w:r>
      <w:r w:rsidR="00807F83">
        <w:rPr>
          <w:rFonts w:eastAsia="Times New Roman"/>
        </w:rPr>
        <w:t xml:space="preserve">(Nickel Cadmium) batteries, </w:t>
      </w:r>
      <w:proofErr w:type="spellStart"/>
      <w:r w:rsidR="00807F83">
        <w:rPr>
          <w:rFonts w:eastAsia="Times New Roman"/>
        </w:rPr>
        <w:t>LiFe</w:t>
      </w:r>
      <w:proofErr w:type="spellEnd"/>
      <w:r w:rsidRPr="008561F9">
        <w:rPr>
          <w:rFonts w:eastAsia="Times New Roman"/>
        </w:rPr>
        <w:t xml:space="preserve"> (</w:t>
      </w:r>
      <w:r w:rsidRPr="00807F83">
        <w:rPr>
          <w:rFonts w:eastAsia="Times New Roman"/>
        </w:rPr>
        <w:t>Lithium</w:t>
      </w:r>
      <w:r w:rsidR="00807F83">
        <w:rPr>
          <w:rFonts w:eastAsia="Times New Roman"/>
        </w:rPr>
        <w:t xml:space="preserve"> Iron Phosphate</w:t>
      </w:r>
      <w:r w:rsidRPr="008561F9">
        <w:rPr>
          <w:rFonts w:eastAsia="Times New Roman"/>
        </w:rPr>
        <w:t xml:space="preserve">) batteries. Each of these types of batteries </w:t>
      </w:r>
      <w:r w:rsidR="007B54D1" w:rsidRPr="008561F9">
        <w:rPr>
          <w:rFonts w:eastAsia="Times New Roman"/>
        </w:rPr>
        <w:t>requires</w:t>
      </w:r>
      <w:r w:rsidRPr="008561F9">
        <w:rPr>
          <w:rFonts w:eastAsia="Times New Roman"/>
        </w:rPr>
        <w:t xml:space="preserve"> a unique way of charging. Every battery pack is different. For instance a battery pack may have 3 cells of maybe 2 cells. These are characteristics that need to be taken into consideration when it comes to charging. The picture below shows the information of the battery’s charging status which is displayed on one of the LCDs embedded in the case.</w:t>
      </w:r>
    </w:p>
    <w:p w14:paraId="480A2C0F" w14:textId="77777777" w:rsidR="00A94AD2" w:rsidRDefault="00A94AD2" w:rsidP="00F011E2">
      <w:pPr>
        <w:jc w:val="both"/>
        <w:rPr>
          <w:rFonts w:eastAsia="Times New Roman"/>
        </w:rPr>
      </w:pPr>
    </w:p>
    <w:p w14:paraId="49491A4F" w14:textId="77777777" w:rsidR="00A94AD2" w:rsidRPr="008561F9" w:rsidRDefault="00A94AD2" w:rsidP="00F011E2">
      <w:pPr>
        <w:jc w:val="both"/>
      </w:pPr>
    </w:p>
    <w:p w14:paraId="0B12B9BD" w14:textId="29E897C1" w:rsidR="023AA335" w:rsidRPr="008561F9" w:rsidRDefault="00EE6EDC" w:rsidP="00F011E2">
      <w:pPr>
        <w:jc w:val="center"/>
      </w:pPr>
      <w:r>
        <w:rPr>
          <w:noProof/>
        </w:rPr>
        <w:drawing>
          <wp:inline distT="0" distB="0" distL="0" distR="0" wp14:anchorId="3AE9D832" wp14:editId="7BEDC2CA">
            <wp:extent cx="2314575" cy="1668647"/>
            <wp:effectExtent l="0" t="0" r="0" b="8255"/>
            <wp:docPr id="152611932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5">
                      <a:extLst>
                        <a:ext uri="{28A0092B-C50C-407E-A947-70E740481C1C}">
                          <a14:useLocalDpi xmlns:a14="http://schemas.microsoft.com/office/drawing/2010/main" val="0"/>
                        </a:ext>
                      </a:extLst>
                    </a:blip>
                    <a:stretch>
                      <a:fillRect/>
                    </a:stretch>
                  </pic:blipFill>
                  <pic:spPr>
                    <a:xfrm>
                      <a:off x="0" y="0"/>
                      <a:ext cx="2314575" cy="1668647"/>
                    </a:xfrm>
                    <a:prstGeom prst="rect">
                      <a:avLst/>
                    </a:prstGeom>
                  </pic:spPr>
                </pic:pic>
              </a:graphicData>
            </a:graphic>
          </wp:inline>
        </w:drawing>
      </w:r>
    </w:p>
    <w:p w14:paraId="7A7140E1" w14:textId="2D77429C" w:rsidR="373E97D8" w:rsidRDefault="4836409E" w:rsidP="373E97D8">
      <w:pPr>
        <w:jc w:val="center"/>
      </w:pPr>
      <w:r>
        <w:t xml:space="preserve">Figure 8.1: Display of </w:t>
      </w:r>
      <w:proofErr w:type="spellStart"/>
      <w:r>
        <w:t>Turnigy</w:t>
      </w:r>
      <w:proofErr w:type="spellEnd"/>
      <w:r>
        <w:t xml:space="preserve"> Charger</w:t>
      </w:r>
    </w:p>
    <w:p w14:paraId="393443CE" w14:textId="4621B67B" w:rsidR="4836409E" w:rsidRDefault="4836409E" w:rsidP="4836409E">
      <w:pPr>
        <w:jc w:val="center"/>
      </w:pPr>
    </w:p>
    <w:p w14:paraId="148320E5" w14:textId="77777777" w:rsidR="00A94AD2" w:rsidRDefault="00A94AD2" w:rsidP="4836409E">
      <w:pPr>
        <w:jc w:val="center"/>
      </w:pPr>
    </w:p>
    <w:p w14:paraId="115FC3BF" w14:textId="591932C0" w:rsidR="023AA335" w:rsidRPr="008561F9" w:rsidRDefault="606FF15E" w:rsidP="00F011E2">
      <w:pPr>
        <w:jc w:val="both"/>
      </w:pPr>
      <w:r w:rsidRPr="008561F9">
        <w:rPr>
          <w:rFonts w:eastAsia="Times New Roman"/>
        </w:rPr>
        <w:t>The left side of the first line shows the type of battery you select at the users setting. The value on the left side of second line sets a charge current and the value on the right side of second line sets the voltage of the battery pack. After setting the current and voltage, press Start/Enter key for more than 3 seconds to start the process. (Charge current:</w:t>
      </w:r>
      <w:r w:rsidR="00807F83">
        <w:rPr>
          <w:rFonts w:eastAsia="Times New Roman"/>
        </w:rPr>
        <w:t xml:space="preserve"> </w:t>
      </w:r>
      <w:r w:rsidRPr="008561F9">
        <w:rPr>
          <w:rFonts w:eastAsia="Times New Roman"/>
        </w:rPr>
        <w:t>0.1~5.0A</w:t>
      </w:r>
      <w:r w:rsidR="007B54D1" w:rsidRPr="008561F9">
        <w:rPr>
          <w:rFonts w:eastAsia="Times New Roman"/>
        </w:rPr>
        <w:t>, Voltage: 1</w:t>
      </w:r>
      <w:r w:rsidRPr="008561F9">
        <w:rPr>
          <w:rFonts w:eastAsia="Times New Roman"/>
        </w:rPr>
        <w:t xml:space="preserve">~6 series) This shows the number of cells it has been set up and the processor </w:t>
      </w:r>
      <w:proofErr w:type="spellStart"/>
      <w:r w:rsidRPr="008561F9">
        <w:rPr>
          <w:rFonts w:eastAsia="Times New Roman"/>
        </w:rPr>
        <w:t>detects</w:t>
      </w:r>
      <w:proofErr w:type="gramStart"/>
      <w:r w:rsidRPr="008561F9">
        <w:rPr>
          <w:rFonts w:eastAsia="Times New Roman"/>
        </w:rPr>
        <w:t>.‘</w:t>
      </w:r>
      <w:proofErr w:type="gramEnd"/>
      <w:r w:rsidRPr="008561F9">
        <w:rPr>
          <w:rFonts w:eastAsia="Times New Roman"/>
        </w:rPr>
        <w:t>R</w:t>
      </w:r>
      <w:proofErr w:type="spellEnd"/>
      <w:r w:rsidRPr="008561F9">
        <w:rPr>
          <w:rFonts w:eastAsia="Times New Roman"/>
        </w:rPr>
        <w:t>:’ shows the number of cells found by the charger and ‘S</w:t>
      </w:r>
      <w:r w:rsidRPr="008561F9">
        <w:rPr>
          <w:rFonts w:ascii="MS Mincho" w:eastAsia="MS Mincho" w:hAnsi="MS Mincho" w:cs="MS Mincho" w:hint="eastAsia"/>
        </w:rPr>
        <w:t>：</w:t>
      </w:r>
      <w:r w:rsidRPr="008561F9">
        <w:rPr>
          <w:rFonts w:eastAsia="Times New Roman"/>
        </w:rPr>
        <w:t xml:space="preserve">’ is the number of cells selected at the previous screen. If both numbers are identical, start charging by press Start/Enter button. If not, press </w:t>
      </w:r>
      <w:proofErr w:type="spellStart"/>
      <w:r w:rsidRPr="008561F9">
        <w:rPr>
          <w:rFonts w:eastAsia="Times New Roman"/>
        </w:rPr>
        <w:t>Batt</w:t>
      </w:r>
      <w:proofErr w:type="spellEnd"/>
      <w:r w:rsidRPr="008561F9">
        <w:rPr>
          <w:rFonts w:eastAsia="Times New Roman"/>
        </w:rPr>
        <w:t xml:space="preserve"> Type/Stop button to go back to previous screen. Then carefully check the number of cells of the battery pack to charge again. The screen shows the present situation during charge process. When a battery is charged completely, the charger will beep to announce that charging is completed but to stop charging, press </w:t>
      </w:r>
      <w:r w:rsidR="00FD23B0">
        <w:rPr>
          <w:rFonts w:eastAsia="Times New Roman"/>
        </w:rPr>
        <w:t>“</w:t>
      </w:r>
      <w:proofErr w:type="spellStart"/>
      <w:r w:rsidRPr="008561F9">
        <w:rPr>
          <w:rFonts w:eastAsia="Times New Roman"/>
        </w:rPr>
        <w:t>Batt</w:t>
      </w:r>
      <w:proofErr w:type="spellEnd"/>
      <w:r w:rsidRPr="008561F9">
        <w:rPr>
          <w:rFonts w:eastAsia="Times New Roman"/>
        </w:rPr>
        <w:t>. Type/Stop</w:t>
      </w:r>
      <w:r w:rsidR="00FD23B0">
        <w:rPr>
          <w:rFonts w:eastAsia="Times New Roman"/>
        </w:rPr>
        <w:t>”</w:t>
      </w:r>
      <w:r w:rsidRPr="008561F9">
        <w:rPr>
          <w:rFonts w:eastAsia="Times New Roman"/>
        </w:rPr>
        <w:t xml:space="preserve"> key once</w:t>
      </w:r>
      <w:r w:rsidR="007B54D1">
        <w:rPr>
          <w:rFonts w:eastAsia="Times New Roman"/>
        </w:rPr>
        <w:t>. [</w:t>
      </w:r>
      <w:r w:rsidR="007C26FC">
        <w:rPr>
          <w:rFonts w:eastAsia="Times New Roman"/>
        </w:rPr>
        <w:t>19</w:t>
      </w:r>
      <w:r w:rsidR="3582C750" w:rsidRPr="3582C750">
        <w:rPr>
          <w:rFonts w:eastAsia="Times New Roman"/>
        </w:rPr>
        <w:t xml:space="preserve">] </w:t>
      </w:r>
      <w:r w:rsidRPr="008561F9">
        <w:rPr>
          <w:rFonts w:eastAsia="Times New Roman"/>
        </w:rPr>
        <w:t xml:space="preserve"> </w:t>
      </w:r>
    </w:p>
    <w:p w14:paraId="163ACF35" w14:textId="05919CA7" w:rsidR="00A94AD2" w:rsidRDefault="00A94AD2">
      <w:r>
        <w:br w:type="page"/>
      </w:r>
    </w:p>
    <w:p w14:paraId="3E3373A2" w14:textId="77777777" w:rsidR="606FF15E" w:rsidRPr="008561F9" w:rsidRDefault="606FF15E" w:rsidP="00F011E2">
      <w:pPr>
        <w:jc w:val="both"/>
      </w:pPr>
    </w:p>
    <w:p w14:paraId="34B25145" w14:textId="513AF274" w:rsidR="6516F9EF" w:rsidRPr="008561F9" w:rsidRDefault="606FF15E" w:rsidP="00224D17">
      <w:pPr>
        <w:pStyle w:val="B"/>
      </w:pPr>
      <w:bookmarkStart w:id="114" w:name="_Toc405228386"/>
      <w:bookmarkStart w:id="115" w:name="_Toc418240202"/>
      <w:r w:rsidRPr="008561F9">
        <w:t>8.3 Game Setup</w:t>
      </w:r>
      <w:bookmarkEnd w:id="114"/>
      <w:bookmarkEnd w:id="115"/>
    </w:p>
    <w:p w14:paraId="68A9C2F4" w14:textId="36D0D03E" w:rsidR="606FF15E" w:rsidRPr="008561F9" w:rsidRDefault="606FF15E" w:rsidP="00F011E2">
      <w:pPr>
        <w:jc w:val="both"/>
      </w:pPr>
    </w:p>
    <w:p w14:paraId="7E20A2CF" w14:textId="5299FDF3" w:rsidR="00172747" w:rsidRPr="008561F9" w:rsidRDefault="41222223" w:rsidP="00F011E2">
      <w:pPr>
        <w:jc w:val="both"/>
        <w:rPr>
          <w:rFonts w:eastAsia="Times New Roman"/>
        </w:rPr>
      </w:pPr>
      <w:r w:rsidRPr="008561F9">
        <w:rPr>
          <w:rFonts w:eastAsia="Times New Roman"/>
        </w:rPr>
        <w:t>Before proceeding to setup the web application, it is important to verify that all the equipment in the preceding sections have been successfully setup and are in the operational state.  The web application is the essential tool that drives the game experience with all the equipment in places.  The game application can be launched from any computer or mobile device that is connected to the ground station network.  For the purposes of keeping the system simplified, the Mission Planner machine will be used to launch the application.</w:t>
      </w:r>
    </w:p>
    <w:p w14:paraId="343710CF" w14:textId="14750793" w:rsidR="41222223" w:rsidRPr="008561F9" w:rsidRDefault="41222223" w:rsidP="00F011E2">
      <w:pPr>
        <w:jc w:val="both"/>
      </w:pPr>
    </w:p>
    <w:p w14:paraId="7C394725" w14:textId="153F50F7" w:rsidR="00172747" w:rsidRPr="008561F9" w:rsidRDefault="41222223" w:rsidP="00F011E2">
      <w:pPr>
        <w:jc w:val="both"/>
        <w:rPr>
          <w:rFonts w:eastAsia="Times New Roman"/>
        </w:rPr>
      </w:pPr>
      <w:r w:rsidRPr="008561F9">
        <w:rPr>
          <w:rFonts w:eastAsia="Times New Roman"/>
        </w:rPr>
        <w:t xml:space="preserve">To begin, launch the Google Chrome or Mozilla Firefox browser available on the machine and type in the IP address of the </w:t>
      </w:r>
      <w:proofErr w:type="spellStart"/>
      <w:r w:rsidRPr="008561F9">
        <w:rPr>
          <w:rFonts w:eastAsia="Times New Roman"/>
        </w:rPr>
        <w:t>BeagleBone</w:t>
      </w:r>
      <w:proofErr w:type="spellEnd"/>
      <w:r w:rsidRPr="008561F9">
        <w:rPr>
          <w:rFonts w:eastAsia="Times New Roman"/>
        </w:rPr>
        <w:t xml:space="preserve"> server into the address bar and hit enter.  A welcome screen will appear with a </w:t>
      </w:r>
      <w:r w:rsidR="00FD23B0">
        <w:rPr>
          <w:rFonts w:eastAsia="Times New Roman"/>
        </w:rPr>
        <w:t>“</w:t>
      </w:r>
      <w:r w:rsidRPr="008561F9">
        <w:rPr>
          <w:rFonts w:eastAsia="Times New Roman"/>
        </w:rPr>
        <w:t>Get Started</w:t>
      </w:r>
      <w:r w:rsidR="00FD23B0">
        <w:rPr>
          <w:rFonts w:eastAsia="Times New Roman"/>
        </w:rPr>
        <w:t>”</w:t>
      </w:r>
      <w:r w:rsidRPr="008561F9">
        <w:rPr>
          <w:rFonts w:eastAsia="Times New Roman"/>
        </w:rPr>
        <w:t xml:space="preserve"> button verifying that the web app has loaded the initial content.  Click the </w:t>
      </w:r>
      <w:r w:rsidR="00FD23B0">
        <w:rPr>
          <w:rFonts w:eastAsia="Times New Roman"/>
        </w:rPr>
        <w:t>“</w:t>
      </w:r>
      <w:r w:rsidRPr="008561F9">
        <w:rPr>
          <w:rFonts w:eastAsia="Times New Roman"/>
        </w:rPr>
        <w:t>Get Started</w:t>
      </w:r>
      <w:r w:rsidR="00FD23B0">
        <w:rPr>
          <w:rFonts w:eastAsia="Times New Roman"/>
        </w:rPr>
        <w:t>”</w:t>
      </w:r>
      <w:r w:rsidRPr="008561F9">
        <w:rPr>
          <w:rFonts w:eastAsia="Times New Roman"/>
        </w:rPr>
        <w:t xml:space="preserve"> button and wait for the configuration page to be displayed.</w:t>
      </w:r>
    </w:p>
    <w:p w14:paraId="3F4397F9" w14:textId="31C3845D" w:rsidR="41222223" w:rsidRPr="008561F9" w:rsidRDefault="41222223" w:rsidP="00F011E2">
      <w:pPr>
        <w:jc w:val="both"/>
      </w:pPr>
    </w:p>
    <w:p w14:paraId="631BEFB9" w14:textId="558F0056" w:rsidR="107266AB" w:rsidRDefault="606FF15E" w:rsidP="00F011E2">
      <w:pPr>
        <w:jc w:val="both"/>
        <w:rPr>
          <w:rFonts w:eastAsia="Times New Roman"/>
        </w:rPr>
      </w:pPr>
      <w:r w:rsidRPr="008561F9">
        <w:rPr>
          <w:rFonts w:eastAsia="Times New Roman"/>
        </w:rPr>
        <w:t>On the configuration page, select the appropriate settings to start a normal game between 2 players.  These sample configuration settings are as follows:</w:t>
      </w:r>
    </w:p>
    <w:p w14:paraId="0C77F218" w14:textId="77777777" w:rsidR="00F467A4" w:rsidRPr="008561F9" w:rsidRDefault="00F467A4" w:rsidP="00F011E2">
      <w:pPr>
        <w:jc w:val="both"/>
      </w:pPr>
    </w:p>
    <w:p w14:paraId="6CAFC1F8" w14:textId="51029BA7" w:rsidR="606FF15E" w:rsidRPr="00F011E2" w:rsidRDefault="606FF15E" w:rsidP="000536CD">
      <w:pPr>
        <w:pStyle w:val="ListParagraph"/>
        <w:numPr>
          <w:ilvl w:val="0"/>
          <w:numId w:val="52"/>
        </w:numPr>
        <w:jc w:val="both"/>
      </w:pPr>
      <w:r w:rsidRPr="00055CFC">
        <w:rPr>
          <w:rFonts w:eastAsia="Times New Roman"/>
        </w:rPr>
        <w:t>2 Players</w:t>
      </w:r>
    </w:p>
    <w:p w14:paraId="7AA88290" w14:textId="5F0AC42A" w:rsidR="606FF15E" w:rsidRPr="00F011E2" w:rsidRDefault="606FF15E" w:rsidP="000536CD">
      <w:pPr>
        <w:pStyle w:val="ListParagraph"/>
        <w:numPr>
          <w:ilvl w:val="0"/>
          <w:numId w:val="52"/>
        </w:numPr>
        <w:jc w:val="both"/>
      </w:pPr>
      <w:r w:rsidRPr="00055CFC">
        <w:rPr>
          <w:rFonts w:eastAsia="Times New Roman"/>
        </w:rPr>
        <w:t>Victory type: Fixed timer</w:t>
      </w:r>
    </w:p>
    <w:p w14:paraId="70B427E5" w14:textId="76DC204B" w:rsidR="606FF15E" w:rsidRPr="00F011E2" w:rsidRDefault="606FF15E" w:rsidP="000536CD">
      <w:pPr>
        <w:pStyle w:val="ListParagraph"/>
        <w:numPr>
          <w:ilvl w:val="0"/>
          <w:numId w:val="52"/>
        </w:numPr>
        <w:jc w:val="both"/>
      </w:pPr>
      <w:r w:rsidRPr="00055CFC">
        <w:rPr>
          <w:rFonts w:eastAsia="Times New Roman"/>
        </w:rPr>
        <w:t>Normal difficulty</w:t>
      </w:r>
    </w:p>
    <w:p w14:paraId="6EE296B7" w14:textId="5ACD6C19" w:rsidR="606FF15E" w:rsidRPr="008561F9" w:rsidRDefault="606FF15E" w:rsidP="000536CD">
      <w:pPr>
        <w:pStyle w:val="ListParagraph"/>
        <w:numPr>
          <w:ilvl w:val="0"/>
          <w:numId w:val="52"/>
        </w:numPr>
        <w:jc w:val="both"/>
      </w:pPr>
      <w:r w:rsidRPr="00055CFC">
        <w:rPr>
          <w:rFonts w:eastAsia="Times New Roman"/>
        </w:rPr>
        <w:t>Normal LED stance</w:t>
      </w:r>
    </w:p>
    <w:p w14:paraId="1F1C6BE9" w14:textId="13EC52DC" w:rsidR="606FF15E" w:rsidRPr="008561F9" w:rsidRDefault="606FF15E" w:rsidP="000536CD">
      <w:pPr>
        <w:pStyle w:val="ListParagraph"/>
        <w:numPr>
          <w:ilvl w:val="0"/>
          <w:numId w:val="52"/>
        </w:numPr>
        <w:jc w:val="both"/>
      </w:pPr>
      <w:r w:rsidRPr="00055CFC">
        <w:rPr>
          <w:rFonts w:eastAsia="Times New Roman"/>
        </w:rPr>
        <w:t>For each player, choose a player color</w:t>
      </w:r>
    </w:p>
    <w:p w14:paraId="077D3EB8" w14:textId="6442AF1F" w:rsidR="606FF15E" w:rsidRPr="008561F9" w:rsidRDefault="606FF15E" w:rsidP="00F011E2">
      <w:pPr>
        <w:jc w:val="both"/>
      </w:pPr>
    </w:p>
    <w:p w14:paraId="7E0E51DC" w14:textId="1AECB90F" w:rsidR="606FF15E" w:rsidRPr="008561F9" w:rsidRDefault="606FF15E" w:rsidP="00F011E2">
      <w:pPr>
        <w:jc w:val="both"/>
      </w:pPr>
      <w:r w:rsidRPr="008561F9">
        <w:rPr>
          <w:rFonts w:eastAsia="Times New Roman"/>
        </w:rPr>
        <w:t xml:space="preserve">When the settings are configured press the </w:t>
      </w:r>
      <w:r w:rsidR="00FD23B0">
        <w:rPr>
          <w:rFonts w:eastAsia="Times New Roman"/>
        </w:rPr>
        <w:t>“</w:t>
      </w:r>
      <w:r w:rsidRPr="008561F9">
        <w:rPr>
          <w:rFonts w:eastAsia="Times New Roman"/>
        </w:rPr>
        <w:t>Start!</w:t>
      </w:r>
      <w:r w:rsidR="00FD23B0">
        <w:rPr>
          <w:rFonts w:eastAsia="Times New Roman"/>
        </w:rPr>
        <w:t>”</w:t>
      </w:r>
      <w:r w:rsidRPr="008561F9">
        <w:rPr>
          <w:rFonts w:eastAsia="Times New Roman"/>
        </w:rPr>
        <w:t xml:space="preserve"> button to begin the match.  The system will take about a minute to configure and quick test the devices before starting the game.  A loading screen will appear while this occurs and will automatically display the scoreboard once the system has loaded.  Section 8.4 of this manual describes the actual gameplay.</w:t>
      </w:r>
    </w:p>
    <w:p w14:paraId="0A74715F" w14:textId="63D0EB3C" w:rsidR="606FF15E" w:rsidRPr="008561F9" w:rsidRDefault="606FF15E" w:rsidP="00F011E2">
      <w:pPr>
        <w:jc w:val="both"/>
      </w:pPr>
    </w:p>
    <w:p w14:paraId="4B4A4FF6" w14:textId="511DC0CE" w:rsidR="606FF15E" w:rsidRPr="008561F9" w:rsidRDefault="606FF15E" w:rsidP="00224D17">
      <w:pPr>
        <w:pStyle w:val="B"/>
      </w:pPr>
      <w:bookmarkStart w:id="116" w:name="_Toc405228387"/>
      <w:bookmarkStart w:id="117" w:name="_Toc418240203"/>
      <w:r w:rsidRPr="008561F9">
        <w:t>8.4 Playing Drone Hunt</w:t>
      </w:r>
      <w:bookmarkEnd w:id="116"/>
      <w:bookmarkEnd w:id="117"/>
    </w:p>
    <w:p w14:paraId="149D69F8" w14:textId="711674CB" w:rsidR="606FF15E" w:rsidRPr="008561F9" w:rsidRDefault="606FF15E" w:rsidP="00F011E2">
      <w:pPr>
        <w:jc w:val="both"/>
      </w:pPr>
    </w:p>
    <w:p w14:paraId="31DE2F7A" w14:textId="16F1014A" w:rsidR="6516F9EF" w:rsidRPr="008561F9" w:rsidRDefault="41222223" w:rsidP="00F011E2">
      <w:pPr>
        <w:jc w:val="both"/>
      </w:pPr>
      <w:r w:rsidRPr="008561F9">
        <w:rPr>
          <w:rFonts w:eastAsia="Times New Roman"/>
        </w:rPr>
        <w:t>Upon the completion of the game configuration and initial system check, the game should commence.  A buzzer will go off and the web application will display a vibrant scoreboard equipped with a timer and each player</w:t>
      </w:r>
      <w:r w:rsidR="00FD23B0">
        <w:rPr>
          <w:rFonts w:eastAsia="Times New Roman"/>
        </w:rPr>
        <w:t>’</w:t>
      </w:r>
      <w:r w:rsidRPr="008561F9">
        <w:rPr>
          <w:rFonts w:eastAsia="Times New Roman"/>
        </w:rPr>
        <w:t>s current score.  Mr. DJ will begin moving in a semi-autonomous fashion according to the given difficulty settings.  At this point, the players will be free to use their assigned guns to try and fire at the targets for points.</w:t>
      </w:r>
    </w:p>
    <w:p w14:paraId="283843E9" w14:textId="6C18ABE1" w:rsidR="41222223" w:rsidRPr="008561F9" w:rsidRDefault="41222223" w:rsidP="00F011E2">
      <w:pPr>
        <w:jc w:val="both"/>
      </w:pPr>
    </w:p>
    <w:p w14:paraId="6AD9EA08" w14:textId="32DA597F" w:rsidR="606FF15E" w:rsidRPr="008561F9" w:rsidRDefault="41222223" w:rsidP="00F011E2">
      <w:pPr>
        <w:jc w:val="both"/>
      </w:pPr>
      <w:r w:rsidRPr="008561F9">
        <w:rPr>
          <w:rFonts w:eastAsia="Times New Roman"/>
        </w:rPr>
        <w:t xml:space="preserve">When a player hits a target on Mr. DJ, the LEDs will flash in a sequence and color related to the player.  Depending on the accuracy of the hit or the specific target, a player is awarded a certain score.  The game will end after the time runs out at which point Mr. DJ will safely return to its home point.  The player with the highest score wins.  To replay the same game click </w:t>
      </w:r>
      <w:r w:rsidR="00FD23B0">
        <w:rPr>
          <w:rFonts w:eastAsia="Times New Roman"/>
        </w:rPr>
        <w:t>“</w:t>
      </w:r>
      <w:r w:rsidRPr="008561F9">
        <w:rPr>
          <w:rFonts w:eastAsia="Times New Roman"/>
        </w:rPr>
        <w:t>Replay</w:t>
      </w:r>
      <w:r w:rsidR="00FD23B0">
        <w:rPr>
          <w:rFonts w:eastAsia="Times New Roman"/>
        </w:rPr>
        <w:t>”</w:t>
      </w:r>
      <w:r w:rsidRPr="008561F9">
        <w:rPr>
          <w:rFonts w:eastAsia="Times New Roman"/>
        </w:rPr>
        <w:t xml:space="preserve"> at the bottom of the victory screen or click </w:t>
      </w:r>
      <w:r w:rsidR="00FD23B0">
        <w:rPr>
          <w:rFonts w:eastAsia="Times New Roman"/>
        </w:rPr>
        <w:t>“</w:t>
      </w:r>
      <w:r w:rsidRPr="008561F9">
        <w:rPr>
          <w:rFonts w:eastAsia="Times New Roman"/>
        </w:rPr>
        <w:t>New Game</w:t>
      </w:r>
      <w:r w:rsidR="00FD23B0">
        <w:rPr>
          <w:rFonts w:eastAsia="Times New Roman"/>
        </w:rPr>
        <w:t>”</w:t>
      </w:r>
      <w:r w:rsidRPr="008561F9">
        <w:rPr>
          <w:rFonts w:eastAsia="Times New Roman"/>
        </w:rPr>
        <w:t xml:space="preserve"> to reconfigure the game setup.</w:t>
      </w:r>
    </w:p>
    <w:p w14:paraId="46B7C85D" w14:textId="43E0394D" w:rsidR="41222223" w:rsidRPr="008561F9" w:rsidRDefault="41222223" w:rsidP="00F011E2">
      <w:pPr>
        <w:jc w:val="both"/>
      </w:pPr>
    </w:p>
    <w:p w14:paraId="02F8FE42" w14:textId="77777777" w:rsidR="007B54D1" w:rsidRDefault="007B54D1">
      <w:pPr>
        <w:rPr>
          <w:rFonts w:eastAsia="Times New Roman"/>
        </w:rPr>
      </w:pPr>
      <w:r>
        <w:rPr>
          <w:rFonts w:eastAsia="Times New Roman"/>
        </w:rPr>
        <w:br w:type="page"/>
      </w:r>
    </w:p>
    <w:p w14:paraId="745A7D93" w14:textId="35BA5C65" w:rsidR="606FF15E" w:rsidRPr="008561F9" w:rsidRDefault="606FF15E" w:rsidP="00F011E2">
      <w:pPr>
        <w:jc w:val="both"/>
      </w:pPr>
      <w:r w:rsidRPr="008561F9">
        <w:rPr>
          <w:rFonts w:eastAsia="Times New Roman"/>
        </w:rPr>
        <w:lastRenderedPageBreak/>
        <w:t>It is important to note that there are various configurations are available and that the sample configuration (as mentioned in 8.3) is not the only way to play.  The various configuration se</w:t>
      </w:r>
      <w:r w:rsidR="007B54D1">
        <w:rPr>
          <w:rFonts w:eastAsia="Times New Roman"/>
        </w:rPr>
        <w:t>ttings available are as follows:</w:t>
      </w:r>
    </w:p>
    <w:p w14:paraId="44B52296" w14:textId="389B9346" w:rsidR="606FF15E" w:rsidRPr="008561F9" w:rsidRDefault="606FF15E" w:rsidP="00F011E2">
      <w:pPr>
        <w:jc w:val="both"/>
      </w:pPr>
    </w:p>
    <w:p w14:paraId="3ECEF2D6" w14:textId="7A89CFD7" w:rsidR="606FF15E" w:rsidRPr="008561F9" w:rsidRDefault="606FF15E" w:rsidP="000536CD">
      <w:pPr>
        <w:numPr>
          <w:ilvl w:val="0"/>
          <w:numId w:val="24"/>
        </w:numPr>
        <w:jc w:val="both"/>
      </w:pPr>
      <w:r w:rsidRPr="008561F9">
        <w:rPr>
          <w:rFonts w:eastAsia="Times New Roman"/>
        </w:rPr>
        <w:t>Number of players</w:t>
      </w:r>
    </w:p>
    <w:p w14:paraId="318F2045" w14:textId="15120818" w:rsidR="606FF15E" w:rsidRPr="008561F9" w:rsidRDefault="606FF15E" w:rsidP="000536CD">
      <w:pPr>
        <w:numPr>
          <w:ilvl w:val="1"/>
          <w:numId w:val="24"/>
        </w:numPr>
        <w:jc w:val="both"/>
      </w:pPr>
      <w:r w:rsidRPr="008561F9">
        <w:rPr>
          <w:rFonts w:eastAsia="Times New Roman"/>
        </w:rPr>
        <w:t>This is limited by the number of guns available at the time of gameplay</w:t>
      </w:r>
    </w:p>
    <w:p w14:paraId="0690B2C2" w14:textId="289A7F98" w:rsidR="15120818" w:rsidRDefault="15120818" w:rsidP="15120818">
      <w:pPr>
        <w:jc w:val="both"/>
      </w:pPr>
    </w:p>
    <w:p w14:paraId="714EB994" w14:textId="6D05E14D" w:rsidR="606FF15E" w:rsidRPr="008561F9" w:rsidRDefault="606FF15E" w:rsidP="000536CD">
      <w:pPr>
        <w:pStyle w:val="ListParagraph"/>
        <w:numPr>
          <w:ilvl w:val="0"/>
          <w:numId w:val="24"/>
        </w:numPr>
        <w:jc w:val="both"/>
      </w:pPr>
      <w:r w:rsidRPr="008561F9">
        <w:rPr>
          <w:rFonts w:eastAsia="Times New Roman"/>
        </w:rPr>
        <w:t>Difficulty: Easy, Normal, Hard, Very Hard</w:t>
      </w:r>
    </w:p>
    <w:p w14:paraId="2BAE6161" w14:textId="2945414D" w:rsidR="606FF15E" w:rsidRPr="008561F9" w:rsidRDefault="606FF15E" w:rsidP="000536CD">
      <w:pPr>
        <w:numPr>
          <w:ilvl w:val="1"/>
          <w:numId w:val="24"/>
        </w:numPr>
        <w:jc w:val="both"/>
      </w:pPr>
      <w:r w:rsidRPr="008561F9">
        <w:rPr>
          <w:rFonts w:eastAsia="Times New Roman"/>
        </w:rPr>
        <w:t>With each increase in level of difficulty Mr. DJ will display a more aggressive and more random behavior.</w:t>
      </w:r>
    </w:p>
    <w:p w14:paraId="7BAB08D7" w14:textId="78C4F8D4" w:rsidR="15120818" w:rsidRDefault="15120818" w:rsidP="15120818">
      <w:pPr>
        <w:jc w:val="both"/>
      </w:pPr>
    </w:p>
    <w:p w14:paraId="03D6CA03" w14:textId="2CEF5079" w:rsidR="606FF15E" w:rsidRPr="008561F9" w:rsidRDefault="606FF15E" w:rsidP="000536CD">
      <w:pPr>
        <w:pStyle w:val="ListParagraph"/>
        <w:numPr>
          <w:ilvl w:val="0"/>
          <w:numId w:val="24"/>
        </w:numPr>
        <w:jc w:val="both"/>
      </w:pPr>
      <w:r w:rsidRPr="008561F9">
        <w:rPr>
          <w:rFonts w:eastAsia="Times New Roman"/>
        </w:rPr>
        <w:t>Game Type: Fixed Time Limit, First to X Points, Lives Mode</w:t>
      </w:r>
    </w:p>
    <w:p w14:paraId="5EA59FB3" w14:textId="1EF6CF57" w:rsidR="606FF15E" w:rsidRPr="008561F9" w:rsidRDefault="606FF15E" w:rsidP="000536CD">
      <w:pPr>
        <w:pStyle w:val="ListParagraph"/>
        <w:numPr>
          <w:ilvl w:val="1"/>
          <w:numId w:val="24"/>
        </w:numPr>
        <w:jc w:val="both"/>
      </w:pPr>
      <w:r w:rsidRPr="008561F9">
        <w:rPr>
          <w:rFonts w:eastAsia="Times New Roman"/>
        </w:rPr>
        <w:t>A fixed time limit allows players to collect score until the timer runs out and the victor is declared afterwards.  This is the default mode.</w:t>
      </w:r>
    </w:p>
    <w:p w14:paraId="33EAB7D9" w14:textId="239BB6C9" w:rsidR="606FF15E" w:rsidRPr="008561F9" w:rsidRDefault="606FF15E" w:rsidP="000536CD">
      <w:pPr>
        <w:numPr>
          <w:ilvl w:val="1"/>
          <w:numId w:val="24"/>
        </w:numPr>
        <w:jc w:val="both"/>
      </w:pPr>
      <w:r w:rsidRPr="008561F9">
        <w:rPr>
          <w:rFonts w:eastAsia="Times New Roman"/>
        </w:rPr>
        <w:t>First to X points allows players to compete to see who can reach a set score first and be declared the victor.</w:t>
      </w:r>
    </w:p>
    <w:p w14:paraId="34A6DECE" w14:textId="216E4B14" w:rsidR="606FF15E" w:rsidRPr="008561F9" w:rsidRDefault="606FF15E" w:rsidP="000536CD">
      <w:pPr>
        <w:numPr>
          <w:ilvl w:val="1"/>
          <w:numId w:val="24"/>
        </w:numPr>
        <w:jc w:val="both"/>
      </w:pPr>
      <w:r w:rsidRPr="008561F9">
        <w:rPr>
          <w:rFonts w:eastAsia="Times New Roman"/>
        </w:rPr>
        <w:t>Lives mode will allow players to compete in a challenge to see who can hit the most targets without missing.  Degrees of freedom and number of lives can be tweaked to allow a certain amount of accuracy to count as a hit.</w:t>
      </w:r>
    </w:p>
    <w:p w14:paraId="3E4CA0B9" w14:textId="39A4EBAF" w:rsidR="15120818" w:rsidRDefault="15120818" w:rsidP="15120818">
      <w:pPr>
        <w:jc w:val="both"/>
      </w:pPr>
    </w:p>
    <w:p w14:paraId="716662E5" w14:textId="7F4B3CF4" w:rsidR="606FF15E" w:rsidRPr="008561F9" w:rsidRDefault="606FF15E" w:rsidP="000536CD">
      <w:pPr>
        <w:pStyle w:val="ListParagraph"/>
        <w:numPr>
          <w:ilvl w:val="0"/>
          <w:numId w:val="24"/>
        </w:numPr>
        <w:jc w:val="both"/>
      </w:pPr>
      <w:r w:rsidRPr="008561F9">
        <w:rPr>
          <w:rFonts w:eastAsia="Times New Roman"/>
        </w:rPr>
        <w:t>LED stance: Normal, Chaotic, Mellow</w:t>
      </w:r>
    </w:p>
    <w:p w14:paraId="14A194B6" w14:textId="0D493BEC" w:rsidR="606FF15E" w:rsidRPr="008561F9" w:rsidRDefault="606FF15E" w:rsidP="000536CD">
      <w:pPr>
        <w:pStyle w:val="ListParagraph"/>
        <w:numPr>
          <w:ilvl w:val="1"/>
          <w:numId w:val="24"/>
        </w:numPr>
        <w:jc w:val="both"/>
      </w:pPr>
      <w:r w:rsidRPr="008561F9">
        <w:rPr>
          <w:rFonts w:eastAsia="Times New Roman"/>
        </w:rPr>
        <w:t>Normal is a baseline for LED color changes.  This is the default setting.</w:t>
      </w:r>
    </w:p>
    <w:p w14:paraId="79AAE94B" w14:textId="3AE114C4" w:rsidR="606FF15E" w:rsidRPr="008561F9" w:rsidRDefault="606FF15E" w:rsidP="000536CD">
      <w:pPr>
        <w:pStyle w:val="ListParagraph"/>
        <w:numPr>
          <w:ilvl w:val="1"/>
          <w:numId w:val="24"/>
        </w:numPr>
        <w:jc w:val="both"/>
      </w:pPr>
      <w:r w:rsidRPr="008561F9">
        <w:rPr>
          <w:rFonts w:eastAsia="Times New Roman"/>
        </w:rPr>
        <w:t>Chaotic sets the LEDs to blink and change at an aggressive frequency flashing different patterns per minute</w:t>
      </w:r>
    </w:p>
    <w:p w14:paraId="313D35D7" w14:textId="2F681709" w:rsidR="606FF15E" w:rsidRPr="008561F9" w:rsidRDefault="606FF15E" w:rsidP="000536CD">
      <w:pPr>
        <w:pStyle w:val="ListParagraph"/>
        <w:numPr>
          <w:ilvl w:val="1"/>
          <w:numId w:val="24"/>
        </w:numPr>
        <w:jc w:val="both"/>
      </w:pPr>
      <w:r w:rsidRPr="008561F9">
        <w:rPr>
          <w:rFonts w:eastAsia="Times New Roman"/>
        </w:rPr>
        <w:t>Mellow sets the LEDs to have a progressive change between colors.</w:t>
      </w:r>
    </w:p>
    <w:p w14:paraId="5995BF4D" w14:textId="379A242A" w:rsidR="15120818" w:rsidRDefault="15120818" w:rsidP="15120818">
      <w:pPr>
        <w:jc w:val="both"/>
      </w:pPr>
    </w:p>
    <w:p w14:paraId="0948B711" w14:textId="46DA0845" w:rsidR="606FF15E" w:rsidRPr="008561F9" w:rsidRDefault="606FF15E" w:rsidP="000536CD">
      <w:pPr>
        <w:numPr>
          <w:ilvl w:val="0"/>
          <w:numId w:val="24"/>
        </w:numPr>
        <w:jc w:val="both"/>
      </w:pPr>
      <w:r w:rsidRPr="008561F9">
        <w:rPr>
          <w:rFonts w:eastAsia="Times New Roman"/>
        </w:rPr>
        <w:t>Player Color: Simple Palette or from RGB color picker</w:t>
      </w:r>
    </w:p>
    <w:p w14:paraId="035F8D30" w14:textId="0E2F0403" w:rsidR="007B54D1" w:rsidRDefault="007B54D1">
      <w:pPr>
        <w:rPr>
          <w:rFonts w:eastAsia="Times New Roman"/>
          <w:b/>
          <w:bCs/>
          <w:sz w:val="28"/>
          <w:shd w:val="clear" w:color="auto" w:fill="FFFFFF"/>
        </w:rPr>
      </w:pPr>
      <w:bookmarkStart w:id="118" w:name="_Toc405228388"/>
    </w:p>
    <w:p w14:paraId="3E799A9A" w14:textId="0E2F0403" w:rsidR="00C17A65" w:rsidRPr="008561F9" w:rsidRDefault="41222223" w:rsidP="00224D17">
      <w:pPr>
        <w:pStyle w:val="B"/>
      </w:pPr>
      <w:bookmarkStart w:id="119" w:name="_Toc418240204"/>
      <w:r w:rsidRPr="008561F9">
        <w:t>8.5 Troubleshooting</w:t>
      </w:r>
      <w:bookmarkEnd w:id="118"/>
      <w:bookmarkEnd w:id="119"/>
      <w:r w:rsidRPr="008561F9">
        <w:t xml:space="preserve"> </w:t>
      </w:r>
    </w:p>
    <w:p w14:paraId="64BBA946" w14:textId="63158840" w:rsidR="41222223" w:rsidRPr="008561F9" w:rsidRDefault="41222223" w:rsidP="00F011E2">
      <w:pPr>
        <w:jc w:val="both"/>
      </w:pPr>
    </w:p>
    <w:p w14:paraId="29994140" w14:textId="1D5ABE07" w:rsidR="6516F9EF" w:rsidRPr="008561F9" w:rsidRDefault="2D0CB55C" w:rsidP="00F011E2">
      <w:pPr>
        <w:jc w:val="both"/>
      </w:pPr>
      <w:r w:rsidRPr="2D0CB55C">
        <w:rPr>
          <w:rFonts w:eastAsia="Times New Roman"/>
        </w:rPr>
        <w:t>Within Drone Hunt, as a whole, there is many risk associated with projects similar to these. One may say is due to the level of complexity and also the chance of something goring wrong at a certain time. It is understandable that things can go wrong while unpacking and setting up the system for use.  Refer to the various tables below to troubleshoot a specific component of the system.</w:t>
      </w:r>
    </w:p>
    <w:p w14:paraId="04E820AE" w14:textId="55A1A6F0" w:rsidR="41222223" w:rsidRPr="008561F9" w:rsidRDefault="41222223" w:rsidP="00F011E2">
      <w:pPr>
        <w:jc w:val="both"/>
      </w:pPr>
    </w:p>
    <w:p w14:paraId="4F7BE388" w14:textId="7C6B30A4" w:rsidR="606FF15E" w:rsidRDefault="41222223" w:rsidP="00F011E2">
      <w:pPr>
        <w:jc w:val="both"/>
        <w:rPr>
          <w:rFonts w:eastAsia="Times New Roman"/>
          <w:bCs/>
        </w:rPr>
      </w:pPr>
      <w:r w:rsidRPr="15120818">
        <w:rPr>
          <w:b/>
        </w:rPr>
        <w:t>Mr. DJ (</w:t>
      </w:r>
      <w:proofErr w:type="spellStart"/>
      <w:r w:rsidRPr="15120818">
        <w:rPr>
          <w:b/>
        </w:rPr>
        <w:t>Quadcopter</w:t>
      </w:r>
      <w:proofErr w:type="spellEnd"/>
      <w:r w:rsidRPr="15120818">
        <w:rPr>
          <w:b/>
        </w:rPr>
        <w:t>)</w:t>
      </w:r>
    </w:p>
    <w:p w14:paraId="5369D17A" w14:textId="77777777" w:rsidR="00A833A9" w:rsidRPr="00A833A9" w:rsidRDefault="00A833A9" w:rsidP="00F011E2">
      <w:pPr>
        <w:jc w:val="both"/>
      </w:pPr>
    </w:p>
    <w:tbl>
      <w:tblPr>
        <w:tblStyle w:val="TableGrid"/>
        <w:tblW w:w="0" w:type="auto"/>
        <w:tblLook w:val="04A0" w:firstRow="1" w:lastRow="0" w:firstColumn="1" w:lastColumn="0" w:noHBand="0" w:noVBand="1"/>
      </w:tblPr>
      <w:tblGrid>
        <w:gridCol w:w="4248"/>
        <w:gridCol w:w="4382"/>
      </w:tblGrid>
      <w:tr w:rsidR="60F791D5" w:rsidRPr="00A833A9" w14:paraId="37D3DEB9" w14:textId="77777777" w:rsidTr="00055CFC">
        <w:tc>
          <w:tcPr>
            <w:tcW w:w="4680" w:type="dxa"/>
          </w:tcPr>
          <w:p w14:paraId="32CF9EC5" w14:textId="3577F894" w:rsidR="60F791D5" w:rsidRPr="00A833A9" w:rsidRDefault="41222223" w:rsidP="00F011E2">
            <w:r w:rsidRPr="00A833A9">
              <w:rPr>
                <w:rFonts w:eastAsia="Times New Roman"/>
              </w:rPr>
              <w:t>Problem</w:t>
            </w:r>
          </w:p>
        </w:tc>
        <w:tc>
          <w:tcPr>
            <w:tcW w:w="4680" w:type="dxa"/>
          </w:tcPr>
          <w:p w14:paraId="060C1972" w14:textId="6102177B" w:rsidR="60F791D5" w:rsidRPr="00A833A9" w:rsidRDefault="41222223" w:rsidP="00F011E2">
            <w:r w:rsidRPr="00A833A9">
              <w:rPr>
                <w:rFonts w:eastAsia="Times New Roman"/>
              </w:rPr>
              <w:t>Solution</w:t>
            </w:r>
          </w:p>
        </w:tc>
      </w:tr>
      <w:tr w:rsidR="60F791D5" w:rsidRPr="00A833A9" w14:paraId="5AFF44EC" w14:textId="77777777" w:rsidTr="00055CFC">
        <w:tc>
          <w:tcPr>
            <w:tcW w:w="4680" w:type="dxa"/>
          </w:tcPr>
          <w:p w14:paraId="127584F6" w14:textId="737D118A" w:rsidR="60F791D5" w:rsidRPr="00A833A9" w:rsidRDefault="41222223" w:rsidP="00F011E2">
            <w:r w:rsidRPr="00A833A9">
              <w:rPr>
                <w:rFonts w:eastAsia="Times New Roman"/>
                <w:bCs/>
              </w:rPr>
              <w:t>Mr. DJ</w:t>
            </w:r>
            <w:r w:rsidR="00FD23B0">
              <w:rPr>
                <w:rFonts w:eastAsia="Times New Roman"/>
                <w:bCs/>
              </w:rPr>
              <w:t>’</w:t>
            </w:r>
            <w:r w:rsidRPr="00A833A9">
              <w:rPr>
                <w:rFonts w:eastAsia="Times New Roman"/>
                <w:bCs/>
              </w:rPr>
              <w:t>s motors will not run and/or unable to arm the ESC</w:t>
            </w:r>
            <w:r w:rsidR="00FD23B0">
              <w:rPr>
                <w:rFonts w:eastAsia="Times New Roman"/>
                <w:bCs/>
              </w:rPr>
              <w:t>’</w:t>
            </w:r>
            <w:r w:rsidRPr="00A833A9">
              <w:rPr>
                <w:rFonts w:eastAsia="Times New Roman"/>
                <w:bCs/>
              </w:rPr>
              <w:t>s.</w:t>
            </w:r>
          </w:p>
        </w:tc>
        <w:tc>
          <w:tcPr>
            <w:tcW w:w="4680" w:type="dxa"/>
          </w:tcPr>
          <w:p w14:paraId="20897E60" w14:textId="4170B4C5" w:rsidR="60F791D5" w:rsidRPr="00A833A9" w:rsidRDefault="41222223" w:rsidP="000536CD">
            <w:pPr>
              <w:pStyle w:val="ListParagraph"/>
              <w:numPr>
                <w:ilvl w:val="0"/>
                <w:numId w:val="15"/>
              </w:numPr>
            </w:pPr>
            <w:r w:rsidRPr="00A833A9">
              <w:rPr>
                <w:rFonts w:eastAsia="Times New Roman"/>
              </w:rPr>
              <w:t>Have you completed all of the steps mentioned in section 7.1.1?</w:t>
            </w:r>
          </w:p>
          <w:p w14:paraId="47224838" w14:textId="6A2F422D" w:rsidR="60F791D5" w:rsidRPr="00A833A9" w:rsidRDefault="41222223" w:rsidP="000536CD">
            <w:pPr>
              <w:pStyle w:val="ListParagraph"/>
              <w:numPr>
                <w:ilvl w:val="0"/>
                <w:numId w:val="15"/>
              </w:numPr>
            </w:pPr>
            <w:r w:rsidRPr="00A833A9">
              <w:rPr>
                <w:rFonts w:eastAsia="Times New Roman"/>
              </w:rPr>
              <w:t xml:space="preserve">Make sure you are in </w:t>
            </w:r>
            <w:proofErr w:type="spellStart"/>
            <w:r w:rsidRPr="00A833A9">
              <w:rPr>
                <w:rFonts w:eastAsia="Times New Roman"/>
              </w:rPr>
              <w:t>Acro</w:t>
            </w:r>
            <w:proofErr w:type="spellEnd"/>
            <w:r w:rsidRPr="00A833A9">
              <w:rPr>
                <w:rFonts w:eastAsia="Times New Roman"/>
              </w:rPr>
              <w:t>, Stabilize or Simple mode. The motor will not arm in any other mode.</w:t>
            </w:r>
          </w:p>
          <w:p w14:paraId="626E0EFB" w14:textId="134EDDA4" w:rsidR="60F791D5" w:rsidRPr="00A833A9" w:rsidRDefault="41222223" w:rsidP="000536CD">
            <w:pPr>
              <w:pStyle w:val="ListParagraph"/>
              <w:numPr>
                <w:ilvl w:val="0"/>
                <w:numId w:val="15"/>
              </w:numPr>
            </w:pPr>
            <w:r w:rsidRPr="00A833A9">
              <w:rPr>
                <w:rFonts w:eastAsia="Times New Roman"/>
              </w:rPr>
              <w:lastRenderedPageBreak/>
              <w:t>Make sure the APM is powered as mentioned in section 7.1.1. Ensure the PDB is wired correctly and the jumper JP1 is set according to your specific power configuration.</w:t>
            </w:r>
          </w:p>
          <w:p w14:paraId="3F38EF11" w14:textId="27EF03BB" w:rsidR="60F791D5" w:rsidRPr="00A833A9" w:rsidRDefault="41222223" w:rsidP="000536CD">
            <w:pPr>
              <w:pStyle w:val="ListParagraph"/>
              <w:numPr>
                <w:ilvl w:val="0"/>
                <w:numId w:val="15"/>
              </w:numPr>
            </w:pPr>
            <w:r w:rsidRPr="00A833A9">
              <w:rPr>
                <w:rFonts w:eastAsia="Times New Roman"/>
              </w:rPr>
              <w:t>Make sure you</w:t>
            </w:r>
            <w:r w:rsidR="00FD23B0">
              <w:rPr>
                <w:rFonts w:eastAsia="Times New Roman"/>
              </w:rPr>
              <w:t>’</w:t>
            </w:r>
            <w:r w:rsidRPr="00A833A9">
              <w:rPr>
                <w:rFonts w:eastAsia="Times New Roman"/>
              </w:rPr>
              <w:t>re arming correctly. Verify that the yellow LED is solid after IMU calibration (flashing for 5 seconds).</w:t>
            </w:r>
          </w:p>
          <w:p w14:paraId="7C9F2ABC" w14:textId="37946433" w:rsidR="60F791D5" w:rsidRPr="00A833A9" w:rsidRDefault="41222223" w:rsidP="000536CD">
            <w:pPr>
              <w:pStyle w:val="ListParagraph"/>
              <w:numPr>
                <w:ilvl w:val="0"/>
                <w:numId w:val="15"/>
              </w:numPr>
            </w:pPr>
            <w:r w:rsidRPr="00A833A9">
              <w:rPr>
                <w:rFonts w:eastAsia="Times New Roman"/>
              </w:rPr>
              <w:t>Make sure the Yaw and Throttle channels are not reversed.</w:t>
            </w:r>
          </w:p>
          <w:p w14:paraId="58896205" w14:textId="296DA708" w:rsidR="60F791D5" w:rsidRPr="00A833A9" w:rsidRDefault="41222223" w:rsidP="000536CD">
            <w:pPr>
              <w:pStyle w:val="ListParagraph"/>
              <w:numPr>
                <w:ilvl w:val="0"/>
                <w:numId w:val="15"/>
              </w:numPr>
            </w:pPr>
            <w:r w:rsidRPr="00A833A9">
              <w:rPr>
                <w:rFonts w:eastAsia="Times New Roman"/>
              </w:rPr>
              <w:t>Make sure the transmitter is set to Mode 2.</w:t>
            </w:r>
          </w:p>
          <w:p w14:paraId="43848016" w14:textId="0D1C3DEC" w:rsidR="60F791D5" w:rsidRPr="00A833A9" w:rsidRDefault="41222223" w:rsidP="000536CD">
            <w:pPr>
              <w:pStyle w:val="ListParagraph"/>
              <w:numPr>
                <w:ilvl w:val="0"/>
                <w:numId w:val="15"/>
              </w:numPr>
            </w:pPr>
            <w:r w:rsidRPr="00A833A9">
              <w:rPr>
                <w:rFonts w:eastAsia="Times New Roman"/>
              </w:rPr>
              <w:t xml:space="preserve">Try plugging the USB cable first to boot the board. Then plug in the </w:t>
            </w:r>
            <w:proofErr w:type="spellStart"/>
            <w:r w:rsidRPr="00A833A9">
              <w:rPr>
                <w:rFonts w:eastAsia="Times New Roman"/>
              </w:rPr>
              <w:t>LiPo</w:t>
            </w:r>
            <w:proofErr w:type="spellEnd"/>
            <w:r w:rsidRPr="00A833A9">
              <w:rPr>
                <w:rFonts w:eastAsia="Times New Roman"/>
              </w:rPr>
              <w:t xml:space="preserve"> via XJ60 connectors.</w:t>
            </w:r>
          </w:p>
          <w:p w14:paraId="450AC3E9" w14:textId="31DE9E37" w:rsidR="60F791D5" w:rsidRPr="00A833A9" w:rsidRDefault="41222223" w:rsidP="000536CD">
            <w:pPr>
              <w:pStyle w:val="ListParagraph"/>
              <w:numPr>
                <w:ilvl w:val="0"/>
                <w:numId w:val="15"/>
              </w:numPr>
            </w:pPr>
            <w:r w:rsidRPr="00A833A9">
              <w:rPr>
                <w:rFonts w:eastAsia="Times New Roman"/>
              </w:rPr>
              <w:t>Verify trim settings are centered.</w:t>
            </w:r>
          </w:p>
          <w:p w14:paraId="23AAA715" w14:textId="211118CF" w:rsidR="60F791D5" w:rsidRPr="00A833A9" w:rsidRDefault="41222223" w:rsidP="000536CD">
            <w:pPr>
              <w:pStyle w:val="ListParagraph"/>
              <w:numPr>
                <w:ilvl w:val="0"/>
                <w:numId w:val="15"/>
              </w:numPr>
            </w:pPr>
            <w:r w:rsidRPr="00A833A9">
              <w:rPr>
                <w:rFonts w:eastAsia="Times New Roman"/>
              </w:rPr>
              <w:t>Recalibrate the APM flight controller.</w:t>
            </w:r>
          </w:p>
        </w:tc>
      </w:tr>
      <w:tr w:rsidR="60F791D5" w:rsidRPr="00A833A9" w14:paraId="432FBA3A" w14:textId="77777777" w:rsidTr="00055CFC">
        <w:tc>
          <w:tcPr>
            <w:tcW w:w="4680" w:type="dxa"/>
          </w:tcPr>
          <w:p w14:paraId="52405A69" w14:textId="16BBBE94" w:rsidR="60F791D5" w:rsidRPr="00A833A9" w:rsidRDefault="41222223" w:rsidP="00F011E2">
            <w:r w:rsidRPr="00A833A9">
              <w:rPr>
                <w:rFonts w:eastAsia="Times New Roman"/>
                <w:bCs/>
              </w:rPr>
              <w:lastRenderedPageBreak/>
              <w:t>Mr. DJ</w:t>
            </w:r>
            <w:r w:rsidR="00FD23B0">
              <w:rPr>
                <w:rFonts w:eastAsia="Times New Roman"/>
                <w:bCs/>
              </w:rPr>
              <w:t>’</w:t>
            </w:r>
            <w:r w:rsidRPr="00A833A9">
              <w:rPr>
                <w:rFonts w:eastAsia="Times New Roman"/>
                <w:bCs/>
              </w:rPr>
              <w:t>s flight controller keeps locking up.</w:t>
            </w:r>
          </w:p>
        </w:tc>
        <w:tc>
          <w:tcPr>
            <w:tcW w:w="4680" w:type="dxa"/>
          </w:tcPr>
          <w:p w14:paraId="74318351" w14:textId="0BB3CF77" w:rsidR="60F791D5" w:rsidRPr="00A833A9" w:rsidRDefault="41222223" w:rsidP="000536CD">
            <w:pPr>
              <w:pStyle w:val="ListParagraph"/>
              <w:numPr>
                <w:ilvl w:val="0"/>
                <w:numId w:val="14"/>
              </w:numPr>
            </w:pPr>
            <w:r w:rsidRPr="00A833A9">
              <w:rPr>
                <w:rFonts w:eastAsia="Times New Roman"/>
              </w:rPr>
              <w:t xml:space="preserve">Cause is most likely a corrupted </w:t>
            </w:r>
            <w:proofErr w:type="spellStart"/>
            <w:r w:rsidRPr="00A833A9">
              <w:rPr>
                <w:rFonts w:eastAsia="Times New Roman"/>
              </w:rPr>
              <w:t>dataflash</w:t>
            </w:r>
            <w:proofErr w:type="spellEnd"/>
            <w:r w:rsidRPr="00A833A9">
              <w:rPr>
                <w:rFonts w:eastAsia="Times New Roman"/>
              </w:rPr>
              <w:t xml:space="preserve"> or </w:t>
            </w:r>
            <w:r w:rsidR="00FD23B0">
              <w:rPr>
                <w:rFonts w:eastAsia="Times New Roman"/>
              </w:rPr>
              <w:t>“</w:t>
            </w:r>
            <w:r w:rsidRPr="00A833A9">
              <w:rPr>
                <w:rFonts w:eastAsia="Times New Roman"/>
              </w:rPr>
              <w:t>calibration loop</w:t>
            </w:r>
            <w:r w:rsidR="00FD23B0">
              <w:rPr>
                <w:rFonts w:eastAsia="Times New Roman"/>
              </w:rPr>
              <w:t>”</w:t>
            </w:r>
            <w:r w:rsidRPr="00A833A9">
              <w:rPr>
                <w:rFonts w:eastAsia="Times New Roman"/>
              </w:rPr>
              <w:t xml:space="preserve">. Re-download the </w:t>
            </w:r>
            <w:proofErr w:type="spellStart"/>
            <w:r w:rsidRPr="00A833A9">
              <w:rPr>
                <w:rFonts w:eastAsia="Times New Roman"/>
              </w:rPr>
              <w:t>ArduCopter</w:t>
            </w:r>
            <w:proofErr w:type="spellEnd"/>
            <w:r w:rsidRPr="00A833A9">
              <w:rPr>
                <w:rFonts w:eastAsia="Times New Roman"/>
              </w:rPr>
              <w:t xml:space="preserve"> firmware and recalibrate.</w:t>
            </w:r>
          </w:p>
        </w:tc>
      </w:tr>
      <w:tr w:rsidR="60F791D5" w:rsidRPr="00A833A9" w14:paraId="3ADEF0E0" w14:textId="77777777" w:rsidTr="00055CFC">
        <w:tc>
          <w:tcPr>
            <w:tcW w:w="4680" w:type="dxa"/>
          </w:tcPr>
          <w:p w14:paraId="58301F39" w14:textId="0E15046D" w:rsidR="60F791D5" w:rsidRPr="00A833A9" w:rsidRDefault="41222223" w:rsidP="00F011E2">
            <w:r w:rsidRPr="00A833A9">
              <w:rPr>
                <w:rFonts w:eastAsia="Times New Roman"/>
                <w:bCs/>
              </w:rPr>
              <w:t xml:space="preserve">Mr. DJ tilts/flips over or </w:t>
            </w:r>
            <w:r w:rsidR="00FD23B0">
              <w:rPr>
                <w:rFonts w:eastAsia="Times New Roman"/>
                <w:bCs/>
              </w:rPr>
              <w:t>“</w:t>
            </w:r>
            <w:r w:rsidRPr="00A833A9">
              <w:rPr>
                <w:rFonts w:eastAsia="Times New Roman"/>
                <w:bCs/>
              </w:rPr>
              <w:t>toilet bowls</w:t>
            </w:r>
            <w:r w:rsidR="00FD23B0">
              <w:rPr>
                <w:rFonts w:eastAsia="Times New Roman"/>
                <w:bCs/>
              </w:rPr>
              <w:t>”</w:t>
            </w:r>
            <w:r w:rsidRPr="00A833A9">
              <w:rPr>
                <w:rFonts w:eastAsia="Times New Roman"/>
                <w:bCs/>
              </w:rPr>
              <w:t xml:space="preserve"> when I take off.</w:t>
            </w:r>
          </w:p>
        </w:tc>
        <w:tc>
          <w:tcPr>
            <w:tcW w:w="4680" w:type="dxa"/>
          </w:tcPr>
          <w:p w14:paraId="0B66D179" w14:textId="4E1F9980" w:rsidR="60F791D5" w:rsidRPr="00A833A9" w:rsidRDefault="41222223" w:rsidP="000536CD">
            <w:pPr>
              <w:pStyle w:val="ListParagraph"/>
              <w:numPr>
                <w:ilvl w:val="0"/>
                <w:numId w:val="13"/>
              </w:numPr>
            </w:pPr>
            <w:r w:rsidRPr="00A833A9">
              <w:rPr>
                <w:rFonts w:eastAsia="Times New Roman"/>
              </w:rPr>
              <w:t>Make sure the APM flight controller is facing forward in the correct direction during calibration.</w:t>
            </w:r>
          </w:p>
          <w:p w14:paraId="60C14D9F" w14:textId="72E52A34" w:rsidR="60F791D5" w:rsidRPr="00A833A9" w:rsidRDefault="41222223" w:rsidP="000536CD">
            <w:pPr>
              <w:pStyle w:val="ListParagraph"/>
              <w:numPr>
                <w:ilvl w:val="0"/>
                <w:numId w:val="13"/>
              </w:numPr>
            </w:pPr>
            <w:r w:rsidRPr="00A833A9">
              <w:rPr>
                <w:rFonts w:eastAsia="Times New Roman"/>
              </w:rPr>
              <w:t xml:space="preserve">Make sure the </w:t>
            </w:r>
            <w:proofErr w:type="spellStart"/>
            <w:r w:rsidRPr="00A833A9">
              <w:rPr>
                <w:rFonts w:eastAsia="Times New Roman"/>
              </w:rPr>
              <w:t>quadcopter</w:t>
            </w:r>
            <w:proofErr w:type="spellEnd"/>
            <w:r w:rsidRPr="00A833A9">
              <w:rPr>
                <w:rFonts w:eastAsia="Times New Roman"/>
              </w:rPr>
              <w:t xml:space="preserve"> firmware is setup correctly for the correct model (X or + configuration).</w:t>
            </w:r>
          </w:p>
          <w:p w14:paraId="78BD4540" w14:textId="77C45EDE" w:rsidR="60F791D5" w:rsidRPr="00A833A9" w:rsidRDefault="41222223" w:rsidP="000536CD">
            <w:pPr>
              <w:pStyle w:val="ListParagraph"/>
              <w:numPr>
                <w:ilvl w:val="0"/>
                <w:numId w:val="13"/>
              </w:numPr>
            </w:pPr>
            <w:r w:rsidRPr="00A833A9">
              <w:rPr>
                <w:rFonts w:eastAsia="Times New Roman"/>
              </w:rPr>
              <w:t xml:space="preserve">Run the </w:t>
            </w:r>
            <w:r w:rsidR="00FD23B0">
              <w:rPr>
                <w:rFonts w:eastAsia="Times New Roman"/>
              </w:rPr>
              <w:t>“</w:t>
            </w:r>
            <w:r w:rsidRPr="00A833A9">
              <w:rPr>
                <w:rFonts w:eastAsia="Times New Roman"/>
              </w:rPr>
              <w:t>Motors</w:t>
            </w:r>
            <w:r w:rsidR="00FD23B0">
              <w:rPr>
                <w:rFonts w:eastAsia="Times New Roman"/>
              </w:rPr>
              <w:t>”</w:t>
            </w:r>
            <w:r w:rsidRPr="00A833A9">
              <w:rPr>
                <w:rFonts w:eastAsia="Times New Roman"/>
              </w:rPr>
              <w:t xml:space="preserve"> command in the CLI setup to verify that each motor is oriented correctly. Refer to section 7.1.1 for proper propeller rotation.</w:t>
            </w:r>
          </w:p>
          <w:p w14:paraId="6E7E4D7E" w14:textId="575EF4D7" w:rsidR="60F791D5" w:rsidRPr="00A833A9" w:rsidRDefault="41222223" w:rsidP="000536CD">
            <w:pPr>
              <w:pStyle w:val="ListParagraph"/>
              <w:numPr>
                <w:ilvl w:val="0"/>
                <w:numId w:val="13"/>
              </w:numPr>
            </w:pPr>
            <w:r w:rsidRPr="00A833A9">
              <w:rPr>
                <w:rFonts w:eastAsia="Times New Roman"/>
              </w:rPr>
              <w:t>Inspect the signal cables on the PDB and verify that the cables are connected correctly.</w:t>
            </w:r>
          </w:p>
          <w:p w14:paraId="3DCE752A" w14:textId="7B9436F0" w:rsidR="60F791D5" w:rsidRPr="00A833A9" w:rsidRDefault="41222223" w:rsidP="000536CD">
            <w:pPr>
              <w:pStyle w:val="ListParagraph"/>
              <w:numPr>
                <w:ilvl w:val="0"/>
                <w:numId w:val="13"/>
              </w:numPr>
            </w:pPr>
            <w:r w:rsidRPr="00A833A9">
              <w:rPr>
                <w:rFonts w:eastAsia="Times New Roman"/>
              </w:rPr>
              <w:t>Inspect the propellers and check to make sure that the propellers cannot rotate on their motor shafts as if they weren</w:t>
            </w:r>
            <w:r w:rsidR="00FD23B0">
              <w:rPr>
                <w:rFonts w:eastAsia="Times New Roman"/>
              </w:rPr>
              <w:t>’</w:t>
            </w:r>
            <w:r w:rsidRPr="00A833A9">
              <w:rPr>
                <w:rFonts w:eastAsia="Times New Roman"/>
              </w:rPr>
              <w:t>t fully tightened.</w:t>
            </w:r>
          </w:p>
          <w:p w14:paraId="07E2EFFD" w14:textId="63206C89" w:rsidR="60F791D5" w:rsidRPr="00A833A9" w:rsidRDefault="41222223" w:rsidP="000536CD">
            <w:pPr>
              <w:pStyle w:val="ListParagraph"/>
              <w:numPr>
                <w:ilvl w:val="0"/>
                <w:numId w:val="13"/>
              </w:numPr>
            </w:pPr>
            <w:r w:rsidRPr="00A833A9">
              <w:rPr>
                <w:rFonts w:eastAsia="Times New Roman"/>
              </w:rPr>
              <w:t>Go through the entire calibration process including the GPS/Compass calibration.</w:t>
            </w:r>
          </w:p>
          <w:p w14:paraId="7AD4CA24" w14:textId="7F168046" w:rsidR="60F791D5" w:rsidRPr="00A833A9" w:rsidRDefault="41222223" w:rsidP="000536CD">
            <w:pPr>
              <w:pStyle w:val="ListParagraph"/>
              <w:numPr>
                <w:ilvl w:val="0"/>
                <w:numId w:val="13"/>
              </w:numPr>
            </w:pPr>
            <w:r w:rsidRPr="00A833A9">
              <w:rPr>
                <w:rFonts w:eastAsia="Times New Roman"/>
              </w:rPr>
              <w:t>Make sure ESC</w:t>
            </w:r>
            <w:r w:rsidR="00FD23B0">
              <w:rPr>
                <w:rFonts w:eastAsia="Times New Roman"/>
              </w:rPr>
              <w:t>’</w:t>
            </w:r>
            <w:r w:rsidRPr="00A833A9">
              <w:rPr>
                <w:rFonts w:eastAsia="Times New Roman"/>
              </w:rPr>
              <w:t xml:space="preserve">s are calibrated and rotating at the same time. Verify </w:t>
            </w:r>
            <w:r w:rsidRPr="00A833A9">
              <w:rPr>
                <w:rFonts w:eastAsia="Times New Roman"/>
              </w:rPr>
              <w:lastRenderedPageBreak/>
              <w:t>this by arming the motors and lightly pulling the throttle to 5%.</w:t>
            </w:r>
          </w:p>
          <w:p w14:paraId="6ECE94E9" w14:textId="1A506827" w:rsidR="60F791D5" w:rsidRPr="00A833A9" w:rsidRDefault="41222223" w:rsidP="000536CD">
            <w:pPr>
              <w:pStyle w:val="ListParagraph"/>
              <w:numPr>
                <w:ilvl w:val="0"/>
                <w:numId w:val="13"/>
              </w:numPr>
            </w:pPr>
            <w:r w:rsidRPr="00A833A9">
              <w:rPr>
                <w:rFonts w:eastAsia="Times New Roman"/>
              </w:rPr>
              <w:t xml:space="preserve">Verify all of the radio knobs are setup correctly. Pitch, Roll. </w:t>
            </w:r>
            <w:r w:rsidR="007B54D1" w:rsidRPr="00A833A9">
              <w:rPr>
                <w:rFonts w:eastAsia="Times New Roman"/>
              </w:rPr>
              <w:t>Throttle</w:t>
            </w:r>
            <w:r w:rsidRPr="00A833A9">
              <w:rPr>
                <w:rFonts w:eastAsia="Times New Roman"/>
              </w:rPr>
              <w:t xml:space="preserve"> and Yaw should all be at 0 or near zero. Move each knob to verify in the Radio Test screen.</w:t>
            </w:r>
          </w:p>
          <w:p w14:paraId="5A95A874" w14:textId="4A8EC3A8" w:rsidR="60F791D5" w:rsidRPr="00A833A9" w:rsidRDefault="41222223" w:rsidP="000536CD">
            <w:pPr>
              <w:pStyle w:val="ListParagraph"/>
              <w:numPr>
                <w:ilvl w:val="0"/>
                <w:numId w:val="13"/>
              </w:numPr>
            </w:pPr>
            <w:r w:rsidRPr="00A833A9">
              <w:rPr>
                <w:rFonts w:eastAsia="Times New Roman"/>
              </w:rPr>
              <w:t xml:space="preserve">Check all of the sensors in the Mission Planner to make sure all of the hardware </w:t>
            </w:r>
            <w:r w:rsidR="007B54D1" w:rsidRPr="00A833A9">
              <w:rPr>
                <w:rFonts w:eastAsia="Times New Roman"/>
              </w:rPr>
              <w:t>are</w:t>
            </w:r>
            <w:r w:rsidRPr="00A833A9">
              <w:rPr>
                <w:rFonts w:eastAsia="Times New Roman"/>
              </w:rPr>
              <w:t xml:space="preserve"> working correctly.</w:t>
            </w:r>
          </w:p>
        </w:tc>
      </w:tr>
      <w:tr w:rsidR="60F791D5" w:rsidRPr="00A833A9" w14:paraId="168A2484" w14:textId="77777777" w:rsidTr="00055CFC">
        <w:tc>
          <w:tcPr>
            <w:tcW w:w="4680" w:type="dxa"/>
          </w:tcPr>
          <w:p w14:paraId="61BC3165" w14:textId="54632F70" w:rsidR="60F791D5" w:rsidRPr="00A833A9" w:rsidRDefault="41222223" w:rsidP="00F011E2">
            <w:r w:rsidRPr="00A833A9">
              <w:rPr>
                <w:rFonts w:eastAsia="Times New Roman"/>
                <w:bCs/>
              </w:rPr>
              <w:lastRenderedPageBreak/>
              <w:t>Mr. DJ</w:t>
            </w:r>
            <w:r w:rsidR="00FD23B0">
              <w:rPr>
                <w:rFonts w:eastAsia="Times New Roman"/>
                <w:bCs/>
              </w:rPr>
              <w:t>’</w:t>
            </w:r>
            <w:r w:rsidRPr="00A833A9">
              <w:rPr>
                <w:rFonts w:eastAsia="Times New Roman"/>
                <w:bCs/>
              </w:rPr>
              <w:t xml:space="preserve">s motors spin but the </w:t>
            </w:r>
            <w:proofErr w:type="spellStart"/>
            <w:r w:rsidRPr="00A833A9">
              <w:rPr>
                <w:rFonts w:eastAsia="Times New Roman"/>
                <w:bCs/>
              </w:rPr>
              <w:t>quadcopter</w:t>
            </w:r>
            <w:proofErr w:type="spellEnd"/>
            <w:r w:rsidRPr="00A833A9">
              <w:rPr>
                <w:rFonts w:eastAsia="Times New Roman"/>
                <w:bCs/>
              </w:rPr>
              <w:t xml:space="preserve"> does not take off.</w:t>
            </w:r>
          </w:p>
        </w:tc>
        <w:tc>
          <w:tcPr>
            <w:tcW w:w="4680" w:type="dxa"/>
          </w:tcPr>
          <w:p w14:paraId="5C06073C" w14:textId="536B0329" w:rsidR="60F791D5" w:rsidRPr="00A833A9" w:rsidRDefault="41222223" w:rsidP="000536CD">
            <w:pPr>
              <w:pStyle w:val="ListParagraph"/>
              <w:numPr>
                <w:ilvl w:val="0"/>
                <w:numId w:val="12"/>
              </w:numPr>
            </w:pPr>
            <w:r w:rsidRPr="00A833A9">
              <w:rPr>
                <w:rFonts w:eastAsia="Times New Roman"/>
              </w:rPr>
              <w:t>Verify that the correct parameter file is loaded. In this case, just reload the new parameter firmware file.</w:t>
            </w:r>
          </w:p>
          <w:p w14:paraId="457DF173" w14:textId="28878788" w:rsidR="60F791D5" w:rsidRPr="00A833A9" w:rsidRDefault="41222223" w:rsidP="000536CD">
            <w:pPr>
              <w:pStyle w:val="ListParagraph"/>
              <w:numPr>
                <w:ilvl w:val="0"/>
                <w:numId w:val="12"/>
              </w:numPr>
            </w:pPr>
            <w:r w:rsidRPr="00A833A9">
              <w:rPr>
                <w:rFonts w:eastAsia="Times New Roman"/>
              </w:rPr>
              <w:t>Verify that the propellers are setup correctly matching the diagram shown in section 7.1 for propeller orientation.</w:t>
            </w:r>
          </w:p>
        </w:tc>
      </w:tr>
      <w:tr w:rsidR="60F791D5" w:rsidRPr="00A833A9" w14:paraId="60B479D0" w14:textId="77777777" w:rsidTr="00055CFC">
        <w:tc>
          <w:tcPr>
            <w:tcW w:w="4680" w:type="dxa"/>
          </w:tcPr>
          <w:p w14:paraId="3E4D9C3D" w14:textId="6A7D8B71" w:rsidR="60F791D5" w:rsidRPr="00A833A9" w:rsidRDefault="41222223" w:rsidP="00F011E2">
            <w:r w:rsidRPr="00A833A9">
              <w:rPr>
                <w:rFonts w:eastAsia="Times New Roman"/>
                <w:bCs/>
              </w:rPr>
              <w:t>Mr. DJ skyrockets into the air and can</w:t>
            </w:r>
            <w:r w:rsidR="00FD23B0">
              <w:rPr>
                <w:rFonts w:eastAsia="Times New Roman"/>
                <w:bCs/>
              </w:rPr>
              <w:t>’</w:t>
            </w:r>
            <w:r w:rsidRPr="00A833A9">
              <w:rPr>
                <w:rFonts w:eastAsia="Times New Roman"/>
                <w:bCs/>
              </w:rPr>
              <w:t>t be brought down unless the throttle is cut to 0%.</w:t>
            </w:r>
          </w:p>
        </w:tc>
        <w:tc>
          <w:tcPr>
            <w:tcW w:w="4680" w:type="dxa"/>
          </w:tcPr>
          <w:p w14:paraId="58280E6D" w14:textId="246C05DB" w:rsidR="60F791D5" w:rsidRPr="00A833A9" w:rsidRDefault="41222223" w:rsidP="000536CD">
            <w:pPr>
              <w:pStyle w:val="ListParagraph"/>
              <w:numPr>
                <w:ilvl w:val="0"/>
                <w:numId w:val="10"/>
              </w:numPr>
            </w:pPr>
            <w:r w:rsidRPr="00A833A9">
              <w:rPr>
                <w:rFonts w:eastAsia="Times New Roman"/>
              </w:rPr>
              <w:t>Add extra weight to the frame to bring the hover throttle closer to mid stick.</w:t>
            </w:r>
          </w:p>
          <w:p w14:paraId="2B523A02" w14:textId="69BA1295" w:rsidR="60F791D5" w:rsidRPr="00A833A9" w:rsidRDefault="41222223" w:rsidP="000536CD">
            <w:pPr>
              <w:pStyle w:val="ListParagraph"/>
              <w:numPr>
                <w:ilvl w:val="0"/>
                <w:numId w:val="10"/>
              </w:numPr>
            </w:pPr>
            <w:r w:rsidRPr="00A833A9">
              <w:rPr>
                <w:rFonts w:eastAsia="Times New Roman"/>
              </w:rPr>
              <w:t>Reduce the THR_MIN parameter to the lowest value that will keep all of the motors spinning reliably.</w:t>
            </w:r>
          </w:p>
          <w:p w14:paraId="2D3DDCD0" w14:textId="34EF9D1F" w:rsidR="60F791D5" w:rsidRPr="00A833A9" w:rsidRDefault="41222223" w:rsidP="000536CD">
            <w:pPr>
              <w:pStyle w:val="ListParagraph"/>
              <w:numPr>
                <w:ilvl w:val="0"/>
                <w:numId w:val="10"/>
              </w:numPr>
            </w:pPr>
            <w:r w:rsidRPr="00A833A9">
              <w:rPr>
                <w:rFonts w:eastAsia="Times New Roman"/>
              </w:rPr>
              <w:t>Set the pitch/roll gains at the lowest position during the first flight and slowly increase the percentage value until you notice stability increasing.</w:t>
            </w:r>
          </w:p>
        </w:tc>
      </w:tr>
      <w:tr w:rsidR="60F791D5" w:rsidRPr="00A833A9" w14:paraId="167C8AE9" w14:textId="77777777" w:rsidTr="00055CFC">
        <w:tc>
          <w:tcPr>
            <w:tcW w:w="4680" w:type="dxa"/>
          </w:tcPr>
          <w:p w14:paraId="442CA13D" w14:textId="64E424D7" w:rsidR="60F791D5" w:rsidRPr="00A833A9" w:rsidRDefault="41222223" w:rsidP="00F011E2">
            <w:r w:rsidRPr="00A833A9">
              <w:rPr>
                <w:rFonts w:eastAsia="Times New Roman"/>
                <w:bCs/>
              </w:rPr>
              <w:t>RC Transmitter setup isn</w:t>
            </w:r>
            <w:r w:rsidR="00FD23B0">
              <w:rPr>
                <w:rFonts w:eastAsia="Times New Roman"/>
                <w:bCs/>
              </w:rPr>
              <w:t>’</w:t>
            </w:r>
            <w:r w:rsidRPr="00A833A9">
              <w:rPr>
                <w:rFonts w:eastAsia="Times New Roman"/>
                <w:bCs/>
              </w:rPr>
              <w:t>t reading the RC channels correctly and/or hangs.</w:t>
            </w:r>
          </w:p>
        </w:tc>
        <w:tc>
          <w:tcPr>
            <w:tcW w:w="4680" w:type="dxa"/>
          </w:tcPr>
          <w:p w14:paraId="431BB8A4" w14:textId="69C40CB4" w:rsidR="60F791D5" w:rsidRPr="00A833A9" w:rsidRDefault="41222223" w:rsidP="000536CD">
            <w:pPr>
              <w:pStyle w:val="ListParagraph"/>
              <w:numPr>
                <w:ilvl w:val="0"/>
                <w:numId w:val="7"/>
              </w:numPr>
            </w:pPr>
            <w:r w:rsidRPr="00A833A9">
              <w:rPr>
                <w:rFonts w:eastAsia="Times New Roman"/>
              </w:rPr>
              <w:t>Run through the recalibration process once again as mentioned in section 7.1.1.</w:t>
            </w:r>
          </w:p>
          <w:p w14:paraId="0C9A78C1" w14:textId="5AE242E6" w:rsidR="60F791D5" w:rsidRPr="00A833A9" w:rsidRDefault="41222223" w:rsidP="000536CD">
            <w:pPr>
              <w:pStyle w:val="ListParagraph"/>
              <w:numPr>
                <w:ilvl w:val="0"/>
                <w:numId w:val="7"/>
              </w:numPr>
            </w:pPr>
            <w:r w:rsidRPr="00A833A9">
              <w:rPr>
                <w:rFonts w:eastAsia="Times New Roman"/>
              </w:rPr>
              <w:t>Make sure the transmitter getting power and is paired with the receiver. Verify this by looking at the green LED and making sure it is solid.</w:t>
            </w:r>
          </w:p>
          <w:p w14:paraId="38F9EE95" w14:textId="3F5BB0E2" w:rsidR="60F791D5" w:rsidRPr="00A833A9" w:rsidRDefault="41222223" w:rsidP="000536CD">
            <w:pPr>
              <w:numPr>
                <w:ilvl w:val="0"/>
                <w:numId w:val="7"/>
              </w:numPr>
            </w:pPr>
            <w:r w:rsidRPr="00A833A9">
              <w:rPr>
                <w:rFonts w:eastAsia="Times New Roman"/>
              </w:rPr>
              <w:t xml:space="preserve">If the PDB and APM </w:t>
            </w:r>
            <w:r w:rsidR="007B54D1" w:rsidRPr="00A833A9">
              <w:rPr>
                <w:rFonts w:eastAsia="Times New Roman"/>
              </w:rPr>
              <w:t>were</w:t>
            </w:r>
            <w:r w:rsidRPr="00A833A9">
              <w:rPr>
                <w:rFonts w:eastAsia="Times New Roman"/>
              </w:rPr>
              <w:t xml:space="preserve"> assembled manually, double check the main contact soldering points.</w:t>
            </w:r>
          </w:p>
        </w:tc>
      </w:tr>
      <w:tr w:rsidR="60F791D5" w:rsidRPr="00A833A9" w14:paraId="27A34E48" w14:textId="77777777" w:rsidTr="00055CFC">
        <w:tc>
          <w:tcPr>
            <w:tcW w:w="4680" w:type="dxa"/>
          </w:tcPr>
          <w:p w14:paraId="5C0BF5A8" w14:textId="1E24C5A8" w:rsidR="60F791D5" w:rsidRPr="00A833A9" w:rsidRDefault="41222223" w:rsidP="00F011E2">
            <w:r w:rsidRPr="00A833A9">
              <w:rPr>
                <w:rFonts w:eastAsia="Times New Roman"/>
                <w:bCs/>
              </w:rPr>
              <w:t>Mr. DJ moves in a direction even though the sticks are centered.</w:t>
            </w:r>
          </w:p>
        </w:tc>
        <w:tc>
          <w:tcPr>
            <w:tcW w:w="4680" w:type="dxa"/>
          </w:tcPr>
          <w:p w14:paraId="5E79CEC0" w14:textId="309613A6" w:rsidR="60F791D5" w:rsidRPr="00A833A9" w:rsidRDefault="41222223" w:rsidP="000536CD">
            <w:pPr>
              <w:pStyle w:val="ListParagraph"/>
              <w:numPr>
                <w:ilvl w:val="0"/>
                <w:numId w:val="5"/>
              </w:numPr>
            </w:pPr>
            <w:r w:rsidRPr="00A833A9">
              <w:rPr>
                <w:rFonts w:eastAsia="Times New Roman"/>
              </w:rPr>
              <w:t>Verify all 4 trims are centered.</w:t>
            </w:r>
          </w:p>
          <w:p w14:paraId="0AC5372F" w14:textId="2825C83D" w:rsidR="60F791D5" w:rsidRPr="00A833A9" w:rsidRDefault="41222223" w:rsidP="000536CD">
            <w:pPr>
              <w:pStyle w:val="ListParagraph"/>
              <w:numPr>
                <w:ilvl w:val="0"/>
                <w:numId w:val="5"/>
              </w:numPr>
            </w:pPr>
            <w:r w:rsidRPr="00A833A9">
              <w:rPr>
                <w:rFonts w:eastAsia="Times New Roman"/>
              </w:rPr>
              <w:t xml:space="preserve">Verify that the RC channel 1 and channel 2 trim parameters are equal to the PWM values displayed in Mission </w:t>
            </w:r>
            <w:r w:rsidR="007B54D1" w:rsidRPr="00A833A9">
              <w:rPr>
                <w:rFonts w:eastAsia="Times New Roman"/>
              </w:rPr>
              <w:t>Planner.</w:t>
            </w:r>
          </w:p>
          <w:p w14:paraId="7004D7C4" w14:textId="5A3FC2B4" w:rsidR="60F791D5" w:rsidRPr="00A833A9" w:rsidRDefault="41222223" w:rsidP="000536CD">
            <w:pPr>
              <w:pStyle w:val="ListParagraph"/>
              <w:numPr>
                <w:ilvl w:val="0"/>
                <w:numId w:val="5"/>
              </w:numPr>
            </w:pPr>
            <w:r w:rsidRPr="00A833A9">
              <w:rPr>
                <w:rFonts w:eastAsia="Times New Roman"/>
              </w:rPr>
              <w:lastRenderedPageBreak/>
              <w:t xml:space="preserve">Make sure that the center of gravity of the </w:t>
            </w:r>
            <w:proofErr w:type="spellStart"/>
            <w:r w:rsidRPr="00A833A9">
              <w:rPr>
                <w:rFonts w:eastAsia="Times New Roman"/>
              </w:rPr>
              <w:t>quadcopter</w:t>
            </w:r>
            <w:proofErr w:type="spellEnd"/>
            <w:r w:rsidRPr="00A833A9">
              <w:rPr>
                <w:rFonts w:eastAsia="Times New Roman"/>
              </w:rPr>
              <w:t xml:space="preserve"> is in the dead center.</w:t>
            </w:r>
          </w:p>
          <w:p w14:paraId="34BE85F6" w14:textId="74C3A7D4" w:rsidR="60F791D5" w:rsidRPr="00A833A9" w:rsidRDefault="41222223" w:rsidP="000536CD">
            <w:pPr>
              <w:pStyle w:val="ListParagraph"/>
              <w:numPr>
                <w:ilvl w:val="0"/>
                <w:numId w:val="5"/>
              </w:numPr>
            </w:pPr>
            <w:r w:rsidRPr="00A833A9">
              <w:rPr>
                <w:rFonts w:eastAsia="Times New Roman"/>
              </w:rPr>
              <w:t>Execute the level command on a flat surface.</w:t>
            </w:r>
          </w:p>
          <w:p w14:paraId="20BE487D" w14:textId="076D1F2B" w:rsidR="60F791D5" w:rsidRPr="00A833A9" w:rsidRDefault="41222223" w:rsidP="000536CD">
            <w:pPr>
              <w:pStyle w:val="ListParagraph"/>
              <w:numPr>
                <w:ilvl w:val="0"/>
                <w:numId w:val="5"/>
              </w:numPr>
            </w:pPr>
            <w:r w:rsidRPr="00A833A9">
              <w:rPr>
                <w:rFonts w:eastAsia="Times New Roman"/>
              </w:rPr>
              <w:t>Recalibrate using the Auto-trim feature. This is further explained in section 7.1.1.</w:t>
            </w:r>
          </w:p>
        </w:tc>
      </w:tr>
      <w:tr w:rsidR="60F791D5" w:rsidRPr="00A833A9" w14:paraId="400821AF" w14:textId="77777777" w:rsidTr="00055CFC">
        <w:tc>
          <w:tcPr>
            <w:tcW w:w="4680" w:type="dxa"/>
          </w:tcPr>
          <w:p w14:paraId="33A84DA4" w14:textId="0C5E1DB4" w:rsidR="60F791D5" w:rsidRPr="00A833A9" w:rsidRDefault="41222223" w:rsidP="00F011E2">
            <w:r w:rsidRPr="00A833A9">
              <w:rPr>
                <w:rFonts w:eastAsia="Times New Roman"/>
                <w:bCs/>
              </w:rPr>
              <w:lastRenderedPageBreak/>
              <w:t>Mr. DJ always yaws to the right or left upon takeoff.</w:t>
            </w:r>
          </w:p>
        </w:tc>
        <w:tc>
          <w:tcPr>
            <w:tcW w:w="4680" w:type="dxa"/>
          </w:tcPr>
          <w:p w14:paraId="3DC8CD39" w14:textId="292C56EB" w:rsidR="60F791D5" w:rsidRPr="00A833A9" w:rsidRDefault="41222223" w:rsidP="000536CD">
            <w:pPr>
              <w:pStyle w:val="ListParagraph"/>
              <w:numPr>
                <w:ilvl w:val="0"/>
                <w:numId w:val="4"/>
              </w:numPr>
            </w:pPr>
            <w:r w:rsidRPr="00A833A9">
              <w:rPr>
                <w:rFonts w:eastAsia="Times New Roman"/>
              </w:rPr>
              <w:t>Check the airframe for a bent or tilted motor.</w:t>
            </w:r>
          </w:p>
          <w:p w14:paraId="68EA6999" w14:textId="0758C9A7" w:rsidR="60F791D5" w:rsidRPr="00A833A9" w:rsidRDefault="41222223" w:rsidP="000536CD">
            <w:pPr>
              <w:pStyle w:val="ListParagraph"/>
              <w:numPr>
                <w:ilvl w:val="0"/>
                <w:numId w:val="4"/>
              </w:numPr>
            </w:pPr>
            <w:r w:rsidRPr="00A833A9">
              <w:rPr>
                <w:rFonts w:eastAsia="Times New Roman"/>
              </w:rPr>
              <w:t>Verify that the weight is fully centered as close as possible to the center of the APM board.</w:t>
            </w:r>
          </w:p>
          <w:p w14:paraId="6A1C09A0" w14:textId="453771D4" w:rsidR="60F791D5" w:rsidRPr="00A833A9" w:rsidRDefault="41222223" w:rsidP="000536CD">
            <w:pPr>
              <w:pStyle w:val="ListParagraph"/>
              <w:numPr>
                <w:ilvl w:val="0"/>
                <w:numId w:val="4"/>
              </w:numPr>
            </w:pPr>
            <w:r w:rsidRPr="00A833A9">
              <w:rPr>
                <w:rFonts w:eastAsia="Times New Roman"/>
              </w:rPr>
              <w:t>Redo the ESC calibration</w:t>
            </w:r>
          </w:p>
          <w:p w14:paraId="33C94128" w14:textId="10B26B8E" w:rsidR="60F791D5" w:rsidRPr="00A833A9" w:rsidRDefault="41222223" w:rsidP="000536CD">
            <w:pPr>
              <w:pStyle w:val="ListParagraph"/>
              <w:numPr>
                <w:ilvl w:val="0"/>
                <w:numId w:val="4"/>
              </w:numPr>
            </w:pPr>
            <w:r w:rsidRPr="00A833A9">
              <w:rPr>
                <w:rFonts w:eastAsia="Times New Roman"/>
              </w:rPr>
              <w:t>Verify that the propellers are properly configured according to proper rotation.</w:t>
            </w:r>
          </w:p>
        </w:tc>
      </w:tr>
      <w:tr w:rsidR="60F791D5" w:rsidRPr="00A833A9" w14:paraId="06153524" w14:textId="77777777" w:rsidTr="00055CFC">
        <w:tc>
          <w:tcPr>
            <w:tcW w:w="4680" w:type="dxa"/>
          </w:tcPr>
          <w:p w14:paraId="1AC0D988" w14:textId="2AC7187E" w:rsidR="60F791D5" w:rsidRPr="00A833A9" w:rsidRDefault="41222223" w:rsidP="00F011E2">
            <w:r w:rsidRPr="00A833A9">
              <w:rPr>
                <w:rFonts w:eastAsia="Times New Roman"/>
                <w:bCs/>
              </w:rPr>
              <w:t>Mr. DJ is unable to obtain a GPS lock.</w:t>
            </w:r>
          </w:p>
        </w:tc>
        <w:tc>
          <w:tcPr>
            <w:tcW w:w="4680" w:type="dxa"/>
          </w:tcPr>
          <w:p w14:paraId="4F270F1A" w14:textId="398B74DC" w:rsidR="60F791D5" w:rsidRPr="00A833A9" w:rsidRDefault="41222223" w:rsidP="000536CD">
            <w:pPr>
              <w:pStyle w:val="ListParagraph"/>
              <w:numPr>
                <w:ilvl w:val="0"/>
                <w:numId w:val="1"/>
              </w:numPr>
            </w:pPr>
            <w:r w:rsidRPr="00A833A9">
              <w:rPr>
                <w:rFonts w:eastAsia="Times New Roman"/>
              </w:rPr>
              <w:t>GPS lock usually only works outside. You will most likely not obtain a GPS lock indoors as the interference from household devices will prevent this from happening.</w:t>
            </w:r>
          </w:p>
          <w:p w14:paraId="07EE1B52" w14:textId="33212B4D" w:rsidR="60F791D5" w:rsidRPr="00A833A9" w:rsidRDefault="41222223" w:rsidP="000536CD">
            <w:pPr>
              <w:numPr>
                <w:ilvl w:val="0"/>
                <w:numId w:val="1"/>
              </w:numPr>
            </w:pPr>
            <w:r w:rsidRPr="00A833A9">
              <w:rPr>
                <w:rFonts w:eastAsia="Times New Roman"/>
              </w:rPr>
              <w:t>The GPS/Compass module may be defective. Try performing the recalibration, if this fails, your module is defected.</w:t>
            </w:r>
          </w:p>
        </w:tc>
      </w:tr>
    </w:tbl>
    <w:p w14:paraId="0FD81816" w14:textId="75C09FCC" w:rsidR="41222223" w:rsidRPr="00A833A9" w:rsidRDefault="41222223" w:rsidP="00FD23B0"/>
    <w:p w14:paraId="7EA45017" w14:textId="710A6A47" w:rsidR="00A833A9" w:rsidRDefault="41222223" w:rsidP="00F011E2">
      <w:pPr>
        <w:jc w:val="both"/>
        <w:rPr>
          <w:rFonts w:eastAsia="Times New Roman"/>
          <w:bCs/>
        </w:rPr>
      </w:pPr>
      <w:r w:rsidRPr="15120818">
        <w:rPr>
          <w:b/>
        </w:rPr>
        <w:t>Ground Control Station</w:t>
      </w:r>
    </w:p>
    <w:p w14:paraId="7BDE7B99" w14:textId="77777777" w:rsidR="00A833A9" w:rsidRPr="00A833A9" w:rsidRDefault="00A833A9" w:rsidP="00F011E2">
      <w:pPr>
        <w:jc w:val="both"/>
        <w:rPr>
          <w:rFonts w:eastAsia="Times New Roman"/>
          <w:bCs/>
        </w:rPr>
      </w:pPr>
    </w:p>
    <w:tbl>
      <w:tblPr>
        <w:tblStyle w:val="TableGrid"/>
        <w:tblW w:w="0" w:type="auto"/>
        <w:tblLook w:val="04A0" w:firstRow="1" w:lastRow="0" w:firstColumn="1" w:lastColumn="0" w:noHBand="0" w:noVBand="1"/>
      </w:tblPr>
      <w:tblGrid>
        <w:gridCol w:w="2133"/>
        <w:gridCol w:w="2649"/>
        <w:gridCol w:w="3848"/>
      </w:tblGrid>
      <w:tr w:rsidR="606FF15E" w:rsidRPr="00A833A9" w14:paraId="60A47001" w14:textId="77777777" w:rsidTr="00055CFC">
        <w:tc>
          <w:tcPr>
            <w:tcW w:w="2820" w:type="dxa"/>
          </w:tcPr>
          <w:p w14:paraId="36234E69" w14:textId="51C35374" w:rsidR="606FF15E" w:rsidRPr="00A833A9" w:rsidRDefault="41222223" w:rsidP="00F011E2">
            <w:pPr>
              <w:jc w:val="both"/>
            </w:pPr>
            <w:r w:rsidRPr="00A833A9">
              <w:rPr>
                <w:rFonts w:eastAsia="Times New Roman"/>
              </w:rPr>
              <w:t>Problem</w:t>
            </w:r>
          </w:p>
        </w:tc>
        <w:tc>
          <w:tcPr>
            <w:tcW w:w="3645" w:type="dxa"/>
          </w:tcPr>
          <w:p w14:paraId="7E91E243" w14:textId="7FEB39E1" w:rsidR="606FF15E" w:rsidRPr="00A833A9" w:rsidRDefault="41222223" w:rsidP="00F011E2">
            <w:pPr>
              <w:jc w:val="both"/>
            </w:pPr>
            <w:r w:rsidRPr="00A833A9">
              <w:rPr>
                <w:rFonts w:eastAsia="Times New Roman"/>
              </w:rPr>
              <w:t>Description</w:t>
            </w:r>
          </w:p>
        </w:tc>
        <w:tc>
          <w:tcPr>
            <w:tcW w:w="2865" w:type="dxa"/>
          </w:tcPr>
          <w:p w14:paraId="76BC85C8" w14:textId="3D6B76CA" w:rsidR="606FF15E" w:rsidRPr="00A833A9" w:rsidRDefault="41222223" w:rsidP="00F011E2">
            <w:pPr>
              <w:jc w:val="both"/>
            </w:pPr>
            <w:r w:rsidRPr="00A833A9">
              <w:rPr>
                <w:rFonts w:eastAsia="Times New Roman"/>
              </w:rPr>
              <w:t>Solution</w:t>
            </w:r>
          </w:p>
        </w:tc>
      </w:tr>
      <w:tr w:rsidR="606FF15E" w:rsidRPr="00A833A9" w14:paraId="32F8BA41" w14:textId="77777777" w:rsidTr="00055CFC">
        <w:tc>
          <w:tcPr>
            <w:tcW w:w="2820" w:type="dxa"/>
          </w:tcPr>
          <w:p w14:paraId="2944308A" w14:textId="13BB9E1F" w:rsidR="606FF15E" w:rsidRPr="00A833A9" w:rsidRDefault="41222223" w:rsidP="00F011E2">
            <w:pPr>
              <w:jc w:val="both"/>
            </w:pPr>
            <w:r w:rsidRPr="00A833A9">
              <w:rPr>
                <w:rFonts w:eastAsia="Times New Roman"/>
                <w:bCs/>
              </w:rPr>
              <w:t>Dead switches</w:t>
            </w:r>
          </w:p>
        </w:tc>
        <w:tc>
          <w:tcPr>
            <w:tcW w:w="3645" w:type="dxa"/>
          </w:tcPr>
          <w:p w14:paraId="54B17EC9" w14:textId="2CE63A80" w:rsidR="606FF15E" w:rsidRPr="00A833A9" w:rsidRDefault="41222223" w:rsidP="00F011E2">
            <w:pPr>
              <w:jc w:val="both"/>
            </w:pPr>
            <w:r w:rsidRPr="00A833A9">
              <w:rPr>
                <w:rFonts w:eastAsia="Times New Roman"/>
              </w:rPr>
              <w:t>If a switch is pressed and nothing happens</w:t>
            </w:r>
          </w:p>
        </w:tc>
        <w:tc>
          <w:tcPr>
            <w:tcW w:w="2865" w:type="dxa"/>
          </w:tcPr>
          <w:p w14:paraId="63553376" w14:textId="7474D341" w:rsidR="606FF15E" w:rsidRPr="00A833A9" w:rsidRDefault="41222223" w:rsidP="000536CD">
            <w:pPr>
              <w:pStyle w:val="ListParagraph"/>
              <w:numPr>
                <w:ilvl w:val="0"/>
                <w:numId w:val="11"/>
              </w:numPr>
              <w:jc w:val="both"/>
            </w:pPr>
            <w:r w:rsidRPr="00A833A9">
              <w:rPr>
                <w:rFonts w:eastAsia="Times New Roman"/>
              </w:rPr>
              <w:t>Check that all power and ground wires are properly connected.</w:t>
            </w:r>
          </w:p>
          <w:p w14:paraId="20574F52" w14:textId="50B7153E" w:rsidR="606FF15E" w:rsidRPr="00A833A9" w:rsidRDefault="41222223" w:rsidP="000536CD">
            <w:pPr>
              <w:numPr>
                <w:ilvl w:val="0"/>
                <w:numId w:val="11"/>
              </w:numPr>
              <w:jc w:val="both"/>
            </w:pPr>
            <w:r w:rsidRPr="00A833A9">
              <w:rPr>
                <w:rFonts w:eastAsia="Times New Roman"/>
              </w:rPr>
              <w:t xml:space="preserve">Check that all switches are correctly </w:t>
            </w:r>
            <w:r w:rsidR="007B54D1" w:rsidRPr="00A833A9">
              <w:rPr>
                <w:rFonts w:eastAsia="Times New Roman"/>
              </w:rPr>
              <w:t>soldered</w:t>
            </w:r>
            <w:r w:rsidRPr="00A833A9">
              <w:rPr>
                <w:rFonts w:eastAsia="Times New Roman"/>
              </w:rPr>
              <w:t>.</w:t>
            </w:r>
          </w:p>
        </w:tc>
      </w:tr>
      <w:tr w:rsidR="41222223" w:rsidRPr="00A833A9" w14:paraId="6BDEF753" w14:textId="77777777" w:rsidTr="00055CFC">
        <w:tc>
          <w:tcPr>
            <w:tcW w:w="0" w:type="auto"/>
          </w:tcPr>
          <w:p w14:paraId="2346B168" w14:textId="0059CC35" w:rsidR="41222223" w:rsidRPr="00A833A9" w:rsidRDefault="41222223" w:rsidP="00F011E2">
            <w:r w:rsidRPr="00A833A9">
              <w:rPr>
                <w:rFonts w:eastAsia="Times New Roman"/>
                <w:bCs/>
              </w:rPr>
              <w:t>PC not power up</w:t>
            </w:r>
          </w:p>
        </w:tc>
        <w:tc>
          <w:tcPr>
            <w:tcW w:w="0" w:type="auto"/>
          </w:tcPr>
          <w:p w14:paraId="14E0520E" w14:textId="16C43F04" w:rsidR="41222223" w:rsidRPr="00A833A9" w:rsidRDefault="41222223" w:rsidP="00F011E2">
            <w:r w:rsidRPr="00A833A9">
              <w:rPr>
                <w:rFonts w:eastAsia="Times New Roman"/>
              </w:rPr>
              <w:t>Once the power switch is pressed for the PC motherboard to turn on , it does not power up</w:t>
            </w:r>
          </w:p>
        </w:tc>
        <w:tc>
          <w:tcPr>
            <w:tcW w:w="0" w:type="auto"/>
          </w:tcPr>
          <w:p w14:paraId="228614B3" w14:textId="4AA55868" w:rsidR="41222223" w:rsidRPr="00A833A9" w:rsidRDefault="007B54D1" w:rsidP="000536CD">
            <w:pPr>
              <w:pStyle w:val="ListParagraph"/>
              <w:numPr>
                <w:ilvl w:val="0"/>
                <w:numId w:val="9"/>
              </w:numPr>
            </w:pPr>
            <w:r w:rsidRPr="00A833A9">
              <w:rPr>
                <w:rFonts w:eastAsia="Times New Roman"/>
              </w:rPr>
              <w:t>Make</w:t>
            </w:r>
            <w:r w:rsidR="41222223" w:rsidRPr="00A833A9">
              <w:rPr>
                <w:rFonts w:eastAsia="Times New Roman"/>
              </w:rPr>
              <w:t xml:space="preserve"> sure all the wires and hard drives and properly connected.</w:t>
            </w:r>
          </w:p>
          <w:p w14:paraId="544B17E8" w14:textId="25C047A6" w:rsidR="41222223" w:rsidRPr="00A833A9" w:rsidRDefault="41222223" w:rsidP="000536CD">
            <w:pPr>
              <w:pStyle w:val="ListParagraph"/>
              <w:numPr>
                <w:ilvl w:val="0"/>
                <w:numId w:val="9"/>
              </w:numPr>
            </w:pPr>
            <w:r w:rsidRPr="00A833A9">
              <w:rPr>
                <w:rFonts w:eastAsia="Times New Roman"/>
              </w:rPr>
              <w:t>Check that the processor is connected.</w:t>
            </w:r>
          </w:p>
        </w:tc>
      </w:tr>
      <w:tr w:rsidR="41222223" w:rsidRPr="00A833A9" w14:paraId="7674950F" w14:textId="77777777" w:rsidTr="00055CFC">
        <w:tc>
          <w:tcPr>
            <w:tcW w:w="0" w:type="auto"/>
          </w:tcPr>
          <w:p w14:paraId="3B5B084F" w14:textId="13285E58" w:rsidR="41222223" w:rsidRPr="00A833A9" w:rsidRDefault="41222223" w:rsidP="00F011E2">
            <w:r w:rsidRPr="00A833A9">
              <w:rPr>
                <w:rFonts w:eastAsia="Times New Roman"/>
                <w:bCs/>
              </w:rPr>
              <w:t>Charger does not charge the batteries</w:t>
            </w:r>
          </w:p>
        </w:tc>
        <w:tc>
          <w:tcPr>
            <w:tcW w:w="0" w:type="auto"/>
          </w:tcPr>
          <w:p w14:paraId="21804C23" w14:textId="3FB39472" w:rsidR="41222223" w:rsidRPr="00A833A9" w:rsidRDefault="41222223" w:rsidP="00F011E2">
            <w:r w:rsidRPr="00A833A9">
              <w:rPr>
                <w:rFonts w:eastAsia="Times New Roman"/>
              </w:rPr>
              <w:t>Once a battery is connected, the battery charger does not charge</w:t>
            </w:r>
          </w:p>
        </w:tc>
        <w:tc>
          <w:tcPr>
            <w:tcW w:w="0" w:type="auto"/>
          </w:tcPr>
          <w:p w14:paraId="29236454" w14:textId="582CA0CC" w:rsidR="41222223" w:rsidRPr="00A833A9" w:rsidRDefault="41222223" w:rsidP="000536CD">
            <w:pPr>
              <w:pStyle w:val="ListParagraph"/>
              <w:numPr>
                <w:ilvl w:val="0"/>
                <w:numId w:val="8"/>
              </w:numPr>
            </w:pPr>
            <w:r w:rsidRPr="00A833A9">
              <w:rPr>
                <w:rFonts w:eastAsia="Times New Roman"/>
              </w:rPr>
              <w:t>Check that the power wires are properly connected to the charger itself.</w:t>
            </w:r>
          </w:p>
          <w:p w14:paraId="30ED40C1" w14:textId="21F7558B" w:rsidR="41222223" w:rsidRPr="00A833A9" w:rsidRDefault="41222223" w:rsidP="000536CD">
            <w:pPr>
              <w:pStyle w:val="ListParagraph"/>
              <w:numPr>
                <w:ilvl w:val="0"/>
                <w:numId w:val="8"/>
              </w:numPr>
            </w:pPr>
            <w:r w:rsidRPr="00A833A9">
              <w:rPr>
                <w:rFonts w:eastAsia="Times New Roman"/>
              </w:rPr>
              <w:t xml:space="preserve">Check that the wires are properly connected to the </w:t>
            </w:r>
            <w:r w:rsidRPr="00A833A9">
              <w:rPr>
                <w:rFonts w:eastAsia="Times New Roman"/>
              </w:rPr>
              <w:lastRenderedPageBreak/>
              <w:t>battery that is meant to be charged.</w:t>
            </w:r>
          </w:p>
        </w:tc>
      </w:tr>
      <w:tr w:rsidR="41222223" w:rsidRPr="00A833A9" w14:paraId="33BFDFF3" w14:textId="77777777" w:rsidTr="00055CFC">
        <w:tc>
          <w:tcPr>
            <w:tcW w:w="0" w:type="auto"/>
          </w:tcPr>
          <w:p w14:paraId="5660651F" w14:textId="374D0C1A" w:rsidR="41222223" w:rsidRPr="00A833A9" w:rsidRDefault="41222223" w:rsidP="00F011E2">
            <w:r w:rsidRPr="00A833A9">
              <w:rPr>
                <w:rFonts w:eastAsia="Times New Roman"/>
                <w:bCs/>
              </w:rPr>
              <w:lastRenderedPageBreak/>
              <w:t>Screen powers on but does not show anything</w:t>
            </w:r>
          </w:p>
        </w:tc>
        <w:tc>
          <w:tcPr>
            <w:tcW w:w="0" w:type="auto"/>
          </w:tcPr>
          <w:p w14:paraId="2F053206" w14:textId="396F7C84" w:rsidR="41222223" w:rsidRPr="00A833A9" w:rsidRDefault="41222223" w:rsidP="00F011E2">
            <w:r w:rsidRPr="00A833A9">
              <w:rPr>
                <w:rFonts w:eastAsia="Times New Roman"/>
              </w:rPr>
              <w:t xml:space="preserve">There might be a problem in displaying the data from the PC </w:t>
            </w:r>
          </w:p>
        </w:tc>
        <w:tc>
          <w:tcPr>
            <w:tcW w:w="0" w:type="auto"/>
          </w:tcPr>
          <w:p w14:paraId="4BB75540" w14:textId="3D3BFF6F" w:rsidR="41222223" w:rsidRPr="00A833A9" w:rsidRDefault="41222223" w:rsidP="000536CD">
            <w:pPr>
              <w:pStyle w:val="ListParagraph"/>
              <w:numPr>
                <w:ilvl w:val="0"/>
                <w:numId w:val="6"/>
              </w:numPr>
            </w:pPr>
            <w:r w:rsidRPr="00A833A9">
              <w:rPr>
                <w:rFonts w:eastAsia="Times New Roman"/>
              </w:rPr>
              <w:t>Check that the VGA cable is properly connected.</w:t>
            </w:r>
          </w:p>
          <w:p w14:paraId="18CE0120" w14:textId="2999E17C" w:rsidR="41222223" w:rsidRPr="00A833A9" w:rsidRDefault="41222223" w:rsidP="000536CD">
            <w:pPr>
              <w:pStyle w:val="ListParagraph"/>
              <w:numPr>
                <w:ilvl w:val="0"/>
                <w:numId w:val="6"/>
              </w:numPr>
            </w:pPr>
            <w:r w:rsidRPr="00A833A9">
              <w:rPr>
                <w:rFonts w:eastAsia="Times New Roman"/>
              </w:rPr>
              <w:t>Check that the RAM is properly seated.</w:t>
            </w:r>
          </w:p>
        </w:tc>
      </w:tr>
      <w:tr w:rsidR="41222223" w:rsidRPr="00A833A9" w14:paraId="105DC594" w14:textId="77777777" w:rsidTr="00055CFC">
        <w:tc>
          <w:tcPr>
            <w:tcW w:w="0" w:type="auto"/>
          </w:tcPr>
          <w:p w14:paraId="35BA736C" w14:textId="1D8985DA" w:rsidR="41222223" w:rsidRPr="00A833A9" w:rsidRDefault="41222223" w:rsidP="00F011E2">
            <w:r w:rsidRPr="00A833A9">
              <w:rPr>
                <w:rFonts w:eastAsia="Times New Roman"/>
                <w:bCs/>
              </w:rPr>
              <w:t>Mr. DJ does not connect with the Mission Planner over USB.</w:t>
            </w:r>
          </w:p>
        </w:tc>
        <w:tc>
          <w:tcPr>
            <w:tcW w:w="0" w:type="auto"/>
          </w:tcPr>
          <w:p w14:paraId="4FC2EACE" w14:textId="526258C9" w:rsidR="41222223" w:rsidRPr="00A833A9" w:rsidRDefault="41222223" w:rsidP="00F011E2">
            <w:r w:rsidRPr="00A833A9">
              <w:rPr>
                <w:rFonts w:eastAsia="Times New Roman"/>
              </w:rPr>
              <w:t>When this occurs no data will be sent via telemetry.</w:t>
            </w:r>
          </w:p>
        </w:tc>
        <w:tc>
          <w:tcPr>
            <w:tcW w:w="0" w:type="auto"/>
          </w:tcPr>
          <w:p w14:paraId="5218D799" w14:textId="37127217" w:rsidR="41222223" w:rsidRPr="00A833A9" w:rsidRDefault="41222223" w:rsidP="000536CD">
            <w:pPr>
              <w:pStyle w:val="ListParagraph"/>
              <w:numPr>
                <w:ilvl w:val="0"/>
                <w:numId w:val="3"/>
              </w:numPr>
            </w:pPr>
            <w:r w:rsidRPr="00A833A9">
              <w:rPr>
                <w:rFonts w:eastAsia="Times New Roman"/>
              </w:rPr>
              <w:t>Reinstall the USB 2.0 drivers for the ground control station.</w:t>
            </w:r>
          </w:p>
          <w:p w14:paraId="02F4E493" w14:textId="629B4D02" w:rsidR="41222223" w:rsidRPr="00A833A9" w:rsidRDefault="41222223" w:rsidP="000536CD">
            <w:pPr>
              <w:pStyle w:val="ListParagraph"/>
              <w:numPr>
                <w:ilvl w:val="0"/>
                <w:numId w:val="3"/>
              </w:numPr>
            </w:pPr>
            <w:r w:rsidRPr="00A833A9">
              <w:rPr>
                <w:rFonts w:eastAsia="Times New Roman"/>
              </w:rPr>
              <w:t>Verify that the proper baud rate is set during connection (115200).</w:t>
            </w:r>
          </w:p>
          <w:p w14:paraId="5E23A6D8" w14:textId="10C910FB" w:rsidR="41222223" w:rsidRPr="00A833A9" w:rsidRDefault="41222223" w:rsidP="000536CD">
            <w:pPr>
              <w:pStyle w:val="ListParagraph"/>
              <w:numPr>
                <w:ilvl w:val="0"/>
                <w:numId w:val="3"/>
              </w:numPr>
            </w:pPr>
            <w:r w:rsidRPr="00A833A9">
              <w:rPr>
                <w:rFonts w:eastAsia="Times New Roman"/>
              </w:rPr>
              <w:t>Check the Windows Device Manager and inspect the used COM port. Make sure this is the same port selected in Mission Planner.</w:t>
            </w:r>
          </w:p>
          <w:p w14:paraId="703E3897" w14:textId="56C24ED5" w:rsidR="41222223" w:rsidRPr="00A833A9" w:rsidRDefault="41222223" w:rsidP="000536CD">
            <w:pPr>
              <w:pStyle w:val="ListParagraph"/>
              <w:numPr>
                <w:ilvl w:val="0"/>
                <w:numId w:val="3"/>
              </w:numPr>
            </w:pPr>
            <w:r w:rsidRPr="00A833A9">
              <w:rPr>
                <w:rFonts w:eastAsia="Times New Roman"/>
              </w:rPr>
              <w:t>Verify that the USB cable is properly connected to the ground control stations USB port.</w:t>
            </w:r>
          </w:p>
        </w:tc>
      </w:tr>
      <w:tr w:rsidR="41222223" w:rsidRPr="00A833A9" w14:paraId="5F7B4C01" w14:textId="77777777" w:rsidTr="00055CFC">
        <w:tc>
          <w:tcPr>
            <w:tcW w:w="0" w:type="auto"/>
          </w:tcPr>
          <w:p w14:paraId="6C31ED2A" w14:textId="5F656728" w:rsidR="41222223" w:rsidRPr="00A833A9" w:rsidRDefault="41222223" w:rsidP="00F011E2">
            <w:r w:rsidRPr="00A833A9">
              <w:rPr>
                <w:rFonts w:eastAsia="Times New Roman"/>
                <w:bCs/>
              </w:rPr>
              <w:t>Mr. DJ does not connect with Mission Planner over 3DR telemetry radios.</w:t>
            </w:r>
          </w:p>
        </w:tc>
        <w:tc>
          <w:tcPr>
            <w:tcW w:w="0" w:type="auto"/>
          </w:tcPr>
          <w:p w14:paraId="582970A1" w14:textId="65347A92" w:rsidR="41222223" w:rsidRPr="00A833A9" w:rsidRDefault="41222223" w:rsidP="00F011E2">
            <w:r w:rsidRPr="00A833A9">
              <w:rPr>
                <w:rFonts w:eastAsia="Times New Roman"/>
              </w:rPr>
              <w:t>As stated above, without this successful connection, no data will be sent via telemetry</w:t>
            </w:r>
          </w:p>
        </w:tc>
        <w:tc>
          <w:tcPr>
            <w:tcW w:w="0" w:type="auto"/>
          </w:tcPr>
          <w:p w14:paraId="1171748A" w14:textId="20A72AFA" w:rsidR="41222223" w:rsidRPr="00A833A9" w:rsidRDefault="41222223" w:rsidP="000536CD">
            <w:pPr>
              <w:pStyle w:val="ListParagraph"/>
              <w:numPr>
                <w:ilvl w:val="0"/>
                <w:numId w:val="2"/>
              </w:numPr>
            </w:pPr>
            <w:r w:rsidRPr="00A833A9">
              <w:rPr>
                <w:rFonts w:eastAsia="Times New Roman"/>
              </w:rPr>
              <w:t>Make sure that the USB cable coming from the APM is not connected at the same time as the 3DR radios.</w:t>
            </w:r>
          </w:p>
          <w:p w14:paraId="5760B7A4" w14:textId="30647D02" w:rsidR="41222223" w:rsidRPr="00A833A9" w:rsidRDefault="41222223" w:rsidP="000536CD">
            <w:pPr>
              <w:pStyle w:val="ListParagraph"/>
              <w:numPr>
                <w:ilvl w:val="0"/>
                <w:numId w:val="2"/>
              </w:numPr>
            </w:pPr>
            <w:r w:rsidRPr="00A833A9">
              <w:rPr>
                <w:rFonts w:eastAsia="Times New Roman"/>
              </w:rPr>
              <w:t>Verify that the proper baud rate is set during connection (57600).</w:t>
            </w:r>
          </w:p>
        </w:tc>
      </w:tr>
    </w:tbl>
    <w:p w14:paraId="3D14E269" w14:textId="72D72E21" w:rsidR="606FF15E" w:rsidRPr="00A833A9" w:rsidRDefault="606FF15E" w:rsidP="00F011E2">
      <w:pPr>
        <w:jc w:val="both"/>
      </w:pPr>
    </w:p>
    <w:p w14:paraId="46F592A2" w14:textId="72EF8B20" w:rsidR="606FF15E" w:rsidRDefault="41222223" w:rsidP="00F011E2">
      <w:pPr>
        <w:jc w:val="both"/>
        <w:rPr>
          <w:rFonts w:eastAsia="Times New Roman"/>
          <w:bCs/>
        </w:rPr>
      </w:pPr>
      <w:r w:rsidRPr="15120818">
        <w:rPr>
          <w:b/>
        </w:rPr>
        <w:t>Laser Guns</w:t>
      </w:r>
    </w:p>
    <w:p w14:paraId="1202D76B" w14:textId="77777777" w:rsidR="00A833A9" w:rsidRPr="00A833A9" w:rsidRDefault="00A833A9" w:rsidP="00F011E2">
      <w:pPr>
        <w:jc w:val="both"/>
      </w:pPr>
    </w:p>
    <w:tbl>
      <w:tblPr>
        <w:tblStyle w:val="TableGrid"/>
        <w:tblW w:w="0" w:type="auto"/>
        <w:tblLook w:val="04A0" w:firstRow="1" w:lastRow="0" w:firstColumn="1" w:lastColumn="0" w:noHBand="0" w:noVBand="1"/>
      </w:tblPr>
      <w:tblGrid>
        <w:gridCol w:w="2593"/>
        <w:gridCol w:w="3336"/>
        <w:gridCol w:w="2701"/>
      </w:tblGrid>
      <w:tr w:rsidR="606FF15E" w:rsidRPr="00A833A9" w14:paraId="543FFD0C" w14:textId="77777777" w:rsidTr="00055CFC">
        <w:tc>
          <w:tcPr>
            <w:tcW w:w="2820" w:type="dxa"/>
          </w:tcPr>
          <w:p w14:paraId="5A6F78E1" w14:textId="6EFC12AB" w:rsidR="606FF15E" w:rsidRPr="00A833A9" w:rsidRDefault="41222223" w:rsidP="00F011E2">
            <w:pPr>
              <w:jc w:val="both"/>
            </w:pPr>
            <w:r w:rsidRPr="00A833A9">
              <w:rPr>
                <w:rFonts w:eastAsia="Times New Roman"/>
              </w:rPr>
              <w:t>Problem</w:t>
            </w:r>
          </w:p>
        </w:tc>
        <w:tc>
          <w:tcPr>
            <w:tcW w:w="3630" w:type="dxa"/>
          </w:tcPr>
          <w:p w14:paraId="06C7882B" w14:textId="52CA51F5" w:rsidR="606FF15E" w:rsidRPr="00A833A9" w:rsidRDefault="41222223" w:rsidP="00F011E2">
            <w:pPr>
              <w:jc w:val="both"/>
            </w:pPr>
            <w:r w:rsidRPr="00A833A9">
              <w:rPr>
                <w:rFonts w:eastAsia="Times New Roman"/>
              </w:rPr>
              <w:t>Description</w:t>
            </w:r>
          </w:p>
        </w:tc>
        <w:tc>
          <w:tcPr>
            <w:tcW w:w="2880" w:type="dxa"/>
          </w:tcPr>
          <w:p w14:paraId="1DB33E57" w14:textId="2EAB660E" w:rsidR="606FF15E" w:rsidRPr="00A833A9" w:rsidRDefault="41222223" w:rsidP="00F011E2">
            <w:pPr>
              <w:jc w:val="both"/>
            </w:pPr>
            <w:r w:rsidRPr="00A833A9">
              <w:rPr>
                <w:rFonts w:eastAsia="Times New Roman"/>
              </w:rPr>
              <w:t>Solution</w:t>
            </w:r>
          </w:p>
        </w:tc>
      </w:tr>
      <w:tr w:rsidR="606FF15E" w:rsidRPr="00A833A9" w14:paraId="7CE2C2B1" w14:textId="77777777" w:rsidTr="00055CFC">
        <w:tc>
          <w:tcPr>
            <w:tcW w:w="2820" w:type="dxa"/>
          </w:tcPr>
          <w:p w14:paraId="501AADF2" w14:textId="6D2BE180" w:rsidR="606FF15E" w:rsidRPr="00A833A9" w:rsidRDefault="606FF15E" w:rsidP="00F011E2">
            <w:pPr>
              <w:jc w:val="both"/>
            </w:pPr>
            <w:r w:rsidRPr="00A833A9">
              <w:rPr>
                <w:rFonts w:eastAsia="Times New Roman"/>
                <w:bCs/>
              </w:rPr>
              <w:t>My gun doesn't appear to be emitting a laser or responding.</w:t>
            </w:r>
          </w:p>
        </w:tc>
        <w:tc>
          <w:tcPr>
            <w:tcW w:w="3630" w:type="dxa"/>
          </w:tcPr>
          <w:p w14:paraId="5F12DACD" w14:textId="51BDC38F" w:rsidR="606FF15E" w:rsidRPr="00A833A9" w:rsidRDefault="606FF15E" w:rsidP="00F011E2">
            <w:pPr>
              <w:jc w:val="both"/>
            </w:pPr>
            <w:r w:rsidRPr="00A833A9">
              <w:rPr>
                <w:rFonts w:eastAsia="Times New Roman"/>
              </w:rPr>
              <w:t>The microcontroller may not be powered on or hasn't properly established communication with the router.</w:t>
            </w:r>
          </w:p>
        </w:tc>
        <w:tc>
          <w:tcPr>
            <w:tcW w:w="2880" w:type="dxa"/>
          </w:tcPr>
          <w:p w14:paraId="277C36B4" w14:textId="31F3498D" w:rsidR="606FF15E" w:rsidRPr="00A833A9" w:rsidRDefault="606FF15E" w:rsidP="00F011E2">
            <w:pPr>
              <w:jc w:val="both"/>
            </w:pPr>
            <w:r w:rsidRPr="00A833A9">
              <w:rPr>
                <w:rFonts w:eastAsia="Times New Roman"/>
              </w:rPr>
              <w:t>Check to see that the battery is fully charged and properly connected to the microcontroller on the gun.</w:t>
            </w:r>
          </w:p>
          <w:p w14:paraId="0A54E163" w14:textId="75CB5AD7" w:rsidR="606FF15E" w:rsidRPr="00A833A9" w:rsidRDefault="606FF15E" w:rsidP="00F011E2">
            <w:pPr>
              <w:jc w:val="both"/>
            </w:pPr>
          </w:p>
        </w:tc>
      </w:tr>
      <w:tr w:rsidR="606FF15E" w:rsidRPr="00A833A9" w14:paraId="3DC9BA7E" w14:textId="77777777" w:rsidTr="00055CFC">
        <w:tc>
          <w:tcPr>
            <w:tcW w:w="2820" w:type="dxa"/>
          </w:tcPr>
          <w:p w14:paraId="56382066" w14:textId="5FBF8735" w:rsidR="606FF15E" w:rsidRPr="00A833A9" w:rsidRDefault="606FF15E" w:rsidP="00F011E2">
            <w:pPr>
              <w:jc w:val="both"/>
            </w:pPr>
            <w:r w:rsidRPr="00A833A9">
              <w:rPr>
                <w:rFonts w:eastAsia="Times New Roman"/>
                <w:bCs/>
              </w:rPr>
              <w:t>My gun is not shooting in the relative direction I'm pointing it in</w:t>
            </w:r>
          </w:p>
        </w:tc>
        <w:tc>
          <w:tcPr>
            <w:tcW w:w="3630" w:type="dxa"/>
          </w:tcPr>
          <w:p w14:paraId="7E7F7E94" w14:textId="6992E45F" w:rsidR="606FF15E" w:rsidRPr="00A833A9" w:rsidRDefault="606FF15E" w:rsidP="00F011E2">
            <w:pPr>
              <w:jc w:val="both"/>
            </w:pPr>
            <w:r w:rsidRPr="00A833A9">
              <w:rPr>
                <w:rFonts w:eastAsia="Times New Roman"/>
              </w:rPr>
              <w:t>The laser emitter may not be properly aligned.</w:t>
            </w:r>
          </w:p>
        </w:tc>
        <w:tc>
          <w:tcPr>
            <w:tcW w:w="2880" w:type="dxa"/>
          </w:tcPr>
          <w:p w14:paraId="012EDD52" w14:textId="40BF0768" w:rsidR="606FF15E" w:rsidRPr="00A833A9" w:rsidRDefault="001F41C9" w:rsidP="001F41C9">
            <w:pPr>
              <w:jc w:val="both"/>
            </w:pPr>
            <w:r w:rsidRPr="001F41C9">
              <w:rPr>
                <w:rFonts w:eastAsia="Times New Roman"/>
              </w:rPr>
              <w:t>Use a screwdriver to open the gun</w:t>
            </w:r>
            <w:r>
              <w:rPr>
                <w:rFonts w:eastAsia="Times New Roman"/>
              </w:rPr>
              <w:t>’s laser compartment</w:t>
            </w:r>
            <w:r w:rsidRPr="001F41C9">
              <w:rPr>
                <w:rFonts w:eastAsia="Times New Roman"/>
              </w:rPr>
              <w:t xml:space="preserve"> and reposition the laser emitter and manually realign until the results are acceptable</w:t>
            </w:r>
            <w:r w:rsidR="41222223" w:rsidRPr="001F41C9">
              <w:rPr>
                <w:rFonts w:eastAsia="Times New Roman"/>
              </w:rPr>
              <w:t xml:space="preserve"> </w:t>
            </w:r>
          </w:p>
        </w:tc>
      </w:tr>
    </w:tbl>
    <w:p w14:paraId="6644E140" w14:textId="03021280" w:rsidR="606FF15E" w:rsidRPr="00A833A9" w:rsidRDefault="606FF15E" w:rsidP="00F011E2">
      <w:pPr>
        <w:jc w:val="both"/>
      </w:pPr>
    </w:p>
    <w:p w14:paraId="5D19A063" w14:textId="77777777" w:rsidR="007B54D1" w:rsidRDefault="007B54D1">
      <w:pPr>
        <w:rPr>
          <w:b/>
        </w:rPr>
      </w:pPr>
      <w:r>
        <w:rPr>
          <w:b/>
        </w:rPr>
        <w:br w:type="page"/>
      </w:r>
    </w:p>
    <w:p w14:paraId="0EC7AAFA" w14:textId="509772BD" w:rsidR="282D01A1" w:rsidRDefault="41222223" w:rsidP="00F011E2">
      <w:pPr>
        <w:jc w:val="both"/>
        <w:rPr>
          <w:rFonts w:eastAsia="Times New Roman"/>
          <w:bCs/>
        </w:rPr>
      </w:pPr>
      <w:r w:rsidRPr="15120818">
        <w:rPr>
          <w:b/>
        </w:rPr>
        <w:lastRenderedPageBreak/>
        <w:t>Web Application</w:t>
      </w:r>
    </w:p>
    <w:p w14:paraId="4850A849" w14:textId="77777777" w:rsidR="00A833A9" w:rsidRPr="00A833A9" w:rsidRDefault="00A833A9" w:rsidP="00F011E2">
      <w:pPr>
        <w:jc w:val="both"/>
      </w:pPr>
    </w:p>
    <w:tbl>
      <w:tblPr>
        <w:tblStyle w:val="TableGrid"/>
        <w:tblW w:w="0" w:type="auto"/>
        <w:tblLook w:val="04A0" w:firstRow="1" w:lastRow="0" w:firstColumn="1" w:lastColumn="0" w:noHBand="0" w:noVBand="1"/>
      </w:tblPr>
      <w:tblGrid>
        <w:gridCol w:w="2362"/>
        <w:gridCol w:w="2345"/>
        <w:gridCol w:w="3923"/>
      </w:tblGrid>
      <w:tr w:rsidR="606FF15E" w:rsidRPr="00A833A9" w14:paraId="702EC7E3" w14:textId="77777777" w:rsidTr="007B54D1">
        <w:tc>
          <w:tcPr>
            <w:tcW w:w="2413" w:type="dxa"/>
          </w:tcPr>
          <w:p w14:paraId="76307438" w14:textId="0FFC0ECA" w:rsidR="606FF15E" w:rsidRPr="00A833A9" w:rsidRDefault="41222223" w:rsidP="00F011E2">
            <w:pPr>
              <w:jc w:val="both"/>
            </w:pPr>
            <w:r w:rsidRPr="00A833A9">
              <w:rPr>
                <w:rFonts w:eastAsia="Times New Roman"/>
              </w:rPr>
              <w:t>Problem</w:t>
            </w:r>
          </w:p>
        </w:tc>
        <w:tc>
          <w:tcPr>
            <w:tcW w:w="2395" w:type="dxa"/>
          </w:tcPr>
          <w:p w14:paraId="2A8B4558" w14:textId="2C5895EA" w:rsidR="606FF15E" w:rsidRPr="00A833A9" w:rsidRDefault="41222223" w:rsidP="00F011E2">
            <w:pPr>
              <w:jc w:val="both"/>
            </w:pPr>
            <w:r w:rsidRPr="00A833A9">
              <w:rPr>
                <w:rFonts w:eastAsia="Times New Roman"/>
              </w:rPr>
              <w:t>Description</w:t>
            </w:r>
          </w:p>
        </w:tc>
        <w:tc>
          <w:tcPr>
            <w:tcW w:w="4048" w:type="dxa"/>
          </w:tcPr>
          <w:p w14:paraId="2B4B349D" w14:textId="4726A4C7" w:rsidR="606FF15E" w:rsidRPr="00A833A9" w:rsidRDefault="41222223" w:rsidP="00F011E2">
            <w:pPr>
              <w:jc w:val="both"/>
            </w:pPr>
            <w:r w:rsidRPr="00A833A9">
              <w:rPr>
                <w:rFonts w:eastAsia="Times New Roman"/>
              </w:rPr>
              <w:t>Solution</w:t>
            </w:r>
          </w:p>
        </w:tc>
      </w:tr>
      <w:tr w:rsidR="606FF15E" w:rsidRPr="00A833A9" w14:paraId="5F24F84A" w14:textId="77777777" w:rsidTr="007B54D1">
        <w:tc>
          <w:tcPr>
            <w:tcW w:w="2413" w:type="dxa"/>
          </w:tcPr>
          <w:p w14:paraId="45325C87" w14:textId="6CF464A8" w:rsidR="606FF15E" w:rsidRPr="00A833A9" w:rsidRDefault="606FF15E" w:rsidP="00F011E2">
            <w:pPr>
              <w:jc w:val="both"/>
            </w:pPr>
            <w:r w:rsidRPr="00A833A9">
              <w:rPr>
                <w:rFonts w:eastAsia="Times New Roman"/>
                <w:bCs/>
              </w:rPr>
              <w:t>Web application does not load when address is entered into the web browser</w:t>
            </w:r>
          </w:p>
        </w:tc>
        <w:tc>
          <w:tcPr>
            <w:tcW w:w="2395" w:type="dxa"/>
          </w:tcPr>
          <w:p w14:paraId="7B15402F" w14:textId="25AB3C90" w:rsidR="606FF15E" w:rsidRPr="00A833A9" w:rsidRDefault="606FF15E" w:rsidP="00F011E2">
            <w:pPr>
              <w:jc w:val="both"/>
            </w:pPr>
            <w:proofErr w:type="spellStart"/>
            <w:r w:rsidRPr="00A833A9">
              <w:rPr>
                <w:rFonts w:eastAsia="Times New Roman"/>
              </w:rPr>
              <w:t>Beaglebone</w:t>
            </w:r>
            <w:proofErr w:type="spellEnd"/>
            <w:r w:rsidRPr="00A833A9">
              <w:rPr>
                <w:rFonts w:eastAsia="Times New Roman"/>
              </w:rPr>
              <w:t xml:space="preserve"> Black is not on or the web server service is not running.</w:t>
            </w:r>
          </w:p>
        </w:tc>
        <w:tc>
          <w:tcPr>
            <w:tcW w:w="4048" w:type="dxa"/>
          </w:tcPr>
          <w:p w14:paraId="49A60F19" w14:textId="486AFD15" w:rsidR="606FF15E" w:rsidRPr="00A833A9" w:rsidRDefault="41222223" w:rsidP="00F011E2">
            <w:pPr>
              <w:jc w:val="both"/>
            </w:pPr>
            <w:r w:rsidRPr="00A833A9">
              <w:rPr>
                <w:rFonts w:eastAsia="Times New Roman"/>
              </w:rPr>
              <w:t xml:space="preserve">Run a quick "ping" test from any machine to verify connectivity.  If no response, check all the wires to see if they are connected properly.  If ping was successful, check the </w:t>
            </w:r>
            <w:proofErr w:type="spellStart"/>
            <w:r w:rsidRPr="00A833A9">
              <w:rPr>
                <w:rFonts w:eastAsia="Times New Roman"/>
              </w:rPr>
              <w:t>httpd</w:t>
            </w:r>
            <w:proofErr w:type="spellEnd"/>
            <w:r w:rsidRPr="00A833A9">
              <w:rPr>
                <w:rFonts w:eastAsia="Times New Roman"/>
              </w:rPr>
              <w:t xml:space="preserve"> (web service) on the </w:t>
            </w:r>
            <w:proofErr w:type="spellStart"/>
            <w:r w:rsidRPr="00A833A9">
              <w:rPr>
                <w:rFonts w:eastAsia="Times New Roman"/>
              </w:rPr>
              <w:t>BeagleBone</w:t>
            </w:r>
            <w:proofErr w:type="spellEnd"/>
            <w:r w:rsidRPr="00A833A9">
              <w:rPr>
                <w:rFonts w:eastAsia="Times New Roman"/>
              </w:rPr>
              <w:t xml:space="preserve"> to see if it is running.  To do this type in "</w:t>
            </w:r>
            <w:proofErr w:type="spellStart"/>
            <w:r w:rsidRPr="00A833A9">
              <w:rPr>
                <w:rFonts w:eastAsia="Times New Roman"/>
              </w:rPr>
              <w:t>sudo</w:t>
            </w:r>
            <w:proofErr w:type="spellEnd"/>
            <w:r w:rsidRPr="00A833A9">
              <w:rPr>
                <w:rFonts w:eastAsia="Times New Roman"/>
              </w:rPr>
              <w:t xml:space="preserve"> </w:t>
            </w:r>
            <w:proofErr w:type="spellStart"/>
            <w:r w:rsidRPr="00A833A9">
              <w:rPr>
                <w:rFonts w:eastAsia="Times New Roman"/>
              </w:rPr>
              <w:t>systemctl</w:t>
            </w:r>
            <w:proofErr w:type="spellEnd"/>
            <w:r w:rsidRPr="00A833A9">
              <w:rPr>
                <w:rFonts w:eastAsia="Times New Roman"/>
              </w:rPr>
              <w:t xml:space="preserve"> status </w:t>
            </w:r>
            <w:proofErr w:type="spellStart"/>
            <w:r w:rsidRPr="00A833A9">
              <w:rPr>
                <w:rFonts w:eastAsia="Times New Roman"/>
              </w:rPr>
              <w:t>httpd</w:t>
            </w:r>
            <w:proofErr w:type="spellEnd"/>
            <w:r w:rsidRPr="00A833A9">
              <w:rPr>
                <w:rFonts w:eastAsia="Times New Roman"/>
              </w:rPr>
              <w:t xml:space="preserve">" in a terminal window that is connected to the server whether it be through </w:t>
            </w:r>
            <w:proofErr w:type="gramStart"/>
            <w:r w:rsidRPr="00A833A9">
              <w:rPr>
                <w:rFonts w:eastAsia="Times New Roman"/>
              </w:rPr>
              <w:t xml:space="preserve">an </w:t>
            </w:r>
            <w:proofErr w:type="spellStart"/>
            <w:r w:rsidRPr="00A833A9">
              <w:rPr>
                <w:rFonts w:eastAsia="Times New Roman"/>
              </w:rPr>
              <w:t>ssh</w:t>
            </w:r>
            <w:proofErr w:type="spellEnd"/>
            <w:proofErr w:type="gramEnd"/>
            <w:r w:rsidRPr="00A833A9">
              <w:rPr>
                <w:rFonts w:eastAsia="Times New Roman"/>
              </w:rPr>
              <w:t xml:space="preserve"> session or locally on the </w:t>
            </w:r>
            <w:proofErr w:type="spellStart"/>
            <w:r w:rsidRPr="00A833A9">
              <w:rPr>
                <w:rFonts w:eastAsia="Times New Roman"/>
              </w:rPr>
              <w:t>BeagleBone</w:t>
            </w:r>
            <w:proofErr w:type="spellEnd"/>
            <w:r w:rsidRPr="00A833A9">
              <w:rPr>
                <w:rFonts w:eastAsia="Times New Roman"/>
              </w:rPr>
              <w:t xml:space="preserve"> Black server.  The service can be restarted using "</w:t>
            </w:r>
            <w:proofErr w:type="spellStart"/>
            <w:r w:rsidRPr="00A833A9">
              <w:rPr>
                <w:rFonts w:eastAsia="Times New Roman"/>
              </w:rPr>
              <w:t>sudo</w:t>
            </w:r>
            <w:proofErr w:type="spellEnd"/>
            <w:r w:rsidRPr="00A833A9">
              <w:rPr>
                <w:rFonts w:eastAsia="Times New Roman"/>
              </w:rPr>
              <w:t xml:space="preserve"> </w:t>
            </w:r>
            <w:proofErr w:type="spellStart"/>
            <w:r w:rsidRPr="00A833A9">
              <w:rPr>
                <w:rFonts w:eastAsia="Times New Roman"/>
              </w:rPr>
              <w:t>systemctl</w:t>
            </w:r>
            <w:proofErr w:type="spellEnd"/>
            <w:r w:rsidRPr="00A833A9">
              <w:rPr>
                <w:rFonts w:eastAsia="Times New Roman"/>
              </w:rPr>
              <w:t xml:space="preserve"> restart </w:t>
            </w:r>
            <w:proofErr w:type="spellStart"/>
            <w:r w:rsidRPr="00A833A9">
              <w:rPr>
                <w:rFonts w:eastAsia="Times New Roman"/>
              </w:rPr>
              <w:t>httpd</w:t>
            </w:r>
            <w:proofErr w:type="spellEnd"/>
            <w:r w:rsidRPr="00A833A9">
              <w:rPr>
                <w:rFonts w:eastAsia="Times New Roman"/>
              </w:rPr>
              <w:t>"</w:t>
            </w:r>
          </w:p>
        </w:tc>
      </w:tr>
      <w:tr w:rsidR="41222223" w:rsidRPr="00A833A9" w14:paraId="3687A07C" w14:textId="77777777" w:rsidTr="00055CFC">
        <w:tc>
          <w:tcPr>
            <w:tcW w:w="0" w:type="auto"/>
          </w:tcPr>
          <w:p w14:paraId="002ECA38" w14:textId="29AFF266" w:rsidR="41222223" w:rsidRPr="00A833A9" w:rsidRDefault="41222223" w:rsidP="00F011E2">
            <w:r w:rsidRPr="00A833A9">
              <w:rPr>
                <w:rFonts w:eastAsia="Times New Roman"/>
                <w:bCs/>
              </w:rPr>
              <w:t>The Web Application layout looks very odd and/or buttons don't respond</w:t>
            </w:r>
          </w:p>
        </w:tc>
        <w:tc>
          <w:tcPr>
            <w:tcW w:w="0" w:type="auto"/>
          </w:tcPr>
          <w:p w14:paraId="40D55F3B" w14:textId="1C7C162D" w:rsidR="41222223" w:rsidRPr="00A833A9" w:rsidRDefault="41222223" w:rsidP="00F011E2">
            <w:r w:rsidRPr="00A833A9">
              <w:rPr>
                <w:rFonts w:eastAsia="Times New Roman"/>
              </w:rPr>
              <w:t>The browser used to access the server may not compatible or up to date.</w:t>
            </w:r>
          </w:p>
        </w:tc>
        <w:tc>
          <w:tcPr>
            <w:tcW w:w="0" w:type="auto"/>
          </w:tcPr>
          <w:p w14:paraId="69D3CD2C" w14:textId="20290536" w:rsidR="41222223" w:rsidRPr="00A833A9" w:rsidRDefault="41222223" w:rsidP="00F011E2">
            <w:r w:rsidRPr="00A833A9">
              <w:rPr>
                <w:rFonts w:eastAsia="Times New Roman"/>
              </w:rPr>
              <w:t>Ensure that the machine running the web application has a web browser that is up to date and is compatible with modern standards that use AJAX and JavaScript.</w:t>
            </w:r>
          </w:p>
        </w:tc>
      </w:tr>
    </w:tbl>
    <w:p w14:paraId="3B2B0E61" w14:textId="447474D6" w:rsidR="282D01A1" w:rsidRPr="008561F9" w:rsidRDefault="282D01A1" w:rsidP="00F011E2">
      <w:pPr>
        <w:jc w:val="both"/>
      </w:pPr>
      <w:r w:rsidRPr="008561F9">
        <w:rPr>
          <w:rFonts w:eastAsia="Times New Roman"/>
        </w:rPr>
        <w:br w:type="page"/>
      </w:r>
    </w:p>
    <w:p w14:paraId="48AE5AEE" w14:textId="7935BF5B" w:rsidR="606FF15E" w:rsidRPr="008561F9" w:rsidRDefault="41222223" w:rsidP="00224D17">
      <w:pPr>
        <w:pStyle w:val="A"/>
      </w:pPr>
      <w:bookmarkStart w:id="120" w:name="_Toc405228389"/>
      <w:bookmarkStart w:id="121" w:name="_Toc418240205"/>
      <w:r w:rsidRPr="008561F9">
        <w:lastRenderedPageBreak/>
        <w:t>9.0 Administrative Content</w:t>
      </w:r>
      <w:bookmarkEnd w:id="120"/>
      <w:bookmarkEnd w:id="121"/>
    </w:p>
    <w:p w14:paraId="42643438" w14:textId="6978C278" w:rsidR="41222223" w:rsidRPr="008561F9" w:rsidRDefault="41222223" w:rsidP="00F011E2"/>
    <w:p w14:paraId="4249639F" w14:textId="2F2C28DA" w:rsidR="41222223" w:rsidRPr="008561F9" w:rsidRDefault="41222223" w:rsidP="00F011E2">
      <w:r w:rsidRPr="008561F9">
        <w:rPr>
          <w:rFonts w:eastAsia="Times New Roman"/>
        </w:rPr>
        <w:t>This next and final section of this senior design paper discusses all the ingredients that were taken into account so that this group could easily keep in track and organized to a final senior design paper. This group arranged a very organized schedule of each month and what section should be worked on. As well as all the extra curriculum activities that were beneficial to this group.</w:t>
      </w:r>
    </w:p>
    <w:p w14:paraId="76FE0477" w14:textId="23401C49" w:rsidR="41222223" w:rsidRPr="008561F9" w:rsidRDefault="41222223" w:rsidP="00F011E2"/>
    <w:p w14:paraId="5BD6CE47" w14:textId="59655F73" w:rsidR="282D01A1" w:rsidRPr="008561F9" w:rsidRDefault="41222223" w:rsidP="00224D17">
      <w:pPr>
        <w:pStyle w:val="B"/>
      </w:pPr>
      <w:bookmarkStart w:id="122" w:name="_Toc405228390"/>
      <w:bookmarkStart w:id="123" w:name="_Toc418240206"/>
      <w:r w:rsidRPr="008561F9">
        <w:t>9.1 Milestones Discussion</w:t>
      </w:r>
      <w:bookmarkEnd w:id="122"/>
      <w:bookmarkEnd w:id="123"/>
    </w:p>
    <w:p w14:paraId="72E7D339" w14:textId="71579BF9" w:rsidR="41222223" w:rsidRPr="008561F9" w:rsidRDefault="41222223" w:rsidP="00F011E2">
      <w:pPr>
        <w:jc w:val="both"/>
      </w:pPr>
    </w:p>
    <w:p w14:paraId="6BAE9BA9" w14:textId="7C4F756C" w:rsidR="674F2CB7" w:rsidRPr="008561F9" w:rsidRDefault="41222223" w:rsidP="00F011E2">
      <w:pPr>
        <w:jc w:val="both"/>
      </w:pPr>
      <w:r w:rsidRPr="008561F9">
        <w:rPr>
          <w:rFonts w:eastAsia="Times New Roman"/>
        </w:rPr>
        <w:t>Milestones are important to project planning as it provides a pace for the team to work at to ensure that certain deadlines are met.  Below is a tentative schedule that has been decided on starting from August 17th all through the first phase of the project.  Each section has a designated color and is shown in the calendar below it.  This phase includes research and design as well as any supplemental documents that can be designed at this point in time.</w:t>
      </w:r>
    </w:p>
    <w:p w14:paraId="7C4AE5C8" w14:textId="098749D1" w:rsidR="41222223" w:rsidRPr="008561F9" w:rsidRDefault="41222223" w:rsidP="00F011E2"/>
    <w:p w14:paraId="42A2E702" w14:textId="583719F2" w:rsidR="674F2CB7" w:rsidRPr="008561F9" w:rsidRDefault="41222223" w:rsidP="00F011E2">
      <w:r w:rsidRPr="008561F9">
        <w:rPr>
          <w:rFonts w:eastAsia="Times New Roman"/>
        </w:rPr>
        <w:t>Outlook as of August 17th, 2014</w:t>
      </w:r>
    </w:p>
    <w:p w14:paraId="008B2E88" w14:textId="1414430A" w:rsidR="606FF15E" w:rsidRDefault="41222223" w:rsidP="00F011E2">
      <w:pPr>
        <w:rPr>
          <w:rFonts w:eastAsia="Times New Roman"/>
        </w:rPr>
      </w:pPr>
      <w:r w:rsidRPr="00A833A9">
        <w:rPr>
          <w:rFonts w:eastAsia="Times New Roman"/>
          <w:bCs/>
        </w:rPr>
        <w:t>Phase 1:</w:t>
      </w:r>
      <w:r w:rsidRPr="008561F9">
        <w:rPr>
          <w:rFonts w:eastAsia="Times New Roman"/>
        </w:rPr>
        <w:t xml:space="preserve"> Research and Design (Senior Design I)</w:t>
      </w:r>
    </w:p>
    <w:p w14:paraId="668E62CF" w14:textId="77777777" w:rsidR="00055CFC" w:rsidRPr="008561F9" w:rsidRDefault="00055CFC" w:rsidP="00F011E2"/>
    <w:tbl>
      <w:tblPr>
        <w:tblStyle w:val="GridTable5Dark1"/>
        <w:tblW w:w="0" w:type="auto"/>
        <w:tblLook w:val="04A0" w:firstRow="1" w:lastRow="0" w:firstColumn="1" w:lastColumn="0" w:noHBand="0" w:noVBand="1"/>
      </w:tblPr>
      <w:tblGrid>
        <w:gridCol w:w="366"/>
        <w:gridCol w:w="1166"/>
        <w:gridCol w:w="4330"/>
        <w:gridCol w:w="1622"/>
        <w:gridCol w:w="1146"/>
      </w:tblGrid>
      <w:tr w:rsidR="606FF15E" w:rsidRPr="008561F9" w14:paraId="03C66089" w14:textId="77777777" w:rsidTr="606FF1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0" w:type="dxa"/>
          </w:tcPr>
          <w:p w14:paraId="6BAC46CE" w14:textId="19D28828" w:rsidR="606FF15E" w:rsidRPr="008561F9" w:rsidRDefault="606FF15E" w:rsidP="00F011E2"/>
        </w:tc>
        <w:tc>
          <w:tcPr>
            <w:tcW w:w="1200" w:type="dxa"/>
          </w:tcPr>
          <w:p w14:paraId="0118670A" w14:textId="3FF2F950" w:rsidR="606FF15E" w:rsidRPr="008561F9" w:rsidRDefault="606FF15E" w:rsidP="00F011E2">
            <w:pPr>
              <w:cnfStyle w:val="100000000000" w:firstRow="1" w:lastRow="0" w:firstColumn="0" w:lastColumn="0" w:oddVBand="0" w:evenVBand="0" w:oddHBand="0" w:evenHBand="0" w:firstRowFirstColumn="0" w:firstRowLastColumn="0" w:lastRowFirstColumn="0" w:lastRowLastColumn="0"/>
            </w:pPr>
            <w:r w:rsidRPr="008561F9">
              <w:rPr>
                <w:rFonts w:eastAsia="Times New Roman"/>
              </w:rPr>
              <w:t>Section</w:t>
            </w:r>
          </w:p>
        </w:tc>
        <w:tc>
          <w:tcPr>
            <w:tcW w:w="4755" w:type="dxa"/>
          </w:tcPr>
          <w:p w14:paraId="388741D8" w14:textId="62B00B55" w:rsidR="606FF15E" w:rsidRPr="008561F9" w:rsidRDefault="606FF15E" w:rsidP="00F011E2">
            <w:pPr>
              <w:cnfStyle w:val="100000000000" w:firstRow="1" w:lastRow="0" w:firstColumn="0" w:lastColumn="0" w:oddVBand="0" w:evenVBand="0" w:oddHBand="0" w:evenHBand="0" w:firstRowFirstColumn="0" w:firstRowLastColumn="0" w:lastRowFirstColumn="0" w:lastRowLastColumn="0"/>
            </w:pPr>
            <w:r w:rsidRPr="008561F9">
              <w:rPr>
                <w:rFonts w:eastAsia="Times New Roman"/>
              </w:rPr>
              <w:t>Task</w:t>
            </w:r>
          </w:p>
        </w:tc>
        <w:tc>
          <w:tcPr>
            <w:tcW w:w="1740" w:type="dxa"/>
          </w:tcPr>
          <w:p w14:paraId="62CD305A" w14:textId="6F4CCBE6" w:rsidR="606FF15E" w:rsidRPr="008561F9" w:rsidRDefault="606FF15E" w:rsidP="00F011E2">
            <w:pPr>
              <w:cnfStyle w:val="100000000000" w:firstRow="1" w:lastRow="0" w:firstColumn="0" w:lastColumn="0" w:oddVBand="0" w:evenVBand="0" w:oddHBand="0" w:evenHBand="0" w:firstRowFirstColumn="0" w:firstRowLastColumn="0" w:lastRowFirstColumn="0" w:lastRowLastColumn="0"/>
            </w:pPr>
            <w:r w:rsidRPr="008561F9">
              <w:rPr>
                <w:rFonts w:eastAsia="Times New Roman"/>
              </w:rPr>
              <w:t>Page per person</w:t>
            </w:r>
          </w:p>
        </w:tc>
        <w:tc>
          <w:tcPr>
            <w:tcW w:w="1215" w:type="dxa"/>
          </w:tcPr>
          <w:p w14:paraId="5A6FE243" w14:textId="42224047" w:rsidR="606FF15E" w:rsidRPr="008561F9" w:rsidRDefault="606FF15E" w:rsidP="00F011E2">
            <w:pPr>
              <w:cnfStyle w:val="100000000000" w:firstRow="1" w:lastRow="0" w:firstColumn="0" w:lastColumn="0" w:oddVBand="0" w:evenVBand="0" w:oddHBand="0" w:evenHBand="0" w:firstRowFirstColumn="0" w:firstRowLastColumn="0" w:lastRowFirstColumn="0" w:lastRowLastColumn="0"/>
            </w:pPr>
            <w:r w:rsidRPr="008561F9">
              <w:rPr>
                <w:rFonts w:eastAsia="Times New Roman"/>
              </w:rPr>
              <w:t>Due Date</w:t>
            </w:r>
          </w:p>
        </w:tc>
      </w:tr>
      <w:tr w:rsidR="606FF15E" w:rsidRPr="008561F9" w14:paraId="54979DC9" w14:textId="77777777" w:rsidTr="606FF1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0" w:type="dxa"/>
            <w:shd w:val="clear" w:color="auto" w:fill="00B050"/>
          </w:tcPr>
          <w:p w14:paraId="6E523A97" w14:textId="4CE4B9C0" w:rsidR="606FF15E" w:rsidRPr="008561F9" w:rsidRDefault="606FF15E" w:rsidP="00F011E2"/>
        </w:tc>
        <w:tc>
          <w:tcPr>
            <w:tcW w:w="1200" w:type="dxa"/>
          </w:tcPr>
          <w:p w14:paraId="3B67051A" w14:textId="35C2A91E"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p>
        </w:tc>
        <w:tc>
          <w:tcPr>
            <w:tcW w:w="4755" w:type="dxa"/>
          </w:tcPr>
          <w:p w14:paraId="79D53136" w14:textId="4967470C"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Research &amp; Planning</w:t>
            </w:r>
          </w:p>
        </w:tc>
        <w:tc>
          <w:tcPr>
            <w:tcW w:w="1740" w:type="dxa"/>
          </w:tcPr>
          <w:p w14:paraId="115FF84C" w14:textId="5402DA23"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p>
        </w:tc>
        <w:tc>
          <w:tcPr>
            <w:tcW w:w="1215" w:type="dxa"/>
          </w:tcPr>
          <w:p w14:paraId="6D683C0E" w14:textId="5E5245E3"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Sept. 11th</w:t>
            </w:r>
          </w:p>
        </w:tc>
      </w:tr>
      <w:tr w:rsidR="606FF15E" w:rsidRPr="008561F9" w14:paraId="1805529D" w14:textId="77777777" w:rsidTr="606FF15E">
        <w:tc>
          <w:tcPr>
            <w:cnfStyle w:val="001000000000" w:firstRow="0" w:lastRow="0" w:firstColumn="1" w:lastColumn="0" w:oddVBand="0" w:evenVBand="0" w:oddHBand="0" w:evenHBand="0" w:firstRowFirstColumn="0" w:firstRowLastColumn="0" w:lastRowFirstColumn="0" w:lastRowLastColumn="0"/>
            <w:tcW w:w="390" w:type="dxa"/>
            <w:shd w:val="clear" w:color="auto" w:fill="7F5F00" w:themeFill="accent4" w:themeFillShade="7F"/>
          </w:tcPr>
          <w:p w14:paraId="66605E07" w14:textId="12B65FBE" w:rsidR="606FF15E" w:rsidRPr="008561F9" w:rsidRDefault="606FF15E" w:rsidP="00F011E2"/>
        </w:tc>
        <w:tc>
          <w:tcPr>
            <w:tcW w:w="1200" w:type="dxa"/>
          </w:tcPr>
          <w:p w14:paraId="09669C84" w14:textId="77D92D19"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1.0</w:t>
            </w:r>
          </w:p>
        </w:tc>
        <w:tc>
          <w:tcPr>
            <w:tcW w:w="4755" w:type="dxa"/>
          </w:tcPr>
          <w:p w14:paraId="58E3B5A6" w14:textId="1F48F267"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Executive Summary</w:t>
            </w:r>
          </w:p>
        </w:tc>
        <w:tc>
          <w:tcPr>
            <w:tcW w:w="1740" w:type="dxa"/>
          </w:tcPr>
          <w:p w14:paraId="5C3F1EE1" w14:textId="7C63B3F8"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1/2</w:t>
            </w:r>
          </w:p>
        </w:tc>
        <w:tc>
          <w:tcPr>
            <w:tcW w:w="1215" w:type="dxa"/>
          </w:tcPr>
          <w:p w14:paraId="60E27556" w14:textId="408D680C"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Sept. 19th</w:t>
            </w:r>
          </w:p>
        </w:tc>
      </w:tr>
      <w:tr w:rsidR="606FF15E" w:rsidRPr="008561F9" w14:paraId="66FF744F" w14:textId="77777777" w:rsidTr="606FF1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0" w:type="dxa"/>
            <w:shd w:val="clear" w:color="auto" w:fill="ED7D31" w:themeFill="accent2"/>
          </w:tcPr>
          <w:p w14:paraId="4C4B98C1" w14:textId="21185936" w:rsidR="606FF15E" w:rsidRPr="008561F9" w:rsidRDefault="606FF15E" w:rsidP="00F011E2"/>
        </w:tc>
        <w:tc>
          <w:tcPr>
            <w:tcW w:w="1200" w:type="dxa"/>
          </w:tcPr>
          <w:p w14:paraId="7252B6CB" w14:textId="7E6FEE29"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2.0</w:t>
            </w:r>
          </w:p>
        </w:tc>
        <w:tc>
          <w:tcPr>
            <w:tcW w:w="4755" w:type="dxa"/>
          </w:tcPr>
          <w:p w14:paraId="48087F6E" w14:textId="00A74BB7"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Project Description</w:t>
            </w:r>
          </w:p>
        </w:tc>
        <w:tc>
          <w:tcPr>
            <w:tcW w:w="1740" w:type="dxa"/>
          </w:tcPr>
          <w:p w14:paraId="22E80B3B" w14:textId="4E32082A"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2</w:t>
            </w:r>
          </w:p>
        </w:tc>
        <w:tc>
          <w:tcPr>
            <w:tcW w:w="1215" w:type="dxa"/>
          </w:tcPr>
          <w:p w14:paraId="25FD9316" w14:textId="1AAB5500"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Sept. 26th</w:t>
            </w:r>
          </w:p>
        </w:tc>
      </w:tr>
      <w:tr w:rsidR="606FF15E" w:rsidRPr="008561F9" w14:paraId="40AC230F" w14:textId="77777777" w:rsidTr="606FF15E">
        <w:tc>
          <w:tcPr>
            <w:cnfStyle w:val="001000000000" w:firstRow="0" w:lastRow="0" w:firstColumn="1" w:lastColumn="0" w:oddVBand="0" w:evenVBand="0" w:oddHBand="0" w:evenHBand="0" w:firstRowFirstColumn="0" w:firstRowLastColumn="0" w:lastRowFirstColumn="0" w:lastRowLastColumn="0"/>
            <w:tcW w:w="390" w:type="dxa"/>
            <w:shd w:val="clear" w:color="auto" w:fill="5B9BD5" w:themeFill="accent1"/>
          </w:tcPr>
          <w:p w14:paraId="3D497228" w14:textId="7FB5218C" w:rsidR="606FF15E" w:rsidRPr="008561F9" w:rsidRDefault="606FF15E" w:rsidP="00F011E2"/>
        </w:tc>
        <w:tc>
          <w:tcPr>
            <w:tcW w:w="1200" w:type="dxa"/>
          </w:tcPr>
          <w:p w14:paraId="024094F7" w14:textId="75B42176"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3.0</w:t>
            </w:r>
          </w:p>
        </w:tc>
        <w:tc>
          <w:tcPr>
            <w:tcW w:w="4755" w:type="dxa"/>
          </w:tcPr>
          <w:p w14:paraId="4F0749B4" w14:textId="323711CF"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Research Related to Project Definition</w:t>
            </w:r>
          </w:p>
        </w:tc>
        <w:tc>
          <w:tcPr>
            <w:tcW w:w="1740" w:type="dxa"/>
          </w:tcPr>
          <w:p w14:paraId="634786A7" w14:textId="77BA9F22"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4</w:t>
            </w:r>
          </w:p>
        </w:tc>
        <w:tc>
          <w:tcPr>
            <w:tcW w:w="1215" w:type="dxa"/>
          </w:tcPr>
          <w:p w14:paraId="08A01C47" w14:textId="76DAF25A"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Oct. 3rd</w:t>
            </w:r>
          </w:p>
        </w:tc>
      </w:tr>
      <w:tr w:rsidR="606FF15E" w:rsidRPr="008561F9" w14:paraId="51E3DAF8" w14:textId="77777777" w:rsidTr="606FF1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0" w:type="dxa"/>
            <w:shd w:val="clear" w:color="auto" w:fill="7030A0"/>
          </w:tcPr>
          <w:p w14:paraId="404E8CE0" w14:textId="50349804" w:rsidR="606FF15E" w:rsidRPr="008561F9" w:rsidRDefault="606FF15E" w:rsidP="00F011E2"/>
        </w:tc>
        <w:tc>
          <w:tcPr>
            <w:tcW w:w="1200" w:type="dxa"/>
          </w:tcPr>
          <w:p w14:paraId="25A657D4" w14:textId="1AB9459B"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4.0</w:t>
            </w:r>
          </w:p>
        </w:tc>
        <w:tc>
          <w:tcPr>
            <w:tcW w:w="4755" w:type="dxa"/>
          </w:tcPr>
          <w:p w14:paraId="5FD40502" w14:textId="40E219D3"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Project Hardware And Software Design Details</w:t>
            </w:r>
          </w:p>
        </w:tc>
        <w:tc>
          <w:tcPr>
            <w:tcW w:w="1740" w:type="dxa"/>
          </w:tcPr>
          <w:p w14:paraId="25D32792" w14:textId="030E8479"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10</w:t>
            </w:r>
          </w:p>
        </w:tc>
        <w:tc>
          <w:tcPr>
            <w:tcW w:w="1215" w:type="dxa"/>
          </w:tcPr>
          <w:p w14:paraId="74AB1581" w14:textId="2E76E3DD"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Oct. 17th</w:t>
            </w:r>
          </w:p>
        </w:tc>
      </w:tr>
      <w:tr w:rsidR="606FF15E" w:rsidRPr="008561F9" w14:paraId="31BBE37F" w14:textId="77777777" w:rsidTr="606FF15E">
        <w:tc>
          <w:tcPr>
            <w:cnfStyle w:val="001000000000" w:firstRow="0" w:lastRow="0" w:firstColumn="1" w:lastColumn="0" w:oddVBand="0" w:evenVBand="0" w:oddHBand="0" w:evenHBand="0" w:firstRowFirstColumn="0" w:firstRowLastColumn="0" w:lastRowFirstColumn="0" w:lastRowLastColumn="0"/>
            <w:tcW w:w="390" w:type="dxa"/>
            <w:shd w:val="clear" w:color="auto" w:fill="92D050"/>
          </w:tcPr>
          <w:p w14:paraId="2C56F83B" w14:textId="23593CE8" w:rsidR="606FF15E" w:rsidRPr="008561F9" w:rsidRDefault="606FF15E" w:rsidP="00F011E2"/>
        </w:tc>
        <w:tc>
          <w:tcPr>
            <w:tcW w:w="1200" w:type="dxa"/>
          </w:tcPr>
          <w:p w14:paraId="6ACE0C54" w14:textId="7922D620"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5.0</w:t>
            </w:r>
          </w:p>
        </w:tc>
        <w:tc>
          <w:tcPr>
            <w:tcW w:w="4755" w:type="dxa"/>
          </w:tcPr>
          <w:p w14:paraId="266A9247" w14:textId="31C6DC2E"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Design Summary of Hardware and Software</w:t>
            </w:r>
          </w:p>
        </w:tc>
        <w:tc>
          <w:tcPr>
            <w:tcW w:w="1740" w:type="dxa"/>
          </w:tcPr>
          <w:p w14:paraId="35A22DDF" w14:textId="15989F46"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3</w:t>
            </w:r>
          </w:p>
        </w:tc>
        <w:tc>
          <w:tcPr>
            <w:tcW w:w="1215" w:type="dxa"/>
          </w:tcPr>
          <w:p w14:paraId="4B184AC6" w14:textId="53595958"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Oct. 26th</w:t>
            </w:r>
          </w:p>
        </w:tc>
      </w:tr>
      <w:tr w:rsidR="606FF15E" w:rsidRPr="008561F9" w14:paraId="6F60F267" w14:textId="77777777" w:rsidTr="606FF1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0" w:type="dxa"/>
            <w:shd w:val="clear" w:color="auto" w:fill="F4B083" w:themeFill="accent2" w:themeFillTint="99"/>
          </w:tcPr>
          <w:p w14:paraId="2B0C2516" w14:textId="11CACA3F" w:rsidR="606FF15E" w:rsidRPr="008561F9" w:rsidRDefault="606FF15E" w:rsidP="00F011E2"/>
        </w:tc>
        <w:tc>
          <w:tcPr>
            <w:tcW w:w="1200" w:type="dxa"/>
          </w:tcPr>
          <w:p w14:paraId="387C4034" w14:textId="4F433E37"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6.0</w:t>
            </w:r>
          </w:p>
        </w:tc>
        <w:tc>
          <w:tcPr>
            <w:tcW w:w="4755" w:type="dxa"/>
          </w:tcPr>
          <w:p w14:paraId="56FCAA3F" w14:textId="067E8EF1"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Project Prototype Construction and Coding</w:t>
            </w:r>
          </w:p>
        </w:tc>
        <w:tc>
          <w:tcPr>
            <w:tcW w:w="1740" w:type="dxa"/>
          </w:tcPr>
          <w:p w14:paraId="0CEC3043" w14:textId="1D9D46EE"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3</w:t>
            </w:r>
          </w:p>
        </w:tc>
        <w:tc>
          <w:tcPr>
            <w:tcW w:w="1215" w:type="dxa"/>
          </w:tcPr>
          <w:p w14:paraId="71AD1350" w14:textId="1CAE2A9F"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Nov. 5th</w:t>
            </w:r>
          </w:p>
        </w:tc>
      </w:tr>
      <w:tr w:rsidR="606FF15E" w:rsidRPr="008561F9" w14:paraId="04EE5C94" w14:textId="77777777" w:rsidTr="606FF15E">
        <w:tc>
          <w:tcPr>
            <w:cnfStyle w:val="001000000000" w:firstRow="0" w:lastRow="0" w:firstColumn="1" w:lastColumn="0" w:oddVBand="0" w:evenVBand="0" w:oddHBand="0" w:evenHBand="0" w:firstRowFirstColumn="0" w:firstRowLastColumn="0" w:lastRowFirstColumn="0" w:lastRowLastColumn="0"/>
            <w:tcW w:w="390" w:type="dxa"/>
            <w:shd w:val="clear" w:color="auto" w:fill="002060"/>
          </w:tcPr>
          <w:p w14:paraId="1127070A" w14:textId="6A29AE36" w:rsidR="606FF15E" w:rsidRPr="008561F9" w:rsidRDefault="606FF15E" w:rsidP="00F011E2"/>
        </w:tc>
        <w:tc>
          <w:tcPr>
            <w:tcW w:w="1200" w:type="dxa"/>
          </w:tcPr>
          <w:p w14:paraId="707945CA" w14:textId="399ACB73"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7.0</w:t>
            </w:r>
          </w:p>
        </w:tc>
        <w:tc>
          <w:tcPr>
            <w:tcW w:w="4755" w:type="dxa"/>
          </w:tcPr>
          <w:p w14:paraId="31A10C07" w14:textId="4965CCB6"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Project Prototype Testing</w:t>
            </w:r>
          </w:p>
        </w:tc>
        <w:tc>
          <w:tcPr>
            <w:tcW w:w="1740" w:type="dxa"/>
          </w:tcPr>
          <w:p w14:paraId="145D3E09" w14:textId="4E7A7E53"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5</w:t>
            </w:r>
          </w:p>
        </w:tc>
        <w:tc>
          <w:tcPr>
            <w:tcW w:w="1215" w:type="dxa"/>
          </w:tcPr>
          <w:p w14:paraId="1013887A" w14:textId="367AAC92"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Nov. 9th</w:t>
            </w:r>
          </w:p>
        </w:tc>
      </w:tr>
      <w:tr w:rsidR="606FF15E" w:rsidRPr="008561F9" w14:paraId="7F3C3108" w14:textId="77777777" w:rsidTr="606FF1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0" w:type="dxa"/>
            <w:shd w:val="clear" w:color="auto" w:fill="FFFF00"/>
          </w:tcPr>
          <w:p w14:paraId="059174D4" w14:textId="7D365573" w:rsidR="606FF15E" w:rsidRPr="008561F9" w:rsidRDefault="606FF15E" w:rsidP="00F011E2"/>
        </w:tc>
        <w:tc>
          <w:tcPr>
            <w:tcW w:w="1200" w:type="dxa"/>
          </w:tcPr>
          <w:p w14:paraId="576CAFBB" w14:textId="4DAB7241"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8.0</w:t>
            </w:r>
          </w:p>
        </w:tc>
        <w:tc>
          <w:tcPr>
            <w:tcW w:w="4755" w:type="dxa"/>
          </w:tcPr>
          <w:p w14:paraId="3929CDCF" w14:textId="29478897"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Product Instructions</w:t>
            </w:r>
          </w:p>
        </w:tc>
        <w:tc>
          <w:tcPr>
            <w:tcW w:w="1740" w:type="dxa"/>
          </w:tcPr>
          <w:p w14:paraId="4399AC9F" w14:textId="03AEE9C6"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3</w:t>
            </w:r>
          </w:p>
        </w:tc>
        <w:tc>
          <w:tcPr>
            <w:tcW w:w="1215" w:type="dxa"/>
          </w:tcPr>
          <w:p w14:paraId="3F99B150" w14:textId="235C1BA0"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Nov. 13th</w:t>
            </w:r>
          </w:p>
        </w:tc>
      </w:tr>
      <w:tr w:rsidR="606FF15E" w:rsidRPr="008561F9" w14:paraId="5B1B98B5" w14:textId="77777777" w:rsidTr="606FF15E">
        <w:tc>
          <w:tcPr>
            <w:cnfStyle w:val="001000000000" w:firstRow="0" w:lastRow="0" w:firstColumn="1" w:lastColumn="0" w:oddVBand="0" w:evenVBand="0" w:oddHBand="0" w:evenHBand="0" w:firstRowFirstColumn="0" w:firstRowLastColumn="0" w:lastRowFirstColumn="0" w:lastRowLastColumn="0"/>
            <w:tcW w:w="390" w:type="dxa"/>
            <w:shd w:val="clear" w:color="auto" w:fill="C00000"/>
          </w:tcPr>
          <w:p w14:paraId="3E828AC8" w14:textId="45F05C1A" w:rsidR="606FF15E" w:rsidRPr="008561F9" w:rsidRDefault="606FF15E" w:rsidP="00F011E2"/>
        </w:tc>
        <w:tc>
          <w:tcPr>
            <w:tcW w:w="1200" w:type="dxa"/>
          </w:tcPr>
          <w:p w14:paraId="72AE3FA4" w14:textId="197BB134"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9.0</w:t>
            </w:r>
          </w:p>
        </w:tc>
        <w:tc>
          <w:tcPr>
            <w:tcW w:w="4755" w:type="dxa"/>
          </w:tcPr>
          <w:p w14:paraId="475BA88D" w14:textId="4094A0E2"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Administrative Content</w:t>
            </w:r>
          </w:p>
        </w:tc>
        <w:tc>
          <w:tcPr>
            <w:tcW w:w="1740" w:type="dxa"/>
          </w:tcPr>
          <w:p w14:paraId="0A2515BC" w14:textId="17C2DFF8"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2</w:t>
            </w:r>
          </w:p>
        </w:tc>
        <w:tc>
          <w:tcPr>
            <w:tcW w:w="1215" w:type="dxa"/>
          </w:tcPr>
          <w:p w14:paraId="2EEAF8C8" w14:textId="4F8B5CE8" w:rsidR="606FF15E" w:rsidRPr="008561F9" w:rsidRDefault="606FF15E" w:rsidP="00F011E2">
            <w:pPr>
              <w:cnfStyle w:val="000000000000" w:firstRow="0" w:lastRow="0" w:firstColumn="0" w:lastColumn="0" w:oddVBand="0" w:evenVBand="0" w:oddHBand="0" w:evenHBand="0" w:firstRowFirstColumn="0" w:firstRowLastColumn="0" w:lastRowFirstColumn="0" w:lastRowLastColumn="0"/>
            </w:pPr>
            <w:r w:rsidRPr="008561F9">
              <w:rPr>
                <w:rFonts w:eastAsia="Times New Roman"/>
                <w:b/>
                <w:bCs/>
              </w:rPr>
              <w:t>Nov. 18th</w:t>
            </w:r>
          </w:p>
        </w:tc>
      </w:tr>
      <w:tr w:rsidR="606FF15E" w:rsidRPr="008561F9" w14:paraId="4965561A" w14:textId="77777777" w:rsidTr="606FF1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0" w:type="dxa"/>
            <w:shd w:val="clear" w:color="auto" w:fill="FF0000"/>
          </w:tcPr>
          <w:p w14:paraId="532ECE15" w14:textId="241E66B1" w:rsidR="606FF15E" w:rsidRPr="008561F9" w:rsidRDefault="606FF15E" w:rsidP="00F011E2"/>
        </w:tc>
        <w:tc>
          <w:tcPr>
            <w:tcW w:w="1200" w:type="dxa"/>
          </w:tcPr>
          <w:p w14:paraId="773362F3" w14:textId="0DBBE781"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Wrap-Up</w:t>
            </w:r>
          </w:p>
        </w:tc>
        <w:tc>
          <w:tcPr>
            <w:tcW w:w="4755" w:type="dxa"/>
          </w:tcPr>
          <w:p w14:paraId="668471B7" w14:textId="6AF56C32"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Finalize Paper (binding &amp; last minute editing)</w:t>
            </w:r>
          </w:p>
        </w:tc>
        <w:tc>
          <w:tcPr>
            <w:tcW w:w="1740" w:type="dxa"/>
          </w:tcPr>
          <w:p w14:paraId="15404BE0" w14:textId="7871D98B"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p>
        </w:tc>
        <w:tc>
          <w:tcPr>
            <w:tcW w:w="1215" w:type="dxa"/>
          </w:tcPr>
          <w:p w14:paraId="69D5DF05" w14:textId="71EDA842" w:rsidR="606FF15E" w:rsidRPr="008561F9" w:rsidRDefault="606FF15E"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b/>
                <w:bCs/>
              </w:rPr>
              <w:t>Nov. 25th</w:t>
            </w:r>
          </w:p>
        </w:tc>
      </w:tr>
    </w:tbl>
    <w:p w14:paraId="19E18650" w14:textId="322B7425" w:rsidR="606FF15E" w:rsidRPr="008561F9" w:rsidRDefault="606FF15E" w:rsidP="00F011E2"/>
    <w:p w14:paraId="4E70C144" w14:textId="77777777" w:rsidR="007B54D1" w:rsidRDefault="007B54D1">
      <w:pPr>
        <w:rPr>
          <w:rFonts w:eastAsia="Times New Roman"/>
          <w:b/>
          <w:bCs/>
        </w:rPr>
      </w:pPr>
      <w:r>
        <w:rPr>
          <w:rFonts w:eastAsia="Times New Roman"/>
          <w:b/>
          <w:bCs/>
        </w:rPr>
        <w:br w:type="page"/>
      </w:r>
    </w:p>
    <w:p w14:paraId="4C3907BD" w14:textId="270A3A71" w:rsidR="606FF15E" w:rsidRPr="008561F9" w:rsidRDefault="2D0CB55C" w:rsidP="00F011E2">
      <w:r w:rsidRPr="2D0CB55C">
        <w:rPr>
          <w:rFonts w:eastAsia="Times New Roman"/>
          <w:b/>
          <w:bCs/>
        </w:rPr>
        <w:lastRenderedPageBreak/>
        <w:t>August</w:t>
      </w:r>
    </w:p>
    <w:p w14:paraId="1D9C1764" w14:textId="65033902" w:rsidR="2D0CB55C" w:rsidRDefault="2D0CB55C" w:rsidP="2D0CB55C"/>
    <w:p w14:paraId="05BAEF55" w14:textId="662906A4" w:rsidR="2D0CB55C" w:rsidRDefault="2D0CB55C" w:rsidP="2D0CB55C">
      <w:r w:rsidRPr="2D0CB55C">
        <w:rPr>
          <w:rFonts w:eastAsia="Times New Roman"/>
        </w:rPr>
        <w:t xml:space="preserve">For the month of August, the main objective was to get this senior design group in progress to a successful experience. The first month of this semester was mainly getting the members, attending lectures, and brainstorming. The first month was all about coming up with ideas of a good senior design project. Therefore, this group decided to formally initiate the schedule by declaring that the last month of August will be dedicated on concentrating on Researching and Planning. Below is </w:t>
      </w:r>
      <w:r w:rsidR="007B54D1" w:rsidRPr="2D0CB55C">
        <w:rPr>
          <w:rFonts w:eastAsia="Times New Roman"/>
        </w:rPr>
        <w:t>a Calendar</w:t>
      </w:r>
      <w:r w:rsidRPr="2D0CB55C">
        <w:rPr>
          <w:rFonts w:eastAsia="Times New Roman"/>
        </w:rPr>
        <w:t xml:space="preserve"> view of August.</w:t>
      </w:r>
    </w:p>
    <w:p w14:paraId="07CA3659" w14:textId="2D5E9175" w:rsidR="2D0CB55C" w:rsidRDefault="2D0CB55C" w:rsidP="2D0CB55C"/>
    <w:tbl>
      <w:tblPr>
        <w:tblStyle w:val="TableGrid"/>
        <w:tblW w:w="0" w:type="auto"/>
        <w:tblLook w:val="04A0" w:firstRow="1" w:lastRow="0" w:firstColumn="1" w:lastColumn="0" w:noHBand="0" w:noVBand="1"/>
      </w:tblPr>
      <w:tblGrid>
        <w:gridCol w:w="1232"/>
        <w:gridCol w:w="1233"/>
        <w:gridCol w:w="1233"/>
        <w:gridCol w:w="1233"/>
        <w:gridCol w:w="1233"/>
        <w:gridCol w:w="1233"/>
        <w:gridCol w:w="1233"/>
      </w:tblGrid>
      <w:tr w:rsidR="606FF15E" w:rsidRPr="008561F9" w14:paraId="6F97FAF4" w14:textId="77777777" w:rsidTr="606FF15E">
        <w:tc>
          <w:tcPr>
            <w:tcW w:w="1337" w:type="dxa"/>
            <w:shd w:val="clear" w:color="auto" w:fill="000000" w:themeFill="text1"/>
          </w:tcPr>
          <w:p w14:paraId="222FEC04" w14:textId="4658C293" w:rsidR="606FF15E" w:rsidRPr="008561F9" w:rsidRDefault="606FF15E" w:rsidP="00F011E2"/>
        </w:tc>
        <w:tc>
          <w:tcPr>
            <w:tcW w:w="1337" w:type="dxa"/>
            <w:shd w:val="clear" w:color="auto" w:fill="000000" w:themeFill="text1"/>
          </w:tcPr>
          <w:p w14:paraId="75FA4FD8" w14:textId="258BF646" w:rsidR="606FF15E" w:rsidRPr="008561F9" w:rsidRDefault="606FF15E" w:rsidP="00F011E2"/>
        </w:tc>
        <w:tc>
          <w:tcPr>
            <w:tcW w:w="1337" w:type="dxa"/>
            <w:shd w:val="clear" w:color="auto" w:fill="000000" w:themeFill="text1"/>
          </w:tcPr>
          <w:p w14:paraId="697DDDA2" w14:textId="3AF908FB" w:rsidR="606FF15E" w:rsidRPr="008561F9" w:rsidRDefault="606FF15E" w:rsidP="00F011E2"/>
        </w:tc>
        <w:tc>
          <w:tcPr>
            <w:tcW w:w="1337" w:type="dxa"/>
            <w:shd w:val="clear" w:color="auto" w:fill="000000" w:themeFill="text1"/>
          </w:tcPr>
          <w:p w14:paraId="4D291580" w14:textId="1993899D" w:rsidR="606FF15E" w:rsidRPr="008561F9" w:rsidRDefault="606FF15E" w:rsidP="00F011E2"/>
        </w:tc>
        <w:tc>
          <w:tcPr>
            <w:tcW w:w="1337" w:type="dxa"/>
            <w:shd w:val="clear" w:color="auto" w:fill="000000" w:themeFill="text1"/>
          </w:tcPr>
          <w:p w14:paraId="38F2CE86" w14:textId="461250EB" w:rsidR="606FF15E" w:rsidRPr="008561F9" w:rsidRDefault="606FF15E" w:rsidP="00F011E2"/>
        </w:tc>
        <w:tc>
          <w:tcPr>
            <w:tcW w:w="1337" w:type="dxa"/>
          </w:tcPr>
          <w:p w14:paraId="6AE62117" w14:textId="09B05321" w:rsidR="606FF15E" w:rsidRPr="008561F9" w:rsidRDefault="606FF15E" w:rsidP="00F011E2">
            <w:r w:rsidRPr="008561F9">
              <w:rPr>
                <w:rFonts w:eastAsia="Times New Roman"/>
                <w:b/>
                <w:bCs/>
              </w:rPr>
              <w:t>1</w:t>
            </w:r>
          </w:p>
        </w:tc>
        <w:tc>
          <w:tcPr>
            <w:tcW w:w="1337" w:type="dxa"/>
          </w:tcPr>
          <w:p w14:paraId="5B06AEBA" w14:textId="290A5AA0" w:rsidR="606FF15E" w:rsidRPr="008561F9" w:rsidRDefault="606FF15E" w:rsidP="00F011E2">
            <w:r w:rsidRPr="008561F9">
              <w:rPr>
                <w:rFonts w:eastAsia="Times New Roman"/>
                <w:b/>
                <w:bCs/>
              </w:rPr>
              <w:t>2</w:t>
            </w:r>
          </w:p>
        </w:tc>
      </w:tr>
      <w:tr w:rsidR="606FF15E" w:rsidRPr="008561F9" w14:paraId="5CC18479" w14:textId="77777777" w:rsidTr="606FF15E">
        <w:tc>
          <w:tcPr>
            <w:tcW w:w="1337" w:type="dxa"/>
          </w:tcPr>
          <w:p w14:paraId="68C4A529" w14:textId="2EC29DCD" w:rsidR="606FF15E" w:rsidRPr="008561F9" w:rsidRDefault="606FF15E" w:rsidP="00F011E2">
            <w:r w:rsidRPr="008561F9">
              <w:rPr>
                <w:rFonts w:eastAsia="Times New Roman"/>
                <w:b/>
                <w:bCs/>
              </w:rPr>
              <w:t>3</w:t>
            </w:r>
          </w:p>
        </w:tc>
        <w:tc>
          <w:tcPr>
            <w:tcW w:w="1337" w:type="dxa"/>
          </w:tcPr>
          <w:p w14:paraId="4B55E82D" w14:textId="51D51AFE" w:rsidR="606FF15E" w:rsidRPr="008561F9" w:rsidRDefault="606FF15E" w:rsidP="00F011E2">
            <w:r w:rsidRPr="008561F9">
              <w:rPr>
                <w:rFonts w:eastAsia="Times New Roman"/>
                <w:b/>
                <w:bCs/>
              </w:rPr>
              <w:t>4</w:t>
            </w:r>
          </w:p>
        </w:tc>
        <w:tc>
          <w:tcPr>
            <w:tcW w:w="1337" w:type="dxa"/>
          </w:tcPr>
          <w:p w14:paraId="5F1B9F6B" w14:textId="77F15F38" w:rsidR="606FF15E" w:rsidRPr="008561F9" w:rsidRDefault="606FF15E" w:rsidP="00F011E2">
            <w:r w:rsidRPr="008561F9">
              <w:rPr>
                <w:rFonts w:eastAsia="Times New Roman"/>
                <w:b/>
                <w:bCs/>
              </w:rPr>
              <w:t>5</w:t>
            </w:r>
          </w:p>
        </w:tc>
        <w:tc>
          <w:tcPr>
            <w:tcW w:w="1337" w:type="dxa"/>
          </w:tcPr>
          <w:p w14:paraId="3EECCDA7" w14:textId="630A04C8" w:rsidR="606FF15E" w:rsidRPr="008561F9" w:rsidRDefault="606FF15E" w:rsidP="00F011E2">
            <w:r w:rsidRPr="008561F9">
              <w:rPr>
                <w:rFonts w:eastAsia="Times New Roman"/>
                <w:b/>
                <w:bCs/>
              </w:rPr>
              <w:t>6</w:t>
            </w:r>
          </w:p>
        </w:tc>
        <w:tc>
          <w:tcPr>
            <w:tcW w:w="1337" w:type="dxa"/>
          </w:tcPr>
          <w:p w14:paraId="09A15B38" w14:textId="3183DD8B" w:rsidR="606FF15E" w:rsidRPr="008561F9" w:rsidRDefault="606FF15E" w:rsidP="00F011E2">
            <w:r w:rsidRPr="008561F9">
              <w:rPr>
                <w:rFonts w:eastAsia="Times New Roman"/>
                <w:b/>
                <w:bCs/>
              </w:rPr>
              <w:t>7</w:t>
            </w:r>
          </w:p>
        </w:tc>
        <w:tc>
          <w:tcPr>
            <w:tcW w:w="1337" w:type="dxa"/>
          </w:tcPr>
          <w:p w14:paraId="5E8C95C5" w14:textId="3081A6C9" w:rsidR="606FF15E" w:rsidRPr="008561F9" w:rsidRDefault="606FF15E" w:rsidP="00F011E2">
            <w:r w:rsidRPr="008561F9">
              <w:rPr>
                <w:rFonts w:eastAsia="Times New Roman"/>
                <w:b/>
                <w:bCs/>
              </w:rPr>
              <w:t>8</w:t>
            </w:r>
          </w:p>
        </w:tc>
        <w:tc>
          <w:tcPr>
            <w:tcW w:w="1337" w:type="dxa"/>
          </w:tcPr>
          <w:p w14:paraId="4D6BB976" w14:textId="461A5619" w:rsidR="606FF15E" w:rsidRPr="008561F9" w:rsidRDefault="606FF15E" w:rsidP="00F011E2">
            <w:r w:rsidRPr="008561F9">
              <w:rPr>
                <w:rFonts w:eastAsia="Times New Roman"/>
                <w:b/>
                <w:bCs/>
              </w:rPr>
              <w:t>9</w:t>
            </w:r>
          </w:p>
        </w:tc>
      </w:tr>
      <w:tr w:rsidR="606FF15E" w:rsidRPr="008561F9" w14:paraId="6EEEAAFD" w14:textId="77777777" w:rsidTr="606FF15E">
        <w:tc>
          <w:tcPr>
            <w:tcW w:w="1337" w:type="dxa"/>
          </w:tcPr>
          <w:p w14:paraId="409845E2" w14:textId="2C4E54C0" w:rsidR="606FF15E" w:rsidRPr="008561F9" w:rsidRDefault="606FF15E" w:rsidP="00F011E2">
            <w:r w:rsidRPr="008561F9">
              <w:rPr>
                <w:rFonts w:eastAsia="Times New Roman"/>
                <w:b/>
                <w:bCs/>
              </w:rPr>
              <w:t>10</w:t>
            </w:r>
          </w:p>
        </w:tc>
        <w:tc>
          <w:tcPr>
            <w:tcW w:w="1337" w:type="dxa"/>
          </w:tcPr>
          <w:p w14:paraId="372E3251" w14:textId="63BC937B" w:rsidR="606FF15E" w:rsidRPr="008561F9" w:rsidRDefault="606FF15E" w:rsidP="00F011E2">
            <w:r w:rsidRPr="008561F9">
              <w:rPr>
                <w:rFonts w:eastAsia="Times New Roman"/>
                <w:b/>
                <w:bCs/>
              </w:rPr>
              <w:t>11</w:t>
            </w:r>
          </w:p>
        </w:tc>
        <w:tc>
          <w:tcPr>
            <w:tcW w:w="1337" w:type="dxa"/>
          </w:tcPr>
          <w:p w14:paraId="3C709271" w14:textId="413FF290" w:rsidR="606FF15E" w:rsidRPr="008561F9" w:rsidRDefault="606FF15E" w:rsidP="00F011E2">
            <w:r w:rsidRPr="008561F9">
              <w:rPr>
                <w:rFonts w:eastAsia="Times New Roman"/>
                <w:b/>
                <w:bCs/>
              </w:rPr>
              <w:t>12</w:t>
            </w:r>
          </w:p>
        </w:tc>
        <w:tc>
          <w:tcPr>
            <w:tcW w:w="1337" w:type="dxa"/>
          </w:tcPr>
          <w:p w14:paraId="29837487" w14:textId="79A49CE6" w:rsidR="606FF15E" w:rsidRPr="008561F9" w:rsidRDefault="606FF15E" w:rsidP="00F011E2">
            <w:r w:rsidRPr="008561F9">
              <w:rPr>
                <w:rFonts w:eastAsia="Times New Roman"/>
                <w:b/>
                <w:bCs/>
              </w:rPr>
              <w:t>13</w:t>
            </w:r>
          </w:p>
        </w:tc>
        <w:tc>
          <w:tcPr>
            <w:tcW w:w="1337" w:type="dxa"/>
          </w:tcPr>
          <w:p w14:paraId="207D7D91" w14:textId="028925C3" w:rsidR="606FF15E" w:rsidRPr="008561F9" w:rsidRDefault="606FF15E" w:rsidP="00F011E2">
            <w:r w:rsidRPr="008561F9">
              <w:rPr>
                <w:rFonts w:eastAsia="Times New Roman"/>
                <w:b/>
                <w:bCs/>
              </w:rPr>
              <w:t>14</w:t>
            </w:r>
          </w:p>
        </w:tc>
        <w:tc>
          <w:tcPr>
            <w:tcW w:w="1337" w:type="dxa"/>
          </w:tcPr>
          <w:p w14:paraId="05F05234" w14:textId="7171BD03" w:rsidR="606FF15E" w:rsidRPr="008561F9" w:rsidRDefault="606FF15E" w:rsidP="00F011E2">
            <w:r w:rsidRPr="008561F9">
              <w:rPr>
                <w:rFonts w:eastAsia="Times New Roman"/>
                <w:b/>
                <w:bCs/>
              </w:rPr>
              <w:t>15</w:t>
            </w:r>
          </w:p>
        </w:tc>
        <w:tc>
          <w:tcPr>
            <w:tcW w:w="1337" w:type="dxa"/>
          </w:tcPr>
          <w:p w14:paraId="58FF3E29" w14:textId="3D33300D" w:rsidR="606FF15E" w:rsidRPr="008561F9" w:rsidRDefault="606FF15E" w:rsidP="00F011E2">
            <w:r w:rsidRPr="008561F9">
              <w:rPr>
                <w:rFonts w:eastAsia="Times New Roman"/>
                <w:b/>
                <w:bCs/>
              </w:rPr>
              <w:t>16</w:t>
            </w:r>
          </w:p>
        </w:tc>
      </w:tr>
      <w:tr w:rsidR="606FF15E" w:rsidRPr="008561F9" w14:paraId="47BB744B" w14:textId="77777777" w:rsidTr="606FF15E">
        <w:tc>
          <w:tcPr>
            <w:tcW w:w="1337" w:type="dxa"/>
          </w:tcPr>
          <w:p w14:paraId="7346BD30" w14:textId="5FB268D8" w:rsidR="606FF15E" w:rsidRPr="008561F9" w:rsidRDefault="606FF15E" w:rsidP="00F011E2">
            <w:r w:rsidRPr="008561F9">
              <w:rPr>
                <w:rFonts w:eastAsia="Times New Roman"/>
                <w:b/>
                <w:bCs/>
              </w:rPr>
              <w:t>17</w:t>
            </w:r>
          </w:p>
        </w:tc>
        <w:tc>
          <w:tcPr>
            <w:tcW w:w="1337" w:type="dxa"/>
          </w:tcPr>
          <w:p w14:paraId="5406BBC0" w14:textId="688687C2" w:rsidR="606FF15E" w:rsidRPr="008561F9" w:rsidRDefault="606FF15E" w:rsidP="00F011E2">
            <w:r w:rsidRPr="008561F9">
              <w:rPr>
                <w:rFonts w:eastAsia="Times New Roman"/>
                <w:b/>
                <w:bCs/>
              </w:rPr>
              <w:t>18</w:t>
            </w:r>
          </w:p>
        </w:tc>
        <w:tc>
          <w:tcPr>
            <w:tcW w:w="1337" w:type="dxa"/>
          </w:tcPr>
          <w:p w14:paraId="441AEC78" w14:textId="09DD8BB4" w:rsidR="606FF15E" w:rsidRPr="008561F9" w:rsidRDefault="606FF15E" w:rsidP="00F011E2">
            <w:r w:rsidRPr="008561F9">
              <w:rPr>
                <w:rFonts w:eastAsia="Times New Roman"/>
                <w:b/>
                <w:bCs/>
              </w:rPr>
              <w:t>19</w:t>
            </w:r>
          </w:p>
        </w:tc>
        <w:tc>
          <w:tcPr>
            <w:tcW w:w="1337" w:type="dxa"/>
          </w:tcPr>
          <w:p w14:paraId="3EF86721" w14:textId="388E353E" w:rsidR="606FF15E" w:rsidRPr="008561F9" w:rsidRDefault="606FF15E" w:rsidP="00F011E2">
            <w:r w:rsidRPr="008561F9">
              <w:rPr>
                <w:rFonts w:eastAsia="Times New Roman"/>
                <w:b/>
                <w:bCs/>
              </w:rPr>
              <w:t>20</w:t>
            </w:r>
          </w:p>
        </w:tc>
        <w:tc>
          <w:tcPr>
            <w:tcW w:w="1337" w:type="dxa"/>
          </w:tcPr>
          <w:p w14:paraId="36F519B9" w14:textId="1A03FC36" w:rsidR="606FF15E" w:rsidRPr="008561F9" w:rsidRDefault="606FF15E" w:rsidP="00F011E2">
            <w:r w:rsidRPr="008561F9">
              <w:rPr>
                <w:rFonts w:eastAsia="Times New Roman"/>
                <w:b/>
                <w:bCs/>
              </w:rPr>
              <w:t>21</w:t>
            </w:r>
          </w:p>
        </w:tc>
        <w:tc>
          <w:tcPr>
            <w:tcW w:w="1337" w:type="dxa"/>
          </w:tcPr>
          <w:p w14:paraId="5763D70E" w14:textId="460D425D" w:rsidR="606FF15E" w:rsidRPr="008561F9" w:rsidRDefault="606FF15E" w:rsidP="00F011E2">
            <w:r w:rsidRPr="008561F9">
              <w:rPr>
                <w:rFonts w:eastAsia="Times New Roman"/>
                <w:b/>
                <w:bCs/>
              </w:rPr>
              <w:t>22</w:t>
            </w:r>
          </w:p>
        </w:tc>
        <w:tc>
          <w:tcPr>
            <w:tcW w:w="1337" w:type="dxa"/>
          </w:tcPr>
          <w:p w14:paraId="44862340" w14:textId="2F3AF2A7" w:rsidR="606FF15E" w:rsidRPr="008561F9" w:rsidRDefault="606FF15E" w:rsidP="00F011E2">
            <w:r w:rsidRPr="008561F9">
              <w:rPr>
                <w:rFonts w:eastAsia="Times New Roman"/>
                <w:b/>
                <w:bCs/>
              </w:rPr>
              <w:t>23</w:t>
            </w:r>
          </w:p>
        </w:tc>
      </w:tr>
      <w:tr w:rsidR="606FF15E" w:rsidRPr="008561F9" w14:paraId="29C97B03" w14:textId="77777777" w:rsidTr="606FF15E">
        <w:tc>
          <w:tcPr>
            <w:tcW w:w="1337" w:type="dxa"/>
          </w:tcPr>
          <w:p w14:paraId="3923EE90" w14:textId="040EE2BE" w:rsidR="606FF15E" w:rsidRPr="008561F9" w:rsidRDefault="606FF15E" w:rsidP="00F011E2">
            <w:r w:rsidRPr="008561F9">
              <w:rPr>
                <w:rFonts w:eastAsia="Times New Roman"/>
                <w:b/>
                <w:bCs/>
              </w:rPr>
              <w:t>24</w:t>
            </w:r>
          </w:p>
        </w:tc>
        <w:tc>
          <w:tcPr>
            <w:tcW w:w="1337" w:type="dxa"/>
          </w:tcPr>
          <w:p w14:paraId="120EECF3" w14:textId="644DD204" w:rsidR="606FF15E" w:rsidRPr="008561F9" w:rsidRDefault="606FF15E" w:rsidP="00F011E2">
            <w:r w:rsidRPr="008561F9">
              <w:rPr>
                <w:rFonts w:eastAsia="Times New Roman"/>
                <w:b/>
                <w:bCs/>
              </w:rPr>
              <w:t>25</w:t>
            </w:r>
          </w:p>
        </w:tc>
        <w:tc>
          <w:tcPr>
            <w:tcW w:w="1337" w:type="dxa"/>
            <w:shd w:val="clear" w:color="auto" w:fill="00B050"/>
          </w:tcPr>
          <w:p w14:paraId="6CED55D4" w14:textId="0E0CB565" w:rsidR="606FF15E" w:rsidRPr="008561F9" w:rsidRDefault="606FF15E" w:rsidP="00F011E2">
            <w:r w:rsidRPr="008561F9">
              <w:rPr>
                <w:rFonts w:eastAsia="Times New Roman"/>
                <w:b/>
                <w:bCs/>
              </w:rPr>
              <w:t>26</w:t>
            </w:r>
          </w:p>
        </w:tc>
        <w:tc>
          <w:tcPr>
            <w:tcW w:w="1337" w:type="dxa"/>
            <w:shd w:val="clear" w:color="auto" w:fill="00B050"/>
          </w:tcPr>
          <w:p w14:paraId="05D5F99E" w14:textId="2BAF9EAB" w:rsidR="606FF15E" w:rsidRPr="008561F9" w:rsidRDefault="606FF15E" w:rsidP="00F011E2">
            <w:r w:rsidRPr="008561F9">
              <w:rPr>
                <w:rFonts w:eastAsia="Times New Roman"/>
                <w:b/>
                <w:bCs/>
              </w:rPr>
              <w:t>27</w:t>
            </w:r>
          </w:p>
        </w:tc>
        <w:tc>
          <w:tcPr>
            <w:tcW w:w="1337" w:type="dxa"/>
            <w:shd w:val="clear" w:color="auto" w:fill="00B050"/>
          </w:tcPr>
          <w:p w14:paraId="0AC4AA04" w14:textId="6A82B679" w:rsidR="606FF15E" w:rsidRPr="008561F9" w:rsidRDefault="606FF15E" w:rsidP="00F011E2">
            <w:r w:rsidRPr="008561F9">
              <w:rPr>
                <w:rFonts w:eastAsia="Times New Roman"/>
                <w:b/>
                <w:bCs/>
              </w:rPr>
              <w:t>28</w:t>
            </w:r>
          </w:p>
        </w:tc>
        <w:tc>
          <w:tcPr>
            <w:tcW w:w="1337" w:type="dxa"/>
            <w:shd w:val="clear" w:color="auto" w:fill="00B050"/>
          </w:tcPr>
          <w:p w14:paraId="1595403F" w14:textId="75491EEB" w:rsidR="606FF15E" w:rsidRPr="008561F9" w:rsidRDefault="606FF15E" w:rsidP="00F011E2">
            <w:r w:rsidRPr="008561F9">
              <w:rPr>
                <w:rFonts w:eastAsia="Times New Roman"/>
                <w:b/>
                <w:bCs/>
              </w:rPr>
              <w:t>29</w:t>
            </w:r>
          </w:p>
        </w:tc>
        <w:tc>
          <w:tcPr>
            <w:tcW w:w="1337" w:type="dxa"/>
            <w:shd w:val="clear" w:color="auto" w:fill="00B050"/>
          </w:tcPr>
          <w:p w14:paraId="03759956" w14:textId="734208DF" w:rsidR="606FF15E" w:rsidRPr="008561F9" w:rsidRDefault="606FF15E" w:rsidP="00F011E2">
            <w:r w:rsidRPr="008561F9">
              <w:rPr>
                <w:rFonts w:eastAsia="Times New Roman"/>
                <w:b/>
                <w:bCs/>
              </w:rPr>
              <w:t>30</w:t>
            </w:r>
          </w:p>
        </w:tc>
      </w:tr>
      <w:tr w:rsidR="606FF15E" w:rsidRPr="008561F9" w14:paraId="28291DA0" w14:textId="77777777" w:rsidTr="606FF15E">
        <w:tc>
          <w:tcPr>
            <w:tcW w:w="1337" w:type="dxa"/>
            <w:shd w:val="clear" w:color="auto" w:fill="00B050"/>
          </w:tcPr>
          <w:p w14:paraId="6C0A6883" w14:textId="23D9D670" w:rsidR="606FF15E" w:rsidRPr="008561F9" w:rsidRDefault="606FF15E" w:rsidP="00F011E2">
            <w:r w:rsidRPr="008561F9">
              <w:rPr>
                <w:rFonts w:eastAsia="Times New Roman"/>
                <w:b/>
                <w:bCs/>
              </w:rPr>
              <w:t>31</w:t>
            </w:r>
          </w:p>
        </w:tc>
        <w:tc>
          <w:tcPr>
            <w:tcW w:w="1337" w:type="dxa"/>
            <w:shd w:val="clear" w:color="auto" w:fill="000000" w:themeFill="text1"/>
          </w:tcPr>
          <w:p w14:paraId="36C0E43A" w14:textId="13817558" w:rsidR="606FF15E" w:rsidRPr="008561F9" w:rsidRDefault="606FF15E" w:rsidP="00F011E2"/>
        </w:tc>
        <w:tc>
          <w:tcPr>
            <w:tcW w:w="1337" w:type="dxa"/>
            <w:shd w:val="clear" w:color="auto" w:fill="000000" w:themeFill="text1"/>
          </w:tcPr>
          <w:p w14:paraId="409076BE" w14:textId="1CE722F5" w:rsidR="606FF15E" w:rsidRPr="008561F9" w:rsidRDefault="606FF15E" w:rsidP="00F011E2"/>
        </w:tc>
        <w:tc>
          <w:tcPr>
            <w:tcW w:w="1337" w:type="dxa"/>
            <w:shd w:val="clear" w:color="auto" w:fill="000000" w:themeFill="text1"/>
          </w:tcPr>
          <w:p w14:paraId="75D414AC" w14:textId="37240488" w:rsidR="606FF15E" w:rsidRPr="008561F9" w:rsidRDefault="606FF15E" w:rsidP="00F011E2"/>
        </w:tc>
        <w:tc>
          <w:tcPr>
            <w:tcW w:w="1337" w:type="dxa"/>
            <w:shd w:val="clear" w:color="auto" w:fill="000000" w:themeFill="text1"/>
          </w:tcPr>
          <w:p w14:paraId="03547D88" w14:textId="43FB1F20" w:rsidR="606FF15E" w:rsidRPr="008561F9" w:rsidRDefault="606FF15E" w:rsidP="00F011E2"/>
        </w:tc>
        <w:tc>
          <w:tcPr>
            <w:tcW w:w="1337" w:type="dxa"/>
            <w:shd w:val="clear" w:color="auto" w:fill="000000" w:themeFill="text1"/>
          </w:tcPr>
          <w:p w14:paraId="2FAE8871" w14:textId="003D2DF7" w:rsidR="606FF15E" w:rsidRPr="008561F9" w:rsidRDefault="606FF15E" w:rsidP="00F011E2"/>
        </w:tc>
        <w:tc>
          <w:tcPr>
            <w:tcW w:w="1337" w:type="dxa"/>
            <w:shd w:val="clear" w:color="auto" w:fill="000000" w:themeFill="text1"/>
          </w:tcPr>
          <w:p w14:paraId="778C4D29" w14:textId="54EC4BF8" w:rsidR="606FF15E" w:rsidRPr="008561F9" w:rsidRDefault="606FF15E" w:rsidP="00F011E2"/>
        </w:tc>
      </w:tr>
    </w:tbl>
    <w:p w14:paraId="3EF6800B" w14:textId="77777777" w:rsidR="00224D17" w:rsidRDefault="00224D17" w:rsidP="00F011E2">
      <w:pPr>
        <w:rPr>
          <w:rFonts w:eastAsia="Times New Roman"/>
          <w:b/>
          <w:bCs/>
        </w:rPr>
      </w:pPr>
    </w:p>
    <w:p w14:paraId="34EFAC2B" w14:textId="2639EE1A" w:rsidR="2D0CB55C" w:rsidRDefault="2D0CB55C">
      <w:r w:rsidRPr="2D0CB55C">
        <w:rPr>
          <w:rFonts w:eastAsia="Times New Roman"/>
          <w:b/>
          <w:bCs/>
        </w:rPr>
        <w:t>September</w:t>
      </w:r>
    </w:p>
    <w:p w14:paraId="279868D9" w14:textId="6706ED20" w:rsidR="2D0CB55C" w:rsidRDefault="2D0CB55C"/>
    <w:p w14:paraId="3BFD6994" w14:textId="4B171B35" w:rsidR="2D0CB55C" w:rsidRDefault="2D0CB55C" w:rsidP="2D0CB55C">
      <w:r w:rsidRPr="2D0CB55C">
        <w:rPr>
          <w:rFonts w:eastAsia="Times New Roman"/>
        </w:rPr>
        <w:t xml:space="preserve">For the month of September, it was scheduled that the first two weeks was dedicated for the Research and Panning portion of the project. The next eight </w:t>
      </w:r>
      <w:r w:rsidR="007B54D1" w:rsidRPr="2D0CB55C">
        <w:rPr>
          <w:rFonts w:eastAsia="Times New Roman"/>
        </w:rPr>
        <w:t>days (</w:t>
      </w:r>
      <w:r w:rsidRPr="2D0CB55C">
        <w:rPr>
          <w:rFonts w:eastAsia="Times New Roman"/>
        </w:rPr>
        <w:t xml:space="preserve">from the 12th-19th) was dedicated to concentrate in the Executive Summary portion of the paper. The next section was to be worked on from the 20th to the 26th and that section was called Project Description. And finally, to end the month of September, the last four days of this month was dedicated on the Research Related to Project. Below is </w:t>
      </w:r>
      <w:r w:rsidR="007B54D1" w:rsidRPr="2D0CB55C">
        <w:rPr>
          <w:rFonts w:eastAsia="Times New Roman"/>
        </w:rPr>
        <w:t>a Calendar</w:t>
      </w:r>
      <w:r w:rsidRPr="2D0CB55C">
        <w:rPr>
          <w:rFonts w:eastAsia="Times New Roman"/>
        </w:rPr>
        <w:t xml:space="preserve"> view of September.</w:t>
      </w:r>
    </w:p>
    <w:p w14:paraId="68BADBBF" w14:textId="0EEE63EE" w:rsidR="2D0CB55C" w:rsidRDefault="2D0CB55C" w:rsidP="2D0CB55C"/>
    <w:tbl>
      <w:tblPr>
        <w:tblStyle w:val="TableGrid"/>
        <w:tblW w:w="0" w:type="auto"/>
        <w:tblLook w:val="04A0" w:firstRow="1" w:lastRow="0" w:firstColumn="1" w:lastColumn="0" w:noHBand="0" w:noVBand="1"/>
      </w:tblPr>
      <w:tblGrid>
        <w:gridCol w:w="1232"/>
        <w:gridCol w:w="1233"/>
        <w:gridCol w:w="1233"/>
        <w:gridCol w:w="1233"/>
        <w:gridCol w:w="1233"/>
        <w:gridCol w:w="1233"/>
        <w:gridCol w:w="1233"/>
      </w:tblGrid>
      <w:tr w:rsidR="606FF15E" w:rsidRPr="008561F9" w14:paraId="62A11350" w14:textId="77777777" w:rsidTr="606FF15E">
        <w:tc>
          <w:tcPr>
            <w:tcW w:w="1337" w:type="dxa"/>
            <w:shd w:val="clear" w:color="auto" w:fill="000000" w:themeFill="text1"/>
          </w:tcPr>
          <w:p w14:paraId="1FCA1D55" w14:textId="4DFEFCE1" w:rsidR="606FF15E" w:rsidRPr="008561F9" w:rsidRDefault="606FF15E" w:rsidP="00F011E2"/>
        </w:tc>
        <w:tc>
          <w:tcPr>
            <w:tcW w:w="1337" w:type="dxa"/>
            <w:shd w:val="clear" w:color="auto" w:fill="00B050"/>
          </w:tcPr>
          <w:p w14:paraId="6076EBD0" w14:textId="3671AC6B" w:rsidR="606FF15E" w:rsidRPr="008561F9" w:rsidRDefault="606FF15E" w:rsidP="00F011E2">
            <w:r w:rsidRPr="008561F9">
              <w:rPr>
                <w:rFonts w:eastAsia="Times New Roman"/>
                <w:b/>
                <w:bCs/>
              </w:rPr>
              <w:t>1</w:t>
            </w:r>
          </w:p>
        </w:tc>
        <w:tc>
          <w:tcPr>
            <w:tcW w:w="1337" w:type="dxa"/>
            <w:shd w:val="clear" w:color="auto" w:fill="00B050"/>
          </w:tcPr>
          <w:p w14:paraId="36A568F7" w14:textId="0F10C357" w:rsidR="606FF15E" w:rsidRPr="008561F9" w:rsidRDefault="606FF15E" w:rsidP="00F011E2">
            <w:r w:rsidRPr="008561F9">
              <w:rPr>
                <w:rFonts w:eastAsia="Times New Roman"/>
                <w:b/>
                <w:bCs/>
              </w:rPr>
              <w:t>2</w:t>
            </w:r>
          </w:p>
        </w:tc>
        <w:tc>
          <w:tcPr>
            <w:tcW w:w="1337" w:type="dxa"/>
            <w:shd w:val="clear" w:color="auto" w:fill="00B050"/>
          </w:tcPr>
          <w:p w14:paraId="17CB24EA" w14:textId="6741392E" w:rsidR="606FF15E" w:rsidRPr="008561F9" w:rsidRDefault="606FF15E" w:rsidP="00F011E2">
            <w:r w:rsidRPr="008561F9">
              <w:rPr>
                <w:rFonts w:eastAsia="Times New Roman"/>
                <w:b/>
                <w:bCs/>
              </w:rPr>
              <w:t>3</w:t>
            </w:r>
          </w:p>
        </w:tc>
        <w:tc>
          <w:tcPr>
            <w:tcW w:w="1337" w:type="dxa"/>
            <w:shd w:val="clear" w:color="auto" w:fill="00B050"/>
          </w:tcPr>
          <w:p w14:paraId="6027FF30" w14:textId="097106CF" w:rsidR="606FF15E" w:rsidRPr="008561F9" w:rsidRDefault="606FF15E" w:rsidP="00F011E2">
            <w:r w:rsidRPr="008561F9">
              <w:rPr>
                <w:rFonts w:eastAsia="Times New Roman"/>
                <w:b/>
                <w:bCs/>
              </w:rPr>
              <w:t>4</w:t>
            </w:r>
          </w:p>
        </w:tc>
        <w:tc>
          <w:tcPr>
            <w:tcW w:w="1337" w:type="dxa"/>
            <w:shd w:val="clear" w:color="auto" w:fill="00B050"/>
          </w:tcPr>
          <w:p w14:paraId="6A19BF82" w14:textId="77D011F0" w:rsidR="606FF15E" w:rsidRPr="008561F9" w:rsidRDefault="606FF15E" w:rsidP="00F011E2">
            <w:r w:rsidRPr="008561F9">
              <w:rPr>
                <w:rFonts w:eastAsia="Times New Roman"/>
                <w:b/>
                <w:bCs/>
              </w:rPr>
              <w:t>5</w:t>
            </w:r>
          </w:p>
        </w:tc>
        <w:tc>
          <w:tcPr>
            <w:tcW w:w="1337" w:type="dxa"/>
            <w:shd w:val="clear" w:color="auto" w:fill="00B050"/>
          </w:tcPr>
          <w:p w14:paraId="60F8BC45" w14:textId="29FF5405" w:rsidR="606FF15E" w:rsidRPr="008561F9" w:rsidRDefault="606FF15E" w:rsidP="00F011E2">
            <w:r w:rsidRPr="008561F9">
              <w:rPr>
                <w:rFonts w:eastAsia="Times New Roman"/>
                <w:b/>
                <w:bCs/>
              </w:rPr>
              <w:t>6</w:t>
            </w:r>
          </w:p>
        </w:tc>
      </w:tr>
      <w:tr w:rsidR="606FF15E" w:rsidRPr="008561F9" w14:paraId="0DBDD3E8" w14:textId="77777777" w:rsidTr="606FF15E">
        <w:tc>
          <w:tcPr>
            <w:tcW w:w="1337" w:type="dxa"/>
            <w:shd w:val="clear" w:color="auto" w:fill="00B050"/>
          </w:tcPr>
          <w:p w14:paraId="473DF455" w14:textId="29B579A2" w:rsidR="606FF15E" w:rsidRPr="008561F9" w:rsidRDefault="606FF15E" w:rsidP="00F011E2">
            <w:r w:rsidRPr="008561F9">
              <w:rPr>
                <w:rFonts w:eastAsia="Times New Roman"/>
                <w:b/>
                <w:bCs/>
              </w:rPr>
              <w:t>7</w:t>
            </w:r>
          </w:p>
        </w:tc>
        <w:tc>
          <w:tcPr>
            <w:tcW w:w="1337" w:type="dxa"/>
            <w:shd w:val="clear" w:color="auto" w:fill="00B050"/>
          </w:tcPr>
          <w:p w14:paraId="27D728DD" w14:textId="7ECD3CA4" w:rsidR="606FF15E" w:rsidRPr="008561F9" w:rsidRDefault="606FF15E" w:rsidP="00F011E2">
            <w:r w:rsidRPr="008561F9">
              <w:rPr>
                <w:rFonts w:eastAsia="Times New Roman"/>
                <w:b/>
                <w:bCs/>
              </w:rPr>
              <w:t>8</w:t>
            </w:r>
          </w:p>
        </w:tc>
        <w:tc>
          <w:tcPr>
            <w:tcW w:w="1337" w:type="dxa"/>
            <w:shd w:val="clear" w:color="auto" w:fill="00B050"/>
          </w:tcPr>
          <w:p w14:paraId="4D540C10" w14:textId="6F64827F" w:rsidR="606FF15E" w:rsidRPr="008561F9" w:rsidRDefault="606FF15E" w:rsidP="00F011E2">
            <w:r w:rsidRPr="008561F9">
              <w:rPr>
                <w:rFonts w:eastAsia="Times New Roman"/>
                <w:b/>
                <w:bCs/>
              </w:rPr>
              <w:t>9</w:t>
            </w:r>
          </w:p>
        </w:tc>
        <w:tc>
          <w:tcPr>
            <w:tcW w:w="1337" w:type="dxa"/>
            <w:shd w:val="clear" w:color="auto" w:fill="00B050"/>
          </w:tcPr>
          <w:p w14:paraId="23EF899D" w14:textId="40B9B721" w:rsidR="606FF15E" w:rsidRPr="008561F9" w:rsidRDefault="606FF15E" w:rsidP="00F011E2">
            <w:r w:rsidRPr="008561F9">
              <w:rPr>
                <w:rFonts w:eastAsia="Times New Roman"/>
                <w:b/>
                <w:bCs/>
              </w:rPr>
              <w:t>10</w:t>
            </w:r>
          </w:p>
        </w:tc>
        <w:tc>
          <w:tcPr>
            <w:tcW w:w="1337" w:type="dxa"/>
            <w:shd w:val="clear" w:color="auto" w:fill="00B050"/>
          </w:tcPr>
          <w:p w14:paraId="1FCF4833" w14:textId="37AD5F3D" w:rsidR="606FF15E" w:rsidRPr="008561F9" w:rsidRDefault="606FF15E" w:rsidP="00F011E2">
            <w:r w:rsidRPr="008561F9">
              <w:rPr>
                <w:rFonts w:eastAsia="Times New Roman"/>
                <w:b/>
                <w:bCs/>
              </w:rPr>
              <w:t>11</w:t>
            </w:r>
          </w:p>
        </w:tc>
        <w:tc>
          <w:tcPr>
            <w:tcW w:w="1337" w:type="dxa"/>
            <w:shd w:val="clear" w:color="auto" w:fill="7F5F00" w:themeFill="accent4" w:themeFillShade="7F"/>
          </w:tcPr>
          <w:p w14:paraId="00745257" w14:textId="66A659BA" w:rsidR="606FF15E" w:rsidRPr="008561F9" w:rsidRDefault="606FF15E" w:rsidP="00F011E2">
            <w:r w:rsidRPr="008561F9">
              <w:rPr>
                <w:rFonts w:eastAsia="Times New Roman"/>
                <w:b/>
                <w:bCs/>
              </w:rPr>
              <w:t>12</w:t>
            </w:r>
          </w:p>
        </w:tc>
        <w:tc>
          <w:tcPr>
            <w:tcW w:w="1337" w:type="dxa"/>
            <w:shd w:val="clear" w:color="auto" w:fill="7F5F00" w:themeFill="accent4" w:themeFillShade="7F"/>
          </w:tcPr>
          <w:p w14:paraId="60D2DE69" w14:textId="3D056E83" w:rsidR="606FF15E" w:rsidRPr="008561F9" w:rsidRDefault="606FF15E" w:rsidP="00F011E2">
            <w:r w:rsidRPr="008561F9">
              <w:rPr>
                <w:rFonts w:eastAsia="Times New Roman"/>
                <w:b/>
                <w:bCs/>
              </w:rPr>
              <w:t>13</w:t>
            </w:r>
          </w:p>
        </w:tc>
      </w:tr>
      <w:tr w:rsidR="606FF15E" w:rsidRPr="008561F9" w14:paraId="5ECDACD8" w14:textId="77777777" w:rsidTr="606FF15E">
        <w:tc>
          <w:tcPr>
            <w:tcW w:w="1337" w:type="dxa"/>
            <w:shd w:val="clear" w:color="auto" w:fill="7F5F00" w:themeFill="accent4" w:themeFillShade="7F"/>
          </w:tcPr>
          <w:p w14:paraId="1162F784" w14:textId="311B7D47" w:rsidR="606FF15E" w:rsidRPr="008561F9" w:rsidRDefault="606FF15E" w:rsidP="00F011E2">
            <w:r w:rsidRPr="008561F9">
              <w:rPr>
                <w:rFonts w:eastAsia="Times New Roman"/>
                <w:b/>
                <w:bCs/>
              </w:rPr>
              <w:t>14</w:t>
            </w:r>
          </w:p>
        </w:tc>
        <w:tc>
          <w:tcPr>
            <w:tcW w:w="1337" w:type="dxa"/>
            <w:shd w:val="clear" w:color="auto" w:fill="7F5F00" w:themeFill="accent4" w:themeFillShade="7F"/>
          </w:tcPr>
          <w:p w14:paraId="02D1B231" w14:textId="6105545E" w:rsidR="606FF15E" w:rsidRPr="008561F9" w:rsidRDefault="606FF15E" w:rsidP="00F011E2">
            <w:r w:rsidRPr="008561F9">
              <w:rPr>
                <w:rFonts w:eastAsia="Times New Roman"/>
                <w:b/>
                <w:bCs/>
              </w:rPr>
              <w:t>15</w:t>
            </w:r>
          </w:p>
        </w:tc>
        <w:tc>
          <w:tcPr>
            <w:tcW w:w="1337" w:type="dxa"/>
            <w:shd w:val="clear" w:color="auto" w:fill="7F5F00" w:themeFill="accent4" w:themeFillShade="7F"/>
          </w:tcPr>
          <w:p w14:paraId="30BAE984" w14:textId="2C0E54B5" w:rsidR="606FF15E" w:rsidRPr="008561F9" w:rsidRDefault="606FF15E" w:rsidP="00F011E2">
            <w:r w:rsidRPr="008561F9">
              <w:rPr>
                <w:rFonts w:eastAsia="Times New Roman"/>
                <w:b/>
                <w:bCs/>
              </w:rPr>
              <w:t>16</w:t>
            </w:r>
          </w:p>
        </w:tc>
        <w:tc>
          <w:tcPr>
            <w:tcW w:w="1337" w:type="dxa"/>
            <w:shd w:val="clear" w:color="auto" w:fill="7F5F00" w:themeFill="accent4" w:themeFillShade="7F"/>
          </w:tcPr>
          <w:p w14:paraId="30F3A374" w14:textId="43A310C3" w:rsidR="606FF15E" w:rsidRPr="008561F9" w:rsidRDefault="606FF15E" w:rsidP="00F011E2">
            <w:r w:rsidRPr="008561F9">
              <w:rPr>
                <w:rFonts w:eastAsia="Times New Roman"/>
                <w:b/>
                <w:bCs/>
              </w:rPr>
              <w:t>17</w:t>
            </w:r>
          </w:p>
        </w:tc>
        <w:tc>
          <w:tcPr>
            <w:tcW w:w="1337" w:type="dxa"/>
            <w:shd w:val="clear" w:color="auto" w:fill="7F5F00" w:themeFill="accent4" w:themeFillShade="7F"/>
          </w:tcPr>
          <w:p w14:paraId="2259861A" w14:textId="79CF67F8" w:rsidR="606FF15E" w:rsidRPr="008561F9" w:rsidRDefault="606FF15E" w:rsidP="00F011E2">
            <w:r w:rsidRPr="008561F9">
              <w:rPr>
                <w:rFonts w:eastAsia="Times New Roman"/>
                <w:b/>
                <w:bCs/>
              </w:rPr>
              <w:t>18</w:t>
            </w:r>
          </w:p>
        </w:tc>
        <w:tc>
          <w:tcPr>
            <w:tcW w:w="1337" w:type="dxa"/>
            <w:shd w:val="clear" w:color="auto" w:fill="7F5F00" w:themeFill="accent4" w:themeFillShade="7F"/>
          </w:tcPr>
          <w:p w14:paraId="640FEC75" w14:textId="2AB3BB0F" w:rsidR="606FF15E" w:rsidRPr="008561F9" w:rsidRDefault="606FF15E" w:rsidP="00F011E2">
            <w:r w:rsidRPr="008561F9">
              <w:rPr>
                <w:rFonts w:eastAsia="Times New Roman"/>
                <w:b/>
                <w:bCs/>
              </w:rPr>
              <w:t>19</w:t>
            </w:r>
          </w:p>
        </w:tc>
        <w:tc>
          <w:tcPr>
            <w:tcW w:w="1337" w:type="dxa"/>
            <w:shd w:val="clear" w:color="auto" w:fill="ED7D31" w:themeFill="accent2"/>
          </w:tcPr>
          <w:p w14:paraId="3FF317A2" w14:textId="6D8748F9" w:rsidR="606FF15E" w:rsidRPr="008561F9" w:rsidRDefault="606FF15E" w:rsidP="00F011E2">
            <w:r w:rsidRPr="008561F9">
              <w:rPr>
                <w:rFonts w:eastAsia="Times New Roman"/>
                <w:b/>
                <w:bCs/>
              </w:rPr>
              <w:t>20</w:t>
            </w:r>
          </w:p>
        </w:tc>
      </w:tr>
      <w:tr w:rsidR="606FF15E" w:rsidRPr="008561F9" w14:paraId="6E325C21" w14:textId="77777777" w:rsidTr="606FF15E">
        <w:tc>
          <w:tcPr>
            <w:tcW w:w="1337" w:type="dxa"/>
            <w:shd w:val="clear" w:color="auto" w:fill="ED7D31" w:themeFill="accent2"/>
          </w:tcPr>
          <w:p w14:paraId="3BF90EA1" w14:textId="69E4A9D3" w:rsidR="606FF15E" w:rsidRPr="008561F9" w:rsidRDefault="606FF15E" w:rsidP="00F011E2">
            <w:r w:rsidRPr="008561F9">
              <w:rPr>
                <w:rFonts w:eastAsia="Times New Roman"/>
                <w:b/>
                <w:bCs/>
              </w:rPr>
              <w:t>21</w:t>
            </w:r>
          </w:p>
        </w:tc>
        <w:tc>
          <w:tcPr>
            <w:tcW w:w="1337" w:type="dxa"/>
            <w:shd w:val="clear" w:color="auto" w:fill="ED7D31" w:themeFill="accent2"/>
          </w:tcPr>
          <w:p w14:paraId="5A2DD529" w14:textId="375A661D" w:rsidR="606FF15E" w:rsidRPr="008561F9" w:rsidRDefault="606FF15E" w:rsidP="00F011E2">
            <w:r w:rsidRPr="008561F9">
              <w:rPr>
                <w:rFonts w:eastAsia="Times New Roman"/>
                <w:b/>
                <w:bCs/>
              </w:rPr>
              <w:t>22</w:t>
            </w:r>
          </w:p>
        </w:tc>
        <w:tc>
          <w:tcPr>
            <w:tcW w:w="1337" w:type="dxa"/>
            <w:shd w:val="clear" w:color="auto" w:fill="ED7D31" w:themeFill="accent2"/>
          </w:tcPr>
          <w:p w14:paraId="5A764E45" w14:textId="47012711" w:rsidR="606FF15E" w:rsidRPr="008561F9" w:rsidRDefault="606FF15E" w:rsidP="00F011E2">
            <w:r w:rsidRPr="008561F9">
              <w:rPr>
                <w:rFonts w:eastAsia="Times New Roman"/>
                <w:b/>
                <w:bCs/>
              </w:rPr>
              <w:t>23</w:t>
            </w:r>
          </w:p>
        </w:tc>
        <w:tc>
          <w:tcPr>
            <w:tcW w:w="1337" w:type="dxa"/>
            <w:shd w:val="clear" w:color="auto" w:fill="ED7D31" w:themeFill="accent2"/>
          </w:tcPr>
          <w:p w14:paraId="19DAE28C" w14:textId="3B3887DD" w:rsidR="606FF15E" w:rsidRPr="008561F9" w:rsidRDefault="606FF15E" w:rsidP="00F011E2">
            <w:r w:rsidRPr="008561F9">
              <w:rPr>
                <w:rFonts w:eastAsia="Times New Roman"/>
                <w:b/>
                <w:bCs/>
              </w:rPr>
              <w:t>24</w:t>
            </w:r>
          </w:p>
        </w:tc>
        <w:tc>
          <w:tcPr>
            <w:tcW w:w="1337" w:type="dxa"/>
            <w:shd w:val="clear" w:color="auto" w:fill="ED7D31" w:themeFill="accent2"/>
          </w:tcPr>
          <w:p w14:paraId="7E838F5E" w14:textId="52D84D39" w:rsidR="606FF15E" w:rsidRPr="008561F9" w:rsidRDefault="606FF15E" w:rsidP="00F011E2">
            <w:r w:rsidRPr="008561F9">
              <w:rPr>
                <w:rFonts w:eastAsia="Times New Roman"/>
                <w:b/>
                <w:bCs/>
              </w:rPr>
              <w:t>25</w:t>
            </w:r>
          </w:p>
        </w:tc>
        <w:tc>
          <w:tcPr>
            <w:tcW w:w="1337" w:type="dxa"/>
            <w:shd w:val="clear" w:color="auto" w:fill="ED7D31" w:themeFill="accent2"/>
          </w:tcPr>
          <w:p w14:paraId="6F88AD59" w14:textId="08747E50" w:rsidR="606FF15E" w:rsidRPr="008561F9" w:rsidRDefault="606FF15E" w:rsidP="00F011E2">
            <w:r w:rsidRPr="008561F9">
              <w:rPr>
                <w:rFonts w:eastAsia="Times New Roman"/>
                <w:b/>
                <w:bCs/>
              </w:rPr>
              <w:t>26</w:t>
            </w:r>
          </w:p>
        </w:tc>
        <w:tc>
          <w:tcPr>
            <w:tcW w:w="1337" w:type="dxa"/>
            <w:shd w:val="clear" w:color="auto" w:fill="5B9BD5" w:themeFill="accent1"/>
          </w:tcPr>
          <w:p w14:paraId="417EFA61" w14:textId="503B1E23" w:rsidR="606FF15E" w:rsidRPr="008561F9" w:rsidRDefault="606FF15E" w:rsidP="00F011E2">
            <w:r w:rsidRPr="008561F9">
              <w:rPr>
                <w:rFonts w:eastAsia="Times New Roman"/>
                <w:b/>
                <w:bCs/>
              </w:rPr>
              <w:t>27</w:t>
            </w:r>
          </w:p>
        </w:tc>
      </w:tr>
      <w:tr w:rsidR="606FF15E" w:rsidRPr="008561F9" w14:paraId="3960F2D5" w14:textId="77777777" w:rsidTr="606FF15E">
        <w:tc>
          <w:tcPr>
            <w:tcW w:w="1337" w:type="dxa"/>
            <w:shd w:val="clear" w:color="auto" w:fill="5B9BD5" w:themeFill="accent1"/>
          </w:tcPr>
          <w:p w14:paraId="0587DB5E" w14:textId="2458CF9B" w:rsidR="606FF15E" w:rsidRPr="008561F9" w:rsidRDefault="606FF15E" w:rsidP="00F011E2">
            <w:r w:rsidRPr="008561F9">
              <w:rPr>
                <w:rFonts w:eastAsia="Times New Roman"/>
                <w:b/>
                <w:bCs/>
              </w:rPr>
              <w:t>28</w:t>
            </w:r>
          </w:p>
        </w:tc>
        <w:tc>
          <w:tcPr>
            <w:tcW w:w="1337" w:type="dxa"/>
            <w:shd w:val="clear" w:color="auto" w:fill="5B9BD5" w:themeFill="accent1"/>
          </w:tcPr>
          <w:p w14:paraId="3F1AD662" w14:textId="4280985E" w:rsidR="606FF15E" w:rsidRPr="008561F9" w:rsidRDefault="606FF15E" w:rsidP="00F011E2">
            <w:r w:rsidRPr="008561F9">
              <w:rPr>
                <w:rFonts w:eastAsia="Times New Roman"/>
                <w:b/>
                <w:bCs/>
              </w:rPr>
              <w:t>29</w:t>
            </w:r>
          </w:p>
        </w:tc>
        <w:tc>
          <w:tcPr>
            <w:tcW w:w="1337" w:type="dxa"/>
            <w:shd w:val="clear" w:color="auto" w:fill="5B9BD5" w:themeFill="accent1"/>
          </w:tcPr>
          <w:p w14:paraId="441541BC" w14:textId="3E8E06A2" w:rsidR="606FF15E" w:rsidRPr="008561F9" w:rsidRDefault="606FF15E" w:rsidP="00F011E2">
            <w:r w:rsidRPr="008561F9">
              <w:rPr>
                <w:rFonts w:eastAsia="Times New Roman"/>
                <w:b/>
                <w:bCs/>
              </w:rPr>
              <w:t>30</w:t>
            </w:r>
          </w:p>
        </w:tc>
        <w:tc>
          <w:tcPr>
            <w:tcW w:w="1337" w:type="dxa"/>
            <w:shd w:val="clear" w:color="auto" w:fill="000000" w:themeFill="text1"/>
          </w:tcPr>
          <w:p w14:paraId="308D66D7" w14:textId="71348F0C" w:rsidR="606FF15E" w:rsidRPr="008561F9" w:rsidRDefault="606FF15E" w:rsidP="00F011E2"/>
        </w:tc>
        <w:tc>
          <w:tcPr>
            <w:tcW w:w="1337" w:type="dxa"/>
            <w:shd w:val="clear" w:color="auto" w:fill="000000" w:themeFill="text1"/>
          </w:tcPr>
          <w:p w14:paraId="1368FB0F" w14:textId="6846E414" w:rsidR="606FF15E" w:rsidRPr="008561F9" w:rsidRDefault="606FF15E" w:rsidP="00F011E2"/>
        </w:tc>
        <w:tc>
          <w:tcPr>
            <w:tcW w:w="1337" w:type="dxa"/>
            <w:shd w:val="clear" w:color="auto" w:fill="000000" w:themeFill="text1"/>
          </w:tcPr>
          <w:p w14:paraId="63A22329" w14:textId="0E2B6837" w:rsidR="606FF15E" w:rsidRPr="008561F9" w:rsidRDefault="606FF15E" w:rsidP="00F011E2"/>
        </w:tc>
        <w:tc>
          <w:tcPr>
            <w:tcW w:w="1337" w:type="dxa"/>
            <w:shd w:val="clear" w:color="auto" w:fill="000000" w:themeFill="text1"/>
          </w:tcPr>
          <w:p w14:paraId="33CB0971" w14:textId="1A878AE1" w:rsidR="606FF15E" w:rsidRPr="008561F9" w:rsidRDefault="606FF15E" w:rsidP="00F011E2"/>
        </w:tc>
      </w:tr>
    </w:tbl>
    <w:p w14:paraId="7C3AA180" w14:textId="536BDF48" w:rsidR="606FF15E" w:rsidRPr="008561F9" w:rsidRDefault="606FF15E" w:rsidP="00F011E2"/>
    <w:p w14:paraId="7A36D8BC" w14:textId="633D095D" w:rsidR="2D0CB55C" w:rsidRDefault="2D0CB55C" w:rsidP="2D0CB55C">
      <w:r w:rsidRPr="2D0CB55C">
        <w:rPr>
          <w:rFonts w:eastAsia="Times New Roman"/>
          <w:b/>
          <w:bCs/>
        </w:rPr>
        <w:t>October</w:t>
      </w:r>
    </w:p>
    <w:p w14:paraId="2204A57E" w14:textId="46B638F2" w:rsidR="2D0CB55C" w:rsidRDefault="2D0CB55C" w:rsidP="2D0CB55C"/>
    <w:p w14:paraId="5480E7B0" w14:textId="6800025C" w:rsidR="2D0CB55C" w:rsidRDefault="2D0CB55C" w:rsidP="2D0CB55C">
      <w:r w:rsidRPr="2D0CB55C">
        <w:rPr>
          <w:rFonts w:eastAsia="Times New Roman"/>
        </w:rPr>
        <w:t xml:space="preserve">For the month of October, the first three days of this month corresponded for the Research Related to Project from the previous month. The next fourteen </w:t>
      </w:r>
      <w:r w:rsidR="007B54D1" w:rsidRPr="2D0CB55C">
        <w:rPr>
          <w:rFonts w:eastAsia="Times New Roman"/>
        </w:rPr>
        <w:t>days (</w:t>
      </w:r>
      <w:r w:rsidRPr="2D0CB55C">
        <w:rPr>
          <w:rFonts w:eastAsia="Times New Roman"/>
        </w:rPr>
        <w:t xml:space="preserve">from the 4th-17th) was dedicated to concentrate in the Project Hardware and Software Design Details of the paper. The next section was to be worked on from the 18th to the 26th and that section was called Design Summary of Hardware and Software. And finally, to end the month of October; the week of Halloween, was dedicated on the Project Prototype of Hardware and Software. Below is </w:t>
      </w:r>
      <w:r w:rsidR="007B54D1" w:rsidRPr="2D0CB55C">
        <w:rPr>
          <w:rFonts w:eastAsia="Times New Roman"/>
        </w:rPr>
        <w:t>a Calendar</w:t>
      </w:r>
      <w:r w:rsidRPr="2D0CB55C">
        <w:rPr>
          <w:rFonts w:eastAsia="Times New Roman"/>
        </w:rPr>
        <w:t xml:space="preserve"> view of October.</w:t>
      </w:r>
    </w:p>
    <w:p w14:paraId="1BF6A30F" w14:textId="507B9140" w:rsidR="007B54D1" w:rsidRDefault="007B54D1">
      <w:r>
        <w:br w:type="page"/>
      </w:r>
    </w:p>
    <w:p w14:paraId="2F802BA7" w14:textId="77777777" w:rsidR="2D0CB55C" w:rsidRDefault="2D0CB55C" w:rsidP="2D0CB55C"/>
    <w:tbl>
      <w:tblPr>
        <w:tblStyle w:val="TableGrid"/>
        <w:tblW w:w="0" w:type="auto"/>
        <w:tblLook w:val="04A0" w:firstRow="1" w:lastRow="0" w:firstColumn="1" w:lastColumn="0" w:noHBand="0" w:noVBand="1"/>
      </w:tblPr>
      <w:tblGrid>
        <w:gridCol w:w="1232"/>
        <w:gridCol w:w="1233"/>
        <w:gridCol w:w="1233"/>
        <w:gridCol w:w="1233"/>
        <w:gridCol w:w="1233"/>
        <w:gridCol w:w="1233"/>
        <w:gridCol w:w="1233"/>
      </w:tblGrid>
      <w:tr w:rsidR="606FF15E" w:rsidRPr="008561F9" w14:paraId="692C2EA2" w14:textId="77777777" w:rsidTr="606FF15E">
        <w:tc>
          <w:tcPr>
            <w:tcW w:w="1337" w:type="dxa"/>
            <w:shd w:val="clear" w:color="auto" w:fill="000000" w:themeFill="text1"/>
          </w:tcPr>
          <w:p w14:paraId="5DADEFC1" w14:textId="32C2C307" w:rsidR="606FF15E" w:rsidRPr="008561F9" w:rsidRDefault="606FF15E" w:rsidP="00F011E2"/>
        </w:tc>
        <w:tc>
          <w:tcPr>
            <w:tcW w:w="1337" w:type="dxa"/>
            <w:shd w:val="clear" w:color="auto" w:fill="000000" w:themeFill="text1"/>
          </w:tcPr>
          <w:p w14:paraId="538A4ADF" w14:textId="3C9C3B8E" w:rsidR="606FF15E" w:rsidRPr="008561F9" w:rsidRDefault="606FF15E" w:rsidP="00F011E2"/>
        </w:tc>
        <w:tc>
          <w:tcPr>
            <w:tcW w:w="1337" w:type="dxa"/>
            <w:shd w:val="clear" w:color="auto" w:fill="000000" w:themeFill="text1"/>
          </w:tcPr>
          <w:p w14:paraId="1D8D1EB2" w14:textId="376AE0B6" w:rsidR="606FF15E" w:rsidRPr="008561F9" w:rsidRDefault="606FF15E" w:rsidP="00F011E2"/>
        </w:tc>
        <w:tc>
          <w:tcPr>
            <w:tcW w:w="1337" w:type="dxa"/>
            <w:shd w:val="clear" w:color="auto" w:fill="5B9BD5" w:themeFill="accent1"/>
          </w:tcPr>
          <w:p w14:paraId="6E475C40" w14:textId="5A0F8EB8" w:rsidR="606FF15E" w:rsidRPr="008561F9" w:rsidRDefault="606FF15E" w:rsidP="00F011E2">
            <w:r w:rsidRPr="008561F9">
              <w:rPr>
                <w:rFonts w:eastAsia="Times New Roman"/>
                <w:b/>
                <w:bCs/>
              </w:rPr>
              <w:t>1</w:t>
            </w:r>
          </w:p>
        </w:tc>
        <w:tc>
          <w:tcPr>
            <w:tcW w:w="1337" w:type="dxa"/>
            <w:shd w:val="clear" w:color="auto" w:fill="5B9BD5" w:themeFill="accent1"/>
          </w:tcPr>
          <w:p w14:paraId="02242FC5" w14:textId="3A985862" w:rsidR="606FF15E" w:rsidRPr="008561F9" w:rsidRDefault="606FF15E" w:rsidP="00F011E2">
            <w:r w:rsidRPr="008561F9">
              <w:rPr>
                <w:rFonts w:eastAsia="Times New Roman"/>
                <w:b/>
                <w:bCs/>
              </w:rPr>
              <w:t>2</w:t>
            </w:r>
          </w:p>
        </w:tc>
        <w:tc>
          <w:tcPr>
            <w:tcW w:w="1337" w:type="dxa"/>
            <w:shd w:val="clear" w:color="auto" w:fill="5B9BD5" w:themeFill="accent1"/>
          </w:tcPr>
          <w:p w14:paraId="6A639BD7" w14:textId="0F3F78C0" w:rsidR="606FF15E" w:rsidRPr="008561F9" w:rsidRDefault="606FF15E" w:rsidP="00F011E2">
            <w:r w:rsidRPr="008561F9">
              <w:rPr>
                <w:rFonts w:eastAsia="Times New Roman"/>
                <w:b/>
                <w:bCs/>
              </w:rPr>
              <w:t>3</w:t>
            </w:r>
          </w:p>
        </w:tc>
        <w:tc>
          <w:tcPr>
            <w:tcW w:w="1337" w:type="dxa"/>
            <w:shd w:val="clear" w:color="auto" w:fill="7030A0"/>
          </w:tcPr>
          <w:p w14:paraId="68CC7621" w14:textId="3C4B1C2B" w:rsidR="606FF15E" w:rsidRPr="008561F9" w:rsidRDefault="606FF15E" w:rsidP="00F011E2">
            <w:r w:rsidRPr="008561F9">
              <w:rPr>
                <w:rFonts w:eastAsia="Times New Roman"/>
                <w:b/>
                <w:bCs/>
              </w:rPr>
              <w:t>4</w:t>
            </w:r>
          </w:p>
        </w:tc>
      </w:tr>
      <w:tr w:rsidR="606FF15E" w:rsidRPr="008561F9" w14:paraId="186DCE9B" w14:textId="77777777" w:rsidTr="606FF15E">
        <w:tc>
          <w:tcPr>
            <w:tcW w:w="1337" w:type="dxa"/>
            <w:shd w:val="clear" w:color="auto" w:fill="7030A0"/>
          </w:tcPr>
          <w:p w14:paraId="66F5DB71" w14:textId="29C8FF58" w:rsidR="606FF15E" w:rsidRPr="008561F9" w:rsidRDefault="606FF15E" w:rsidP="00F011E2">
            <w:r w:rsidRPr="008561F9">
              <w:rPr>
                <w:rFonts w:eastAsia="Times New Roman"/>
                <w:b/>
                <w:bCs/>
              </w:rPr>
              <w:t>5</w:t>
            </w:r>
          </w:p>
        </w:tc>
        <w:tc>
          <w:tcPr>
            <w:tcW w:w="1337" w:type="dxa"/>
            <w:shd w:val="clear" w:color="auto" w:fill="7030A0"/>
          </w:tcPr>
          <w:p w14:paraId="36BD9C31" w14:textId="3D9BBFAE" w:rsidR="606FF15E" w:rsidRPr="008561F9" w:rsidRDefault="606FF15E" w:rsidP="00F011E2">
            <w:r w:rsidRPr="008561F9">
              <w:rPr>
                <w:rFonts w:eastAsia="Times New Roman"/>
                <w:b/>
                <w:bCs/>
              </w:rPr>
              <w:t>6</w:t>
            </w:r>
          </w:p>
        </w:tc>
        <w:tc>
          <w:tcPr>
            <w:tcW w:w="1337" w:type="dxa"/>
            <w:shd w:val="clear" w:color="auto" w:fill="7030A0"/>
          </w:tcPr>
          <w:p w14:paraId="69028B7A" w14:textId="0C9BAF25" w:rsidR="606FF15E" w:rsidRPr="008561F9" w:rsidRDefault="606FF15E" w:rsidP="00F011E2">
            <w:r w:rsidRPr="008561F9">
              <w:rPr>
                <w:rFonts w:eastAsia="Times New Roman"/>
                <w:b/>
                <w:bCs/>
              </w:rPr>
              <w:t>7</w:t>
            </w:r>
          </w:p>
        </w:tc>
        <w:tc>
          <w:tcPr>
            <w:tcW w:w="1337" w:type="dxa"/>
            <w:shd w:val="clear" w:color="auto" w:fill="7030A0"/>
          </w:tcPr>
          <w:p w14:paraId="0AB5E4F1" w14:textId="66D467EC" w:rsidR="606FF15E" w:rsidRPr="008561F9" w:rsidRDefault="606FF15E" w:rsidP="00F011E2">
            <w:r w:rsidRPr="008561F9">
              <w:rPr>
                <w:rFonts w:eastAsia="Times New Roman"/>
                <w:b/>
                <w:bCs/>
              </w:rPr>
              <w:t>8</w:t>
            </w:r>
          </w:p>
        </w:tc>
        <w:tc>
          <w:tcPr>
            <w:tcW w:w="1337" w:type="dxa"/>
            <w:shd w:val="clear" w:color="auto" w:fill="7030A0"/>
          </w:tcPr>
          <w:p w14:paraId="028D7D52" w14:textId="6265F810" w:rsidR="606FF15E" w:rsidRPr="008561F9" w:rsidRDefault="606FF15E" w:rsidP="00F011E2">
            <w:r w:rsidRPr="008561F9">
              <w:rPr>
                <w:rFonts w:eastAsia="Times New Roman"/>
                <w:b/>
                <w:bCs/>
              </w:rPr>
              <w:t>9</w:t>
            </w:r>
          </w:p>
        </w:tc>
        <w:tc>
          <w:tcPr>
            <w:tcW w:w="1337" w:type="dxa"/>
            <w:shd w:val="clear" w:color="auto" w:fill="7030A0"/>
          </w:tcPr>
          <w:p w14:paraId="1569BF93" w14:textId="3BE1CE96" w:rsidR="606FF15E" w:rsidRPr="008561F9" w:rsidRDefault="606FF15E" w:rsidP="00F011E2">
            <w:r w:rsidRPr="008561F9">
              <w:rPr>
                <w:rFonts w:eastAsia="Times New Roman"/>
                <w:b/>
                <w:bCs/>
              </w:rPr>
              <w:t>10</w:t>
            </w:r>
          </w:p>
        </w:tc>
        <w:tc>
          <w:tcPr>
            <w:tcW w:w="1337" w:type="dxa"/>
            <w:shd w:val="clear" w:color="auto" w:fill="7030A0"/>
          </w:tcPr>
          <w:p w14:paraId="602FC1C8" w14:textId="0B15AFD3" w:rsidR="606FF15E" w:rsidRPr="008561F9" w:rsidRDefault="606FF15E" w:rsidP="00F011E2">
            <w:r w:rsidRPr="008561F9">
              <w:rPr>
                <w:rFonts w:eastAsia="Times New Roman"/>
                <w:b/>
                <w:bCs/>
              </w:rPr>
              <w:t>11</w:t>
            </w:r>
          </w:p>
        </w:tc>
      </w:tr>
      <w:tr w:rsidR="606FF15E" w:rsidRPr="008561F9" w14:paraId="3D50BFAD" w14:textId="77777777" w:rsidTr="606FF15E">
        <w:tc>
          <w:tcPr>
            <w:tcW w:w="1337" w:type="dxa"/>
            <w:shd w:val="clear" w:color="auto" w:fill="7030A0"/>
          </w:tcPr>
          <w:p w14:paraId="24779EE5" w14:textId="00580E5D" w:rsidR="606FF15E" w:rsidRPr="008561F9" w:rsidRDefault="606FF15E" w:rsidP="00F011E2">
            <w:r w:rsidRPr="008561F9">
              <w:rPr>
                <w:rFonts w:eastAsia="Times New Roman"/>
                <w:b/>
                <w:bCs/>
              </w:rPr>
              <w:t>12</w:t>
            </w:r>
          </w:p>
        </w:tc>
        <w:tc>
          <w:tcPr>
            <w:tcW w:w="1337" w:type="dxa"/>
            <w:shd w:val="clear" w:color="auto" w:fill="7030A0"/>
          </w:tcPr>
          <w:p w14:paraId="109958D4" w14:textId="066DC5FE" w:rsidR="606FF15E" w:rsidRPr="008561F9" w:rsidRDefault="606FF15E" w:rsidP="00F011E2">
            <w:r w:rsidRPr="008561F9">
              <w:rPr>
                <w:rFonts w:eastAsia="Times New Roman"/>
                <w:b/>
                <w:bCs/>
              </w:rPr>
              <w:t>13</w:t>
            </w:r>
          </w:p>
        </w:tc>
        <w:tc>
          <w:tcPr>
            <w:tcW w:w="1337" w:type="dxa"/>
            <w:shd w:val="clear" w:color="auto" w:fill="7030A0"/>
          </w:tcPr>
          <w:p w14:paraId="43244061" w14:textId="2A3890E9" w:rsidR="606FF15E" w:rsidRPr="008561F9" w:rsidRDefault="606FF15E" w:rsidP="00F011E2">
            <w:r w:rsidRPr="008561F9">
              <w:rPr>
                <w:rFonts w:eastAsia="Times New Roman"/>
                <w:b/>
                <w:bCs/>
              </w:rPr>
              <w:t>14</w:t>
            </w:r>
          </w:p>
        </w:tc>
        <w:tc>
          <w:tcPr>
            <w:tcW w:w="1337" w:type="dxa"/>
            <w:shd w:val="clear" w:color="auto" w:fill="7030A0"/>
          </w:tcPr>
          <w:p w14:paraId="7144A9E4" w14:textId="63FFB7A7" w:rsidR="606FF15E" w:rsidRPr="008561F9" w:rsidRDefault="606FF15E" w:rsidP="00F011E2">
            <w:r w:rsidRPr="008561F9">
              <w:rPr>
                <w:rFonts w:eastAsia="Times New Roman"/>
                <w:b/>
                <w:bCs/>
              </w:rPr>
              <w:t>15</w:t>
            </w:r>
          </w:p>
        </w:tc>
        <w:tc>
          <w:tcPr>
            <w:tcW w:w="1337" w:type="dxa"/>
            <w:shd w:val="clear" w:color="auto" w:fill="7030A0"/>
          </w:tcPr>
          <w:p w14:paraId="7D2CDB09" w14:textId="641A530D" w:rsidR="606FF15E" w:rsidRPr="008561F9" w:rsidRDefault="606FF15E" w:rsidP="00F011E2">
            <w:r w:rsidRPr="008561F9">
              <w:rPr>
                <w:rFonts w:eastAsia="Times New Roman"/>
                <w:b/>
                <w:bCs/>
              </w:rPr>
              <w:t>16</w:t>
            </w:r>
          </w:p>
        </w:tc>
        <w:tc>
          <w:tcPr>
            <w:tcW w:w="1337" w:type="dxa"/>
            <w:shd w:val="clear" w:color="auto" w:fill="7030A0"/>
          </w:tcPr>
          <w:p w14:paraId="64F14687" w14:textId="7F17464D" w:rsidR="606FF15E" w:rsidRPr="008561F9" w:rsidRDefault="606FF15E" w:rsidP="00F011E2">
            <w:r w:rsidRPr="008561F9">
              <w:rPr>
                <w:rFonts w:eastAsia="Times New Roman"/>
                <w:b/>
                <w:bCs/>
              </w:rPr>
              <w:t>17</w:t>
            </w:r>
          </w:p>
        </w:tc>
        <w:tc>
          <w:tcPr>
            <w:tcW w:w="1337" w:type="dxa"/>
            <w:shd w:val="clear" w:color="auto" w:fill="92D050"/>
          </w:tcPr>
          <w:p w14:paraId="393790BA" w14:textId="480F9C45" w:rsidR="606FF15E" w:rsidRPr="008561F9" w:rsidRDefault="606FF15E" w:rsidP="00F011E2">
            <w:r w:rsidRPr="008561F9">
              <w:rPr>
                <w:rFonts w:eastAsia="Times New Roman"/>
                <w:b/>
                <w:bCs/>
              </w:rPr>
              <w:t>18</w:t>
            </w:r>
          </w:p>
        </w:tc>
      </w:tr>
      <w:tr w:rsidR="606FF15E" w:rsidRPr="008561F9" w14:paraId="15D05218" w14:textId="77777777" w:rsidTr="606FF15E">
        <w:tc>
          <w:tcPr>
            <w:tcW w:w="1337" w:type="dxa"/>
            <w:shd w:val="clear" w:color="auto" w:fill="92D050"/>
          </w:tcPr>
          <w:p w14:paraId="2EACDBDF" w14:textId="2C08B151" w:rsidR="606FF15E" w:rsidRPr="008561F9" w:rsidRDefault="606FF15E" w:rsidP="00F011E2">
            <w:r w:rsidRPr="008561F9">
              <w:rPr>
                <w:rFonts w:eastAsia="Times New Roman"/>
                <w:b/>
                <w:bCs/>
              </w:rPr>
              <w:t>19</w:t>
            </w:r>
          </w:p>
        </w:tc>
        <w:tc>
          <w:tcPr>
            <w:tcW w:w="1337" w:type="dxa"/>
            <w:shd w:val="clear" w:color="auto" w:fill="92D050"/>
          </w:tcPr>
          <w:p w14:paraId="16D0DFB2" w14:textId="3698B995" w:rsidR="606FF15E" w:rsidRPr="008561F9" w:rsidRDefault="606FF15E" w:rsidP="00F011E2">
            <w:r w:rsidRPr="008561F9">
              <w:rPr>
                <w:rFonts w:eastAsia="Times New Roman"/>
                <w:b/>
                <w:bCs/>
              </w:rPr>
              <w:t>20</w:t>
            </w:r>
          </w:p>
        </w:tc>
        <w:tc>
          <w:tcPr>
            <w:tcW w:w="1337" w:type="dxa"/>
            <w:shd w:val="clear" w:color="auto" w:fill="92D050"/>
          </w:tcPr>
          <w:p w14:paraId="05844BA0" w14:textId="6F5B93A0" w:rsidR="606FF15E" w:rsidRPr="008561F9" w:rsidRDefault="606FF15E" w:rsidP="00F011E2">
            <w:r w:rsidRPr="008561F9">
              <w:rPr>
                <w:rFonts w:eastAsia="Times New Roman"/>
                <w:b/>
                <w:bCs/>
              </w:rPr>
              <w:t>21</w:t>
            </w:r>
          </w:p>
        </w:tc>
        <w:tc>
          <w:tcPr>
            <w:tcW w:w="1337" w:type="dxa"/>
            <w:shd w:val="clear" w:color="auto" w:fill="92D050"/>
          </w:tcPr>
          <w:p w14:paraId="3960BA9B" w14:textId="59C435E1" w:rsidR="606FF15E" w:rsidRPr="008561F9" w:rsidRDefault="606FF15E" w:rsidP="00F011E2">
            <w:r w:rsidRPr="008561F9">
              <w:rPr>
                <w:rFonts w:eastAsia="Times New Roman"/>
                <w:b/>
                <w:bCs/>
              </w:rPr>
              <w:t>22</w:t>
            </w:r>
          </w:p>
        </w:tc>
        <w:tc>
          <w:tcPr>
            <w:tcW w:w="1337" w:type="dxa"/>
            <w:shd w:val="clear" w:color="auto" w:fill="92D050"/>
          </w:tcPr>
          <w:p w14:paraId="029A643C" w14:textId="055CAA07" w:rsidR="606FF15E" w:rsidRPr="008561F9" w:rsidRDefault="606FF15E" w:rsidP="00F011E2">
            <w:r w:rsidRPr="008561F9">
              <w:rPr>
                <w:rFonts w:eastAsia="Times New Roman"/>
                <w:b/>
                <w:bCs/>
              </w:rPr>
              <w:t>23</w:t>
            </w:r>
          </w:p>
        </w:tc>
        <w:tc>
          <w:tcPr>
            <w:tcW w:w="1337" w:type="dxa"/>
            <w:shd w:val="clear" w:color="auto" w:fill="92D050"/>
          </w:tcPr>
          <w:p w14:paraId="4259FDAB" w14:textId="3C4CA446" w:rsidR="606FF15E" w:rsidRPr="008561F9" w:rsidRDefault="606FF15E" w:rsidP="00F011E2">
            <w:r w:rsidRPr="008561F9">
              <w:rPr>
                <w:rFonts w:eastAsia="Times New Roman"/>
                <w:b/>
                <w:bCs/>
              </w:rPr>
              <w:t>24</w:t>
            </w:r>
          </w:p>
        </w:tc>
        <w:tc>
          <w:tcPr>
            <w:tcW w:w="1337" w:type="dxa"/>
            <w:shd w:val="clear" w:color="auto" w:fill="92D050"/>
          </w:tcPr>
          <w:p w14:paraId="772373AD" w14:textId="30D67BDD" w:rsidR="606FF15E" w:rsidRPr="008561F9" w:rsidRDefault="606FF15E" w:rsidP="00F011E2">
            <w:r w:rsidRPr="008561F9">
              <w:rPr>
                <w:rFonts w:eastAsia="Times New Roman"/>
                <w:b/>
                <w:bCs/>
              </w:rPr>
              <w:t>25</w:t>
            </w:r>
          </w:p>
        </w:tc>
      </w:tr>
      <w:tr w:rsidR="606FF15E" w:rsidRPr="008561F9" w14:paraId="04E8878F" w14:textId="77777777" w:rsidTr="606FF15E">
        <w:tc>
          <w:tcPr>
            <w:tcW w:w="1337" w:type="dxa"/>
            <w:shd w:val="clear" w:color="auto" w:fill="92D050"/>
          </w:tcPr>
          <w:p w14:paraId="6BC2D10D" w14:textId="4F852814" w:rsidR="606FF15E" w:rsidRPr="008561F9" w:rsidRDefault="606FF15E" w:rsidP="00F011E2">
            <w:r w:rsidRPr="008561F9">
              <w:rPr>
                <w:rFonts w:eastAsia="Times New Roman"/>
                <w:b/>
                <w:bCs/>
              </w:rPr>
              <w:t>26</w:t>
            </w:r>
          </w:p>
        </w:tc>
        <w:tc>
          <w:tcPr>
            <w:tcW w:w="1337" w:type="dxa"/>
            <w:shd w:val="clear" w:color="auto" w:fill="F7CAAC" w:themeFill="accent2" w:themeFillTint="66"/>
          </w:tcPr>
          <w:p w14:paraId="676A4F96" w14:textId="4F667B28" w:rsidR="606FF15E" w:rsidRPr="008561F9" w:rsidRDefault="606FF15E" w:rsidP="00F011E2">
            <w:r w:rsidRPr="008561F9">
              <w:rPr>
                <w:rFonts w:eastAsia="Times New Roman"/>
                <w:b/>
                <w:bCs/>
              </w:rPr>
              <w:t>27</w:t>
            </w:r>
          </w:p>
        </w:tc>
        <w:tc>
          <w:tcPr>
            <w:tcW w:w="1337" w:type="dxa"/>
            <w:shd w:val="clear" w:color="auto" w:fill="F7CAAC" w:themeFill="accent2" w:themeFillTint="66"/>
          </w:tcPr>
          <w:p w14:paraId="3335B23F" w14:textId="587AF183" w:rsidR="606FF15E" w:rsidRPr="008561F9" w:rsidRDefault="606FF15E" w:rsidP="00F011E2">
            <w:r w:rsidRPr="008561F9">
              <w:rPr>
                <w:rFonts w:eastAsia="Times New Roman"/>
                <w:b/>
                <w:bCs/>
              </w:rPr>
              <w:t>28</w:t>
            </w:r>
          </w:p>
        </w:tc>
        <w:tc>
          <w:tcPr>
            <w:tcW w:w="1337" w:type="dxa"/>
            <w:shd w:val="clear" w:color="auto" w:fill="F7CAAC" w:themeFill="accent2" w:themeFillTint="66"/>
          </w:tcPr>
          <w:p w14:paraId="5A9B7087" w14:textId="227DE3A2" w:rsidR="606FF15E" w:rsidRPr="008561F9" w:rsidRDefault="606FF15E" w:rsidP="00F011E2">
            <w:r w:rsidRPr="008561F9">
              <w:rPr>
                <w:rFonts w:eastAsia="Times New Roman"/>
                <w:b/>
                <w:bCs/>
              </w:rPr>
              <w:t>29</w:t>
            </w:r>
          </w:p>
        </w:tc>
        <w:tc>
          <w:tcPr>
            <w:tcW w:w="1337" w:type="dxa"/>
            <w:shd w:val="clear" w:color="auto" w:fill="F7CAAC" w:themeFill="accent2" w:themeFillTint="66"/>
          </w:tcPr>
          <w:p w14:paraId="60027BEB" w14:textId="5DAF9DFE" w:rsidR="606FF15E" w:rsidRPr="008561F9" w:rsidRDefault="606FF15E" w:rsidP="00F011E2">
            <w:r w:rsidRPr="008561F9">
              <w:rPr>
                <w:rFonts w:eastAsia="Times New Roman"/>
                <w:b/>
                <w:bCs/>
              </w:rPr>
              <w:t>30</w:t>
            </w:r>
          </w:p>
        </w:tc>
        <w:tc>
          <w:tcPr>
            <w:tcW w:w="1337" w:type="dxa"/>
            <w:shd w:val="clear" w:color="auto" w:fill="F7CAAC" w:themeFill="accent2" w:themeFillTint="66"/>
          </w:tcPr>
          <w:p w14:paraId="080542DD" w14:textId="3787E277" w:rsidR="606FF15E" w:rsidRPr="008561F9" w:rsidRDefault="606FF15E" w:rsidP="00F011E2">
            <w:r w:rsidRPr="008561F9">
              <w:rPr>
                <w:rFonts w:eastAsia="Times New Roman"/>
                <w:b/>
                <w:bCs/>
              </w:rPr>
              <w:t>31</w:t>
            </w:r>
          </w:p>
        </w:tc>
        <w:tc>
          <w:tcPr>
            <w:tcW w:w="1337" w:type="dxa"/>
            <w:shd w:val="clear" w:color="auto" w:fill="000000" w:themeFill="text1"/>
          </w:tcPr>
          <w:p w14:paraId="07AA028C" w14:textId="794B91AD" w:rsidR="606FF15E" w:rsidRPr="008561F9" w:rsidRDefault="606FF15E" w:rsidP="00F011E2"/>
        </w:tc>
      </w:tr>
    </w:tbl>
    <w:p w14:paraId="5296DC64" w14:textId="570F24AD" w:rsidR="606FF15E" w:rsidRPr="008561F9" w:rsidRDefault="606FF15E" w:rsidP="00F011E2"/>
    <w:p w14:paraId="6CEBCEBF" w14:textId="6617D5B7" w:rsidR="06A66F0B" w:rsidRDefault="06A66F0B">
      <w:r w:rsidRPr="06A66F0B">
        <w:rPr>
          <w:rFonts w:eastAsia="Times New Roman"/>
        </w:rPr>
        <w:t xml:space="preserve">The month of October was by far the most difficult month for this team. </w:t>
      </w:r>
      <w:r w:rsidR="71C1FB1E" w:rsidRPr="71C1FB1E">
        <w:rPr>
          <w:rFonts w:eastAsia="Times New Roman"/>
        </w:rPr>
        <w:t xml:space="preserve">It was difficult because this month many of the group's members had multiple </w:t>
      </w:r>
      <w:r w:rsidR="007B54D1" w:rsidRPr="71C1FB1E">
        <w:rPr>
          <w:rFonts w:eastAsia="Times New Roman"/>
        </w:rPr>
        <w:t>midterms’</w:t>
      </w:r>
      <w:r w:rsidR="71C1FB1E" w:rsidRPr="71C1FB1E">
        <w:rPr>
          <w:rFonts w:eastAsia="Times New Roman"/>
        </w:rPr>
        <w:t xml:space="preserve"> exams and some were hard to get in contact with. </w:t>
      </w:r>
      <w:r w:rsidR="2EF49615" w:rsidRPr="2EF49615">
        <w:rPr>
          <w:rFonts w:eastAsia="Times New Roman"/>
        </w:rPr>
        <w:t xml:space="preserve">Also, the weekend of Halloween break was very difficult because no job on the paper was done for a total </w:t>
      </w:r>
      <w:r w:rsidR="007B54D1" w:rsidRPr="2EF49615">
        <w:rPr>
          <w:rFonts w:eastAsia="Times New Roman"/>
        </w:rPr>
        <w:t>of eight</w:t>
      </w:r>
      <w:r w:rsidR="2EF49615" w:rsidRPr="2EF49615">
        <w:rPr>
          <w:rFonts w:eastAsia="Times New Roman"/>
        </w:rPr>
        <w:t xml:space="preserve"> </w:t>
      </w:r>
      <w:r w:rsidR="73F82AE6" w:rsidRPr="73F82AE6">
        <w:rPr>
          <w:rFonts w:eastAsia="Times New Roman"/>
        </w:rPr>
        <w:t xml:space="preserve">days. This definitely put this group </w:t>
      </w:r>
      <w:r w:rsidR="5DE5F176" w:rsidRPr="5DE5F176">
        <w:rPr>
          <w:rFonts w:eastAsia="Times New Roman"/>
        </w:rPr>
        <w:t xml:space="preserve">behind schedule tremendously. However, the group managed to get all those days back by working long nights to cash up. </w:t>
      </w:r>
    </w:p>
    <w:p w14:paraId="1E69E4F8" w14:textId="097202D8" w:rsidR="71C1FB1E" w:rsidRDefault="71C1FB1E" w:rsidP="71C1FB1E"/>
    <w:p w14:paraId="5B0F5A72" w14:textId="437D84BA" w:rsidR="606FF15E" w:rsidRPr="008561F9" w:rsidRDefault="2D0CB55C" w:rsidP="00F011E2">
      <w:r w:rsidRPr="2D0CB55C">
        <w:rPr>
          <w:rFonts w:eastAsia="Times New Roman"/>
          <w:b/>
          <w:bCs/>
        </w:rPr>
        <w:t>November</w:t>
      </w:r>
    </w:p>
    <w:p w14:paraId="07A16F3D" w14:textId="78D05687" w:rsidR="2D0CB55C" w:rsidRDefault="2D0CB55C" w:rsidP="2D0CB55C"/>
    <w:p w14:paraId="4DB517E5" w14:textId="16EDFF93" w:rsidR="2D0CB55C" w:rsidRDefault="2D0CB55C" w:rsidP="2D0CB55C">
      <w:r w:rsidRPr="2D0CB55C">
        <w:rPr>
          <w:rFonts w:eastAsia="Times New Roman"/>
        </w:rPr>
        <w:t xml:space="preserve">For the month of November, the first five days of this month corresponded for the Project Prototype of Hardware and Software section of this senior design paper. The next four days was dedicated on the Project Prototype Testing. The next four </w:t>
      </w:r>
      <w:r w:rsidR="007B54D1" w:rsidRPr="2D0CB55C">
        <w:rPr>
          <w:rFonts w:eastAsia="Times New Roman"/>
        </w:rPr>
        <w:t>days (</w:t>
      </w:r>
      <w:r w:rsidRPr="2D0CB55C">
        <w:rPr>
          <w:rFonts w:eastAsia="Times New Roman"/>
        </w:rPr>
        <w:t xml:space="preserve">from the 10th-13th) was dedicated to concentrate in the Project Instructions of the project as a whole. The next section was to be worked on from the 14th to the 18th and that section was called Administrative </w:t>
      </w:r>
      <w:r w:rsidR="007B54D1" w:rsidRPr="2D0CB55C">
        <w:rPr>
          <w:rFonts w:eastAsia="Times New Roman"/>
        </w:rPr>
        <w:t>Content (</w:t>
      </w:r>
      <w:r w:rsidRPr="2D0CB55C">
        <w:rPr>
          <w:rFonts w:eastAsia="Times New Roman"/>
        </w:rPr>
        <w:t xml:space="preserve">in other words, the milestones, budget, </w:t>
      </w:r>
      <w:r w:rsidR="007B54D1" w:rsidRPr="2D0CB55C">
        <w:rPr>
          <w:rFonts w:eastAsia="Times New Roman"/>
        </w:rPr>
        <w:t>and sponsors</w:t>
      </w:r>
      <w:r w:rsidRPr="2D0CB55C">
        <w:rPr>
          <w:rFonts w:eastAsia="Times New Roman"/>
        </w:rPr>
        <w:t>). And finally, to end the month of November as well as this senior design research paper, the next weeks was dedicated on the final touches and last editing this paper required unti</w:t>
      </w:r>
      <w:r w:rsidR="007B54D1">
        <w:rPr>
          <w:rFonts w:eastAsia="Times New Roman"/>
        </w:rPr>
        <w:t>l the night before the due day</w:t>
      </w:r>
      <w:r w:rsidRPr="2D0CB55C">
        <w:rPr>
          <w:rFonts w:eastAsia="Times New Roman"/>
        </w:rPr>
        <w:t xml:space="preserve"> which is December fourth at 10AM. Below is </w:t>
      </w:r>
      <w:r w:rsidR="007B54D1" w:rsidRPr="2D0CB55C">
        <w:rPr>
          <w:rFonts w:eastAsia="Times New Roman"/>
        </w:rPr>
        <w:t>a Calendar</w:t>
      </w:r>
      <w:r w:rsidRPr="2D0CB55C">
        <w:rPr>
          <w:rFonts w:eastAsia="Times New Roman"/>
        </w:rPr>
        <w:t xml:space="preserve"> view of November.</w:t>
      </w:r>
    </w:p>
    <w:p w14:paraId="7CA08220" w14:textId="67FAE240" w:rsidR="2D0CB55C" w:rsidRDefault="2D0CB55C" w:rsidP="2D0CB55C"/>
    <w:tbl>
      <w:tblPr>
        <w:tblStyle w:val="TableGrid"/>
        <w:tblW w:w="0" w:type="auto"/>
        <w:tblLook w:val="04A0" w:firstRow="1" w:lastRow="0" w:firstColumn="1" w:lastColumn="0" w:noHBand="0" w:noVBand="1"/>
      </w:tblPr>
      <w:tblGrid>
        <w:gridCol w:w="1232"/>
        <w:gridCol w:w="1233"/>
        <w:gridCol w:w="1233"/>
        <w:gridCol w:w="1233"/>
        <w:gridCol w:w="1233"/>
        <w:gridCol w:w="1233"/>
        <w:gridCol w:w="1233"/>
      </w:tblGrid>
      <w:tr w:rsidR="606FF15E" w:rsidRPr="008561F9" w14:paraId="782105E7" w14:textId="77777777" w:rsidTr="606FF15E">
        <w:tc>
          <w:tcPr>
            <w:tcW w:w="1337" w:type="dxa"/>
            <w:shd w:val="clear" w:color="auto" w:fill="000000" w:themeFill="text1"/>
          </w:tcPr>
          <w:p w14:paraId="4B2139DF" w14:textId="50A42C56" w:rsidR="606FF15E" w:rsidRPr="008561F9" w:rsidRDefault="606FF15E" w:rsidP="00F011E2"/>
        </w:tc>
        <w:tc>
          <w:tcPr>
            <w:tcW w:w="1337" w:type="dxa"/>
            <w:shd w:val="clear" w:color="auto" w:fill="000000" w:themeFill="text1"/>
          </w:tcPr>
          <w:p w14:paraId="2322B712" w14:textId="32EEF097" w:rsidR="606FF15E" w:rsidRPr="008561F9" w:rsidRDefault="606FF15E" w:rsidP="00F011E2"/>
        </w:tc>
        <w:tc>
          <w:tcPr>
            <w:tcW w:w="1337" w:type="dxa"/>
            <w:shd w:val="clear" w:color="auto" w:fill="000000" w:themeFill="text1"/>
          </w:tcPr>
          <w:p w14:paraId="0CE00CF3" w14:textId="5AA53113" w:rsidR="606FF15E" w:rsidRPr="008561F9" w:rsidRDefault="606FF15E" w:rsidP="00F011E2"/>
        </w:tc>
        <w:tc>
          <w:tcPr>
            <w:tcW w:w="1337" w:type="dxa"/>
            <w:shd w:val="clear" w:color="auto" w:fill="000000" w:themeFill="text1"/>
          </w:tcPr>
          <w:p w14:paraId="1F84252E" w14:textId="7B0F49F1" w:rsidR="606FF15E" w:rsidRPr="008561F9" w:rsidRDefault="606FF15E" w:rsidP="00F011E2"/>
        </w:tc>
        <w:tc>
          <w:tcPr>
            <w:tcW w:w="1337" w:type="dxa"/>
            <w:shd w:val="clear" w:color="auto" w:fill="000000" w:themeFill="text1"/>
          </w:tcPr>
          <w:p w14:paraId="109B5EF8" w14:textId="1D3827B9" w:rsidR="606FF15E" w:rsidRPr="008561F9" w:rsidRDefault="606FF15E" w:rsidP="00F011E2"/>
        </w:tc>
        <w:tc>
          <w:tcPr>
            <w:tcW w:w="1337" w:type="dxa"/>
            <w:shd w:val="clear" w:color="auto" w:fill="000000" w:themeFill="text1"/>
          </w:tcPr>
          <w:p w14:paraId="5084C07C" w14:textId="7D9CC82E" w:rsidR="606FF15E" w:rsidRPr="008561F9" w:rsidRDefault="606FF15E" w:rsidP="00F011E2"/>
        </w:tc>
        <w:tc>
          <w:tcPr>
            <w:tcW w:w="1337" w:type="dxa"/>
            <w:shd w:val="clear" w:color="auto" w:fill="F7CAAC" w:themeFill="accent2" w:themeFillTint="66"/>
          </w:tcPr>
          <w:p w14:paraId="4655E86E" w14:textId="463C9E14" w:rsidR="606FF15E" w:rsidRPr="008561F9" w:rsidRDefault="606FF15E" w:rsidP="00F011E2">
            <w:r w:rsidRPr="008561F9">
              <w:rPr>
                <w:rFonts w:eastAsia="Times New Roman"/>
                <w:b/>
                <w:bCs/>
              </w:rPr>
              <w:t>1</w:t>
            </w:r>
          </w:p>
        </w:tc>
      </w:tr>
      <w:tr w:rsidR="606FF15E" w:rsidRPr="008561F9" w14:paraId="362BD050" w14:textId="77777777" w:rsidTr="606FF15E">
        <w:tc>
          <w:tcPr>
            <w:tcW w:w="1337" w:type="dxa"/>
            <w:shd w:val="clear" w:color="auto" w:fill="F7CAAC" w:themeFill="accent2" w:themeFillTint="66"/>
          </w:tcPr>
          <w:p w14:paraId="7358D97E" w14:textId="21A01663" w:rsidR="606FF15E" w:rsidRPr="008561F9" w:rsidRDefault="606FF15E" w:rsidP="00F011E2">
            <w:r w:rsidRPr="008561F9">
              <w:rPr>
                <w:rFonts w:eastAsia="Times New Roman"/>
                <w:b/>
                <w:bCs/>
              </w:rPr>
              <w:t>2</w:t>
            </w:r>
          </w:p>
        </w:tc>
        <w:tc>
          <w:tcPr>
            <w:tcW w:w="1337" w:type="dxa"/>
            <w:shd w:val="clear" w:color="auto" w:fill="F7CAAC" w:themeFill="accent2" w:themeFillTint="66"/>
          </w:tcPr>
          <w:p w14:paraId="53A4CF96" w14:textId="6DD52612" w:rsidR="606FF15E" w:rsidRPr="008561F9" w:rsidRDefault="606FF15E" w:rsidP="00F011E2">
            <w:r w:rsidRPr="008561F9">
              <w:rPr>
                <w:rFonts w:eastAsia="Times New Roman"/>
                <w:b/>
                <w:bCs/>
              </w:rPr>
              <w:t>3</w:t>
            </w:r>
          </w:p>
        </w:tc>
        <w:tc>
          <w:tcPr>
            <w:tcW w:w="1337" w:type="dxa"/>
            <w:shd w:val="clear" w:color="auto" w:fill="F7CAAC" w:themeFill="accent2" w:themeFillTint="66"/>
          </w:tcPr>
          <w:p w14:paraId="70FDFF36" w14:textId="68770104" w:rsidR="606FF15E" w:rsidRPr="008561F9" w:rsidRDefault="606FF15E" w:rsidP="00F011E2">
            <w:r w:rsidRPr="008561F9">
              <w:rPr>
                <w:rFonts w:eastAsia="Times New Roman"/>
                <w:b/>
                <w:bCs/>
              </w:rPr>
              <w:t>4</w:t>
            </w:r>
          </w:p>
        </w:tc>
        <w:tc>
          <w:tcPr>
            <w:tcW w:w="1337" w:type="dxa"/>
            <w:shd w:val="clear" w:color="auto" w:fill="F7CAAC" w:themeFill="accent2" w:themeFillTint="66"/>
          </w:tcPr>
          <w:p w14:paraId="35DFBA0B" w14:textId="376AE88B" w:rsidR="606FF15E" w:rsidRPr="008561F9" w:rsidRDefault="606FF15E" w:rsidP="00F011E2">
            <w:r w:rsidRPr="008561F9">
              <w:rPr>
                <w:rFonts w:eastAsia="Times New Roman"/>
                <w:b/>
                <w:bCs/>
              </w:rPr>
              <w:t>5</w:t>
            </w:r>
          </w:p>
        </w:tc>
        <w:tc>
          <w:tcPr>
            <w:tcW w:w="1337" w:type="dxa"/>
            <w:shd w:val="clear" w:color="auto" w:fill="002060"/>
          </w:tcPr>
          <w:p w14:paraId="05B0C646" w14:textId="3E35F845" w:rsidR="606FF15E" w:rsidRPr="008561F9" w:rsidRDefault="606FF15E" w:rsidP="00F011E2">
            <w:r w:rsidRPr="008561F9">
              <w:rPr>
                <w:rFonts w:eastAsia="Times New Roman"/>
                <w:b/>
                <w:bCs/>
              </w:rPr>
              <w:t>6</w:t>
            </w:r>
          </w:p>
        </w:tc>
        <w:tc>
          <w:tcPr>
            <w:tcW w:w="1337" w:type="dxa"/>
            <w:shd w:val="clear" w:color="auto" w:fill="002060"/>
          </w:tcPr>
          <w:p w14:paraId="2A660B40" w14:textId="6AC6C90E" w:rsidR="606FF15E" w:rsidRPr="008561F9" w:rsidRDefault="606FF15E" w:rsidP="00F011E2">
            <w:r w:rsidRPr="008561F9">
              <w:rPr>
                <w:rFonts w:eastAsia="Times New Roman"/>
                <w:b/>
                <w:bCs/>
              </w:rPr>
              <w:t>7</w:t>
            </w:r>
          </w:p>
        </w:tc>
        <w:tc>
          <w:tcPr>
            <w:tcW w:w="1337" w:type="dxa"/>
            <w:shd w:val="clear" w:color="auto" w:fill="002060"/>
          </w:tcPr>
          <w:p w14:paraId="5C3C7CAF" w14:textId="3E0E532B" w:rsidR="606FF15E" w:rsidRPr="008561F9" w:rsidRDefault="606FF15E" w:rsidP="00F011E2">
            <w:r w:rsidRPr="008561F9">
              <w:rPr>
                <w:rFonts w:eastAsia="Times New Roman"/>
                <w:b/>
                <w:bCs/>
              </w:rPr>
              <w:t>8</w:t>
            </w:r>
          </w:p>
        </w:tc>
      </w:tr>
      <w:tr w:rsidR="606FF15E" w:rsidRPr="008561F9" w14:paraId="387A2BF0" w14:textId="77777777" w:rsidTr="606FF15E">
        <w:tc>
          <w:tcPr>
            <w:tcW w:w="1337" w:type="dxa"/>
            <w:shd w:val="clear" w:color="auto" w:fill="002060"/>
          </w:tcPr>
          <w:p w14:paraId="228E6254" w14:textId="2A2BB08F" w:rsidR="606FF15E" w:rsidRPr="008561F9" w:rsidRDefault="606FF15E" w:rsidP="00F011E2">
            <w:r w:rsidRPr="008561F9">
              <w:rPr>
                <w:rFonts w:eastAsia="Times New Roman"/>
                <w:b/>
                <w:bCs/>
              </w:rPr>
              <w:t>9</w:t>
            </w:r>
          </w:p>
        </w:tc>
        <w:tc>
          <w:tcPr>
            <w:tcW w:w="1337" w:type="dxa"/>
            <w:shd w:val="clear" w:color="auto" w:fill="FFFF00"/>
          </w:tcPr>
          <w:p w14:paraId="13859295" w14:textId="366D37D3" w:rsidR="606FF15E" w:rsidRPr="008561F9" w:rsidRDefault="606FF15E" w:rsidP="00F011E2">
            <w:r w:rsidRPr="008561F9">
              <w:rPr>
                <w:rFonts w:eastAsia="Times New Roman"/>
                <w:b/>
                <w:bCs/>
              </w:rPr>
              <w:t>10</w:t>
            </w:r>
          </w:p>
        </w:tc>
        <w:tc>
          <w:tcPr>
            <w:tcW w:w="1337" w:type="dxa"/>
            <w:shd w:val="clear" w:color="auto" w:fill="FFFF00"/>
          </w:tcPr>
          <w:p w14:paraId="75B82694" w14:textId="545498FA" w:rsidR="606FF15E" w:rsidRPr="008561F9" w:rsidRDefault="606FF15E" w:rsidP="00F011E2">
            <w:r w:rsidRPr="008561F9">
              <w:rPr>
                <w:rFonts w:eastAsia="Times New Roman"/>
                <w:b/>
                <w:bCs/>
              </w:rPr>
              <w:t>11</w:t>
            </w:r>
          </w:p>
        </w:tc>
        <w:tc>
          <w:tcPr>
            <w:tcW w:w="1337" w:type="dxa"/>
            <w:shd w:val="clear" w:color="auto" w:fill="FFFF00"/>
          </w:tcPr>
          <w:p w14:paraId="28296564" w14:textId="616DD5A1" w:rsidR="606FF15E" w:rsidRPr="008561F9" w:rsidRDefault="606FF15E" w:rsidP="00F011E2">
            <w:r w:rsidRPr="008561F9">
              <w:rPr>
                <w:rFonts w:eastAsia="Times New Roman"/>
                <w:b/>
                <w:bCs/>
              </w:rPr>
              <w:t>12</w:t>
            </w:r>
          </w:p>
        </w:tc>
        <w:tc>
          <w:tcPr>
            <w:tcW w:w="1337" w:type="dxa"/>
            <w:shd w:val="clear" w:color="auto" w:fill="FFFF00"/>
          </w:tcPr>
          <w:p w14:paraId="375BEBC7" w14:textId="06BA11B6" w:rsidR="606FF15E" w:rsidRPr="008561F9" w:rsidRDefault="606FF15E" w:rsidP="00F011E2">
            <w:r w:rsidRPr="008561F9">
              <w:rPr>
                <w:rFonts w:eastAsia="Times New Roman"/>
                <w:b/>
                <w:bCs/>
              </w:rPr>
              <w:t>13</w:t>
            </w:r>
          </w:p>
        </w:tc>
        <w:tc>
          <w:tcPr>
            <w:tcW w:w="1337" w:type="dxa"/>
            <w:shd w:val="clear" w:color="auto" w:fill="C00000"/>
          </w:tcPr>
          <w:p w14:paraId="655E5DD0" w14:textId="060381F9" w:rsidR="606FF15E" w:rsidRPr="008561F9" w:rsidRDefault="606FF15E" w:rsidP="00F011E2">
            <w:r w:rsidRPr="008561F9">
              <w:rPr>
                <w:rFonts w:eastAsia="Times New Roman"/>
                <w:b/>
                <w:bCs/>
              </w:rPr>
              <w:t>14</w:t>
            </w:r>
          </w:p>
        </w:tc>
        <w:tc>
          <w:tcPr>
            <w:tcW w:w="1337" w:type="dxa"/>
            <w:shd w:val="clear" w:color="auto" w:fill="C00000"/>
          </w:tcPr>
          <w:p w14:paraId="0A0D7F51" w14:textId="480F4D15" w:rsidR="606FF15E" w:rsidRPr="008561F9" w:rsidRDefault="606FF15E" w:rsidP="00F011E2">
            <w:r w:rsidRPr="008561F9">
              <w:rPr>
                <w:rFonts w:eastAsia="Times New Roman"/>
                <w:b/>
                <w:bCs/>
              </w:rPr>
              <w:t>15</w:t>
            </w:r>
          </w:p>
        </w:tc>
      </w:tr>
      <w:tr w:rsidR="606FF15E" w:rsidRPr="008561F9" w14:paraId="4B54B2BD" w14:textId="77777777" w:rsidTr="606FF15E">
        <w:tc>
          <w:tcPr>
            <w:tcW w:w="1337" w:type="dxa"/>
            <w:shd w:val="clear" w:color="auto" w:fill="C00000"/>
          </w:tcPr>
          <w:p w14:paraId="0630B4F0" w14:textId="004B58D7" w:rsidR="606FF15E" w:rsidRPr="008561F9" w:rsidRDefault="606FF15E" w:rsidP="00F011E2">
            <w:r w:rsidRPr="008561F9">
              <w:rPr>
                <w:rFonts w:eastAsia="Times New Roman"/>
                <w:b/>
                <w:bCs/>
              </w:rPr>
              <w:t>16</w:t>
            </w:r>
          </w:p>
        </w:tc>
        <w:tc>
          <w:tcPr>
            <w:tcW w:w="1337" w:type="dxa"/>
            <w:shd w:val="clear" w:color="auto" w:fill="C00000"/>
          </w:tcPr>
          <w:p w14:paraId="4EAE7E41" w14:textId="353BAE5B" w:rsidR="606FF15E" w:rsidRPr="008561F9" w:rsidRDefault="606FF15E" w:rsidP="00F011E2">
            <w:r w:rsidRPr="008561F9">
              <w:rPr>
                <w:rFonts w:eastAsia="Times New Roman"/>
                <w:b/>
                <w:bCs/>
              </w:rPr>
              <w:t>17</w:t>
            </w:r>
          </w:p>
        </w:tc>
        <w:tc>
          <w:tcPr>
            <w:tcW w:w="1337" w:type="dxa"/>
            <w:shd w:val="clear" w:color="auto" w:fill="C00000"/>
          </w:tcPr>
          <w:p w14:paraId="13A7BEBA" w14:textId="52F2D479" w:rsidR="606FF15E" w:rsidRPr="008561F9" w:rsidRDefault="606FF15E" w:rsidP="00F011E2">
            <w:r w:rsidRPr="008561F9">
              <w:rPr>
                <w:rFonts w:eastAsia="Times New Roman"/>
                <w:b/>
                <w:bCs/>
              </w:rPr>
              <w:t>18</w:t>
            </w:r>
          </w:p>
        </w:tc>
        <w:tc>
          <w:tcPr>
            <w:tcW w:w="1337" w:type="dxa"/>
            <w:shd w:val="clear" w:color="auto" w:fill="FF0000"/>
          </w:tcPr>
          <w:p w14:paraId="7CE7A182" w14:textId="0B74A04E" w:rsidR="606FF15E" w:rsidRPr="008561F9" w:rsidRDefault="606FF15E" w:rsidP="00F011E2">
            <w:r w:rsidRPr="008561F9">
              <w:rPr>
                <w:rFonts w:eastAsia="Times New Roman"/>
                <w:b/>
                <w:bCs/>
              </w:rPr>
              <w:t>19</w:t>
            </w:r>
          </w:p>
        </w:tc>
        <w:tc>
          <w:tcPr>
            <w:tcW w:w="1337" w:type="dxa"/>
            <w:shd w:val="clear" w:color="auto" w:fill="FF0000"/>
          </w:tcPr>
          <w:p w14:paraId="0DB249E9" w14:textId="5A43D743" w:rsidR="606FF15E" w:rsidRPr="008561F9" w:rsidRDefault="606FF15E" w:rsidP="00F011E2">
            <w:r w:rsidRPr="008561F9">
              <w:rPr>
                <w:rFonts w:eastAsia="Times New Roman"/>
                <w:b/>
                <w:bCs/>
              </w:rPr>
              <w:t>20</w:t>
            </w:r>
          </w:p>
        </w:tc>
        <w:tc>
          <w:tcPr>
            <w:tcW w:w="1337" w:type="dxa"/>
            <w:shd w:val="clear" w:color="auto" w:fill="FF0000"/>
          </w:tcPr>
          <w:p w14:paraId="3145F378" w14:textId="6E354485" w:rsidR="606FF15E" w:rsidRPr="008561F9" w:rsidRDefault="606FF15E" w:rsidP="00F011E2">
            <w:r w:rsidRPr="008561F9">
              <w:rPr>
                <w:rFonts w:eastAsia="Times New Roman"/>
                <w:b/>
                <w:bCs/>
              </w:rPr>
              <w:t>21</w:t>
            </w:r>
          </w:p>
        </w:tc>
        <w:tc>
          <w:tcPr>
            <w:tcW w:w="1337" w:type="dxa"/>
            <w:shd w:val="clear" w:color="auto" w:fill="FF0000"/>
          </w:tcPr>
          <w:p w14:paraId="75A705E9" w14:textId="3420BDA1" w:rsidR="606FF15E" w:rsidRPr="008561F9" w:rsidRDefault="606FF15E" w:rsidP="00F011E2">
            <w:r w:rsidRPr="008561F9">
              <w:rPr>
                <w:rFonts w:eastAsia="Times New Roman"/>
                <w:b/>
                <w:bCs/>
              </w:rPr>
              <w:t>22</w:t>
            </w:r>
          </w:p>
        </w:tc>
      </w:tr>
      <w:tr w:rsidR="606FF15E" w:rsidRPr="008561F9" w14:paraId="0A438083" w14:textId="77777777" w:rsidTr="606FF15E">
        <w:tc>
          <w:tcPr>
            <w:tcW w:w="1337" w:type="dxa"/>
            <w:shd w:val="clear" w:color="auto" w:fill="FF0000"/>
          </w:tcPr>
          <w:p w14:paraId="7303BDB4" w14:textId="4456844A" w:rsidR="606FF15E" w:rsidRPr="008561F9" w:rsidRDefault="606FF15E" w:rsidP="00F011E2">
            <w:r w:rsidRPr="008561F9">
              <w:rPr>
                <w:rFonts w:eastAsia="Times New Roman"/>
                <w:b/>
                <w:bCs/>
              </w:rPr>
              <w:t>23</w:t>
            </w:r>
          </w:p>
        </w:tc>
        <w:tc>
          <w:tcPr>
            <w:tcW w:w="1337" w:type="dxa"/>
            <w:shd w:val="clear" w:color="auto" w:fill="FF0000"/>
          </w:tcPr>
          <w:p w14:paraId="2DA1122A" w14:textId="04B65A12" w:rsidR="606FF15E" w:rsidRPr="008561F9" w:rsidRDefault="606FF15E" w:rsidP="00F011E2">
            <w:r w:rsidRPr="008561F9">
              <w:rPr>
                <w:rFonts w:eastAsia="Times New Roman"/>
                <w:b/>
                <w:bCs/>
              </w:rPr>
              <w:t>24</w:t>
            </w:r>
          </w:p>
        </w:tc>
        <w:tc>
          <w:tcPr>
            <w:tcW w:w="1337" w:type="dxa"/>
            <w:shd w:val="clear" w:color="auto" w:fill="FF0000"/>
          </w:tcPr>
          <w:p w14:paraId="1112EDD4" w14:textId="0459EC1F" w:rsidR="606FF15E" w:rsidRPr="008561F9" w:rsidRDefault="606FF15E" w:rsidP="00F011E2">
            <w:r w:rsidRPr="008561F9">
              <w:rPr>
                <w:rFonts w:eastAsia="Times New Roman"/>
                <w:b/>
                <w:bCs/>
              </w:rPr>
              <w:t>25</w:t>
            </w:r>
          </w:p>
        </w:tc>
        <w:tc>
          <w:tcPr>
            <w:tcW w:w="1337" w:type="dxa"/>
          </w:tcPr>
          <w:p w14:paraId="263BD633" w14:textId="11CA1E25" w:rsidR="606FF15E" w:rsidRPr="008561F9" w:rsidRDefault="606FF15E" w:rsidP="00F011E2">
            <w:r w:rsidRPr="008561F9">
              <w:rPr>
                <w:rFonts w:eastAsia="Times New Roman"/>
                <w:b/>
                <w:bCs/>
              </w:rPr>
              <w:t>26</w:t>
            </w:r>
          </w:p>
        </w:tc>
        <w:tc>
          <w:tcPr>
            <w:tcW w:w="1337" w:type="dxa"/>
          </w:tcPr>
          <w:p w14:paraId="01CE00AB" w14:textId="79513927" w:rsidR="606FF15E" w:rsidRPr="008561F9" w:rsidRDefault="606FF15E" w:rsidP="00F011E2">
            <w:r w:rsidRPr="008561F9">
              <w:rPr>
                <w:rFonts w:eastAsia="Times New Roman"/>
                <w:b/>
                <w:bCs/>
              </w:rPr>
              <w:t>27</w:t>
            </w:r>
          </w:p>
        </w:tc>
        <w:tc>
          <w:tcPr>
            <w:tcW w:w="1337" w:type="dxa"/>
          </w:tcPr>
          <w:p w14:paraId="5BB75E8E" w14:textId="44093EBB" w:rsidR="606FF15E" w:rsidRPr="008561F9" w:rsidRDefault="606FF15E" w:rsidP="00F011E2">
            <w:r w:rsidRPr="008561F9">
              <w:rPr>
                <w:rFonts w:eastAsia="Times New Roman"/>
                <w:b/>
                <w:bCs/>
              </w:rPr>
              <w:t>28</w:t>
            </w:r>
          </w:p>
        </w:tc>
        <w:tc>
          <w:tcPr>
            <w:tcW w:w="1337" w:type="dxa"/>
          </w:tcPr>
          <w:p w14:paraId="01D7F0D3" w14:textId="59946492" w:rsidR="606FF15E" w:rsidRPr="008561F9" w:rsidRDefault="606FF15E" w:rsidP="00F011E2">
            <w:r w:rsidRPr="008561F9">
              <w:rPr>
                <w:rFonts w:eastAsia="Times New Roman"/>
                <w:b/>
                <w:bCs/>
              </w:rPr>
              <w:t>29</w:t>
            </w:r>
          </w:p>
        </w:tc>
      </w:tr>
      <w:tr w:rsidR="606FF15E" w:rsidRPr="008561F9" w14:paraId="3114BA26" w14:textId="77777777" w:rsidTr="606FF15E">
        <w:tc>
          <w:tcPr>
            <w:tcW w:w="1337" w:type="dxa"/>
          </w:tcPr>
          <w:p w14:paraId="10BA63AD" w14:textId="3110C710" w:rsidR="606FF15E" w:rsidRPr="008561F9" w:rsidRDefault="606FF15E" w:rsidP="00F011E2">
            <w:r w:rsidRPr="008561F9">
              <w:rPr>
                <w:rFonts w:eastAsia="Times New Roman"/>
                <w:b/>
                <w:bCs/>
              </w:rPr>
              <w:t>30</w:t>
            </w:r>
          </w:p>
        </w:tc>
        <w:tc>
          <w:tcPr>
            <w:tcW w:w="1337" w:type="dxa"/>
            <w:shd w:val="clear" w:color="auto" w:fill="000000" w:themeFill="text1"/>
          </w:tcPr>
          <w:p w14:paraId="6CFDF199" w14:textId="097521FA" w:rsidR="606FF15E" w:rsidRPr="008561F9" w:rsidRDefault="606FF15E" w:rsidP="00F011E2"/>
        </w:tc>
        <w:tc>
          <w:tcPr>
            <w:tcW w:w="1337" w:type="dxa"/>
            <w:shd w:val="clear" w:color="auto" w:fill="000000" w:themeFill="text1"/>
          </w:tcPr>
          <w:p w14:paraId="1F372830" w14:textId="0407FC5C" w:rsidR="606FF15E" w:rsidRPr="008561F9" w:rsidRDefault="606FF15E" w:rsidP="00F011E2"/>
        </w:tc>
        <w:tc>
          <w:tcPr>
            <w:tcW w:w="1337" w:type="dxa"/>
            <w:shd w:val="clear" w:color="auto" w:fill="000000" w:themeFill="text1"/>
          </w:tcPr>
          <w:p w14:paraId="333AF391" w14:textId="2AD7748C" w:rsidR="606FF15E" w:rsidRPr="008561F9" w:rsidRDefault="606FF15E" w:rsidP="00F011E2"/>
        </w:tc>
        <w:tc>
          <w:tcPr>
            <w:tcW w:w="1337" w:type="dxa"/>
            <w:shd w:val="clear" w:color="auto" w:fill="000000" w:themeFill="text1"/>
          </w:tcPr>
          <w:p w14:paraId="2B5EC4F0" w14:textId="2E6BE922" w:rsidR="606FF15E" w:rsidRPr="008561F9" w:rsidRDefault="606FF15E" w:rsidP="00F011E2"/>
        </w:tc>
        <w:tc>
          <w:tcPr>
            <w:tcW w:w="1337" w:type="dxa"/>
            <w:shd w:val="clear" w:color="auto" w:fill="000000" w:themeFill="text1"/>
          </w:tcPr>
          <w:p w14:paraId="32973F6C" w14:textId="705C1B80" w:rsidR="606FF15E" w:rsidRPr="008561F9" w:rsidRDefault="606FF15E" w:rsidP="00F011E2"/>
        </w:tc>
        <w:tc>
          <w:tcPr>
            <w:tcW w:w="1337" w:type="dxa"/>
            <w:shd w:val="clear" w:color="auto" w:fill="000000" w:themeFill="text1"/>
          </w:tcPr>
          <w:p w14:paraId="184EEA2F" w14:textId="4DBB7D3D" w:rsidR="606FF15E" w:rsidRPr="008561F9" w:rsidRDefault="606FF15E" w:rsidP="00F011E2"/>
        </w:tc>
      </w:tr>
    </w:tbl>
    <w:p w14:paraId="0DB5C54B" w14:textId="1AB0E15D" w:rsidR="606FF15E" w:rsidRPr="008561F9" w:rsidRDefault="606FF15E" w:rsidP="00F011E2"/>
    <w:p w14:paraId="3F6A2683" w14:textId="1D4FECDF" w:rsidR="41222223" w:rsidRPr="008561F9" w:rsidRDefault="41222223" w:rsidP="00F011E2">
      <w:r w:rsidRPr="008561F9">
        <w:rPr>
          <w:rFonts w:eastAsia="Times New Roman"/>
        </w:rPr>
        <w:t>A quick milestone table has been determined for Phase 2 of the project.  While the team is determined to have certain portions of the project done this table is highly likely to change due to the long amount of time in the future these goals are.</w:t>
      </w:r>
    </w:p>
    <w:p w14:paraId="589FCB25" w14:textId="2CA265CF" w:rsidR="41222223" w:rsidRPr="008561F9" w:rsidRDefault="41222223" w:rsidP="00F011E2"/>
    <w:p w14:paraId="459B4918" w14:textId="77777777" w:rsidR="007B54D1" w:rsidRDefault="007B54D1">
      <w:pPr>
        <w:rPr>
          <w:rFonts w:eastAsia="Times New Roman"/>
        </w:rPr>
      </w:pPr>
      <w:r>
        <w:rPr>
          <w:rFonts w:eastAsia="Times New Roman"/>
        </w:rPr>
        <w:br w:type="page"/>
      </w:r>
    </w:p>
    <w:p w14:paraId="0E7CB33B" w14:textId="4EEBC2C1" w:rsidR="41222223" w:rsidRPr="008561F9" w:rsidRDefault="41222223" w:rsidP="00F011E2">
      <w:r w:rsidRPr="008561F9">
        <w:rPr>
          <w:rFonts w:eastAsia="Times New Roman"/>
        </w:rPr>
        <w:lastRenderedPageBreak/>
        <w:t>Outlook as of November 13th, 2014</w:t>
      </w:r>
    </w:p>
    <w:p w14:paraId="6850A1A5" w14:textId="4D80D357" w:rsidR="00055CFC" w:rsidRDefault="41222223" w:rsidP="00F011E2">
      <w:pPr>
        <w:rPr>
          <w:rFonts w:eastAsia="Times New Roman"/>
        </w:rPr>
      </w:pPr>
      <w:r w:rsidRPr="00A833A9">
        <w:rPr>
          <w:rFonts w:eastAsia="Times New Roman"/>
          <w:bCs/>
        </w:rPr>
        <w:t>Phase 2:</w:t>
      </w:r>
      <w:r w:rsidRPr="008561F9">
        <w:rPr>
          <w:rFonts w:eastAsia="Times New Roman"/>
        </w:rPr>
        <w:t xml:space="preserve"> Design, Implementation, and Construction (Senior Design II)</w:t>
      </w:r>
    </w:p>
    <w:p w14:paraId="157FB2CD" w14:textId="61E95196" w:rsidR="00055CFC" w:rsidRPr="00055CFC" w:rsidRDefault="00055CFC" w:rsidP="00F011E2">
      <w:pPr>
        <w:rPr>
          <w:rFonts w:eastAsia="Times New Roman"/>
        </w:rPr>
      </w:pPr>
    </w:p>
    <w:tbl>
      <w:tblPr>
        <w:tblStyle w:val="LightList"/>
        <w:tblW w:w="0" w:type="auto"/>
        <w:tblLook w:val="04A0" w:firstRow="1" w:lastRow="0" w:firstColumn="1" w:lastColumn="0" w:noHBand="0" w:noVBand="1"/>
      </w:tblPr>
      <w:tblGrid>
        <w:gridCol w:w="4912"/>
        <w:gridCol w:w="3708"/>
      </w:tblGrid>
      <w:tr w:rsidR="41222223" w:rsidRPr="008561F9" w14:paraId="5670F042" w14:textId="77777777" w:rsidTr="007B54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45" w:type="dxa"/>
          </w:tcPr>
          <w:p w14:paraId="2568FE11" w14:textId="0F4058AF" w:rsidR="41222223" w:rsidRPr="008561F9" w:rsidRDefault="41222223" w:rsidP="00F011E2">
            <w:r w:rsidRPr="008561F9">
              <w:rPr>
                <w:rFonts w:eastAsia="Times New Roman"/>
              </w:rPr>
              <w:t>Task Description</w:t>
            </w:r>
          </w:p>
        </w:tc>
        <w:tc>
          <w:tcPr>
            <w:tcW w:w="3811" w:type="dxa"/>
          </w:tcPr>
          <w:p w14:paraId="3DE7C9F5" w14:textId="7372D27E" w:rsidR="41222223" w:rsidRPr="008561F9" w:rsidRDefault="41222223" w:rsidP="00F011E2">
            <w:pPr>
              <w:cnfStyle w:val="100000000000" w:firstRow="1" w:lastRow="0" w:firstColumn="0" w:lastColumn="0" w:oddVBand="0" w:evenVBand="0" w:oddHBand="0" w:evenHBand="0" w:firstRowFirstColumn="0" w:firstRowLastColumn="0" w:lastRowFirstColumn="0" w:lastRowLastColumn="0"/>
            </w:pPr>
            <w:r w:rsidRPr="008561F9">
              <w:rPr>
                <w:rFonts w:eastAsia="Times New Roman"/>
              </w:rPr>
              <w:t>Expected Deadline</w:t>
            </w:r>
          </w:p>
        </w:tc>
      </w:tr>
      <w:tr w:rsidR="41222223" w:rsidRPr="008561F9" w14:paraId="4F114D93" w14:textId="77777777" w:rsidTr="007B54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45" w:type="dxa"/>
          </w:tcPr>
          <w:p w14:paraId="74BB2C50" w14:textId="4FF54F32" w:rsidR="41222223" w:rsidRPr="00A833A9" w:rsidRDefault="41222223" w:rsidP="00F011E2">
            <w:pPr>
              <w:rPr>
                <w:b w:val="0"/>
                <w:i/>
              </w:rPr>
            </w:pPr>
            <w:r w:rsidRPr="00A833A9">
              <w:rPr>
                <w:rFonts w:eastAsia="Times New Roman"/>
                <w:b w:val="0"/>
                <w:i/>
              </w:rPr>
              <w:t>Drone Base Construction</w:t>
            </w:r>
          </w:p>
        </w:tc>
        <w:tc>
          <w:tcPr>
            <w:tcW w:w="3811" w:type="dxa"/>
          </w:tcPr>
          <w:p w14:paraId="12138F8F" w14:textId="6E205458" w:rsidR="41222223" w:rsidRPr="008561F9" w:rsidRDefault="41222223" w:rsidP="00F011E2">
            <w:pPr>
              <w:cnfStyle w:val="000000100000" w:firstRow="0" w:lastRow="0" w:firstColumn="0" w:lastColumn="0" w:oddVBand="0" w:evenVBand="0" w:oddHBand="1" w:evenHBand="0" w:firstRowFirstColumn="0" w:firstRowLastColumn="0" w:lastRowFirstColumn="0" w:lastRowLastColumn="0"/>
            </w:pPr>
            <w:r w:rsidRPr="008561F9">
              <w:rPr>
                <w:rFonts w:eastAsia="Times New Roman"/>
              </w:rPr>
              <w:t>December 21st, 2014</w:t>
            </w:r>
          </w:p>
        </w:tc>
      </w:tr>
      <w:tr w:rsidR="41222223" w:rsidRPr="008561F9" w14:paraId="0210D022" w14:textId="77777777" w:rsidTr="00334254">
        <w:tc>
          <w:tcPr>
            <w:cnfStyle w:val="001000000000" w:firstRow="0" w:lastRow="0" w:firstColumn="1" w:lastColumn="0" w:oddVBand="0" w:evenVBand="0" w:oddHBand="0" w:evenHBand="0" w:firstRowFirstColumn="0" w:firstRowLastColumn="0" w:lastRowFirstColumn="0" w:lastRowLastColumn="0"/>
            <w:tcW w:w="5160" w:type="dxa"/>
          </w:tcPr>
          <w:p w14:paraId="6A31A7E2" w14:textId="7BCB436F" w:rsidR="41222223" w:rsidRPr="00A833A9" w:rsidRDefault="41222223" w:rsidP="00F011E2">
            <w:pPr>
              <w:rPr>
                <w:b w:val="0"/>
                <w:i/>
              </w:rPr>
            </w:pPr>
            <w:r w:rsidRPr="00A833A9">
              <w:rPr>
                <w:rFonts w:eastAsia="Times New Roman"/>
                <w:b w:val="0"/>
                <w:i/>
              </w:rPr>
              <w:t>First Web Application Prototype (Raw)</w:t>
            </w:r>
          </w:p>
        </w:tc>
        <w:tc>
          <w:tcPr>
            <w:tcW w:w="3900" w:type="dxa"/>
          </w:tcPr>
          <w:p w14:paraId="333C1AE3" w14:textId="19DB48AF" w:rsidR="41222223" w:rsidRPr="008561F9" w:rsidRDefault="007B54D1" w:rsidP="00F011E2">
            <w:pPr>
              <w:cnfStyle w:val="000000000000" w:firstRow="0" w:lastRow="0" w:firstColumn="0" w:lastColumn="0" w:oddVBand="0" w:evenVBand="0" w:oddHBand="0" w:evenHBand="0" w:firstRowFirstColumn="0" w:firstRowLastColumn="0" w:lastRowFirstColumn="0" w:lastRowLastColumn="0"/>
            </w:pPr>
            <w:proofErr w:type="spellStart"/>
            <w:r>
              <w:t>Mid January</w:t>
            </w:r>
            <w:proofErr w:type="spellEnd"/>
            <w:r>
              <w:t xml:space="preserve"> 2015</w:t>
            </w:r>
          </w:p>
        </w:tc>
      </w:tr>
      <w:tr w:rsidR="41222223" w:rsidRPr="008561F9" w14:paraId="31DF6BD5" w14:textId="77777777" w:rsidTr="00334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0" w:type="dxa"/>
          </w:tcPr>
          <w:p w14:paraId="0314D5FC" w14:textId="647CF849" w:rsidR="41222223" w:rsidRPr="00A833A9" w:rsidRDefault="41222223" w:rsidP="00F011E2">
            <w:pPr>
              <w:rPr>
                <w:b w:val="0"/>
                <w:i/>
              </w:rPr>
            </w:pPr>
            <w:r w:rsidRPr="00A833A9">
              <w:rPr>
                <w:rFonts w:eastAsia="Times New Roman"/>
                <w:b w:val="0"/>
                <w:i/>
              </w:rPr>
              <w:t>Second Web Application Prototype (Functionality)</w:t>
            </w:r>
          </w:p>
        </w:tc>
        <w:tc>
          <w:tcPr>
            <w:tcW w:w="3900" w:type="dxa"/>
          </w:tcPr>
          <w:p w14:paraId="375432D1" w14:textId="6D1F6942" w:rsidR="41222223" w:rsidRPr="008561F9" w:rsidRDefault="007B54D1" w:rsidP="00F011E2">
            <w:pPr>
              <w:cnfStyle w:val="000000100000" w:firstRow="0" w:lastRow="0" w:firstColumn="0" w:lastColumn="0" w:oddVBand="0" w:evenVBand="0" w:oddHBand="1" w:evenHBand="0" w:firstRowFirstColumn="0" w:firstRowLastColumn="0" w:lastRowFirstColumn="0" w:lastRowLastColumn="0"/>
            </w:pPr>
            <w:r>
              <w:t>Mid February 2015</w:t>
            </w:r>
          </w:p>
        </w:tc>
      </w:tr>
      <w:tr w:rsidR="007B54D1" w:rsidRPr="008561F9" w14:paraId="31FD4D08" w14:textId="77777777" w:rsidTr="00334254">
        <w:tc>
          <w:tcPr>
            <w:cnfStyle w:val="001000000000" w:firstRow="0" w:lastRow="0" w:firstColumn="1" w:lastColumn="0" w:oddVBand="0" w:evenVBand="0" w:oddHBand="0" w:evenHBand="0" w:firstRowFirstColumn="0" w:firstRowLastColumn="0" w:lastRowFirstColumn="0" w:lastRowLastColumn="0"/>
            <w:tcW w:w="5160" w:type="dxa"/>
          </w:tcPr>
          <w:p w14:paraId="2659212C" w14:textId="17790772" w:rsidR="007B54D1" w:rsidRPr="00A833A9" w:rsidRDefault="007B54D1" w:rsidP="00F011E2">
            <w:pPr>
              <w:rPr>
                <w:b w:val="0"/>
                <w:i/>
              </w:rPr>
            </w:pPr>
            <w:r w:rsidRPr="00A833A9">
              <w:rPr>
                <w:rFonts w:eastAsia="Times New Roman"/>
                <w:b w:val="0"/>
                <w:i/>
              </w:rPr>
              <w:t>Gun and Laser Barebones Functionality</w:t>
            </w:r>
          </w:p>
        </w:tc>
        <w:tc>
          <w:tcPr>
            <w:tcW w:w="3900" w:type="dxa"/>
          </w:tcPr>
          <w:p w14:paraId="33B176F7" w14:textId="5B6A48D5" w:rsidR="007B54D1" w:rsidRPr="008561F9" w:rsidRDefault="007B54D1" w:rsidP="00F011E2">
            <w:pPr>
              <w:cnfStyle w:val="000000000000" w:firstRow="0" w:lastRow="0" w:firstColumn="0" w:lastColumn="0" w:oddVBand="0" w:evenVBand="0" w:oddHBand="0" w:evenHBand="0" w:firstRowFirstColumn="0" w:firstRowLastColumn="0" w:lastRowFirstColumn="0" w:lastRowLastColumn="0"/>
            </w:pPr>
            <w:r>
              <w:t>Mid February 2015</w:t>
            </w:r>
          </w:p>
        </w:tc>
      </w:tr>
      <w:tr w:rsidR="007B54D1" w:rsidRPr="008561F9" w14:paraId="12535D29" w14:textId="77777777" w:rsidTr="007B54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45" w:type="dxa"/>
          </w:tcPr>
          <w:p w14:paraId="3BF9F5B3" w14:textId="35AD7B91" w:rsidR="007B54D1" w:rsidRPr="00A833A9" w:rsidRDefault="007B54D1" w:rsidP="00F011E2">
            <w:pPr>
              <w:rPr>
                <w:b w:val="0"/>
                <w:i/>
              </w:rPr>
            </w:pPr>
            <w:r w:rsidRPr="00A833A9">
              <w:rPr>
                <w:rFonts w:eastAsia="Times New Roman"/>
                <w:b w:val="0"/>
                <w:i/>
              </w:rPr>
              <w:t>LED Integration (onto Mr. DJ)</w:t>
            </w:r>
          </w:p>
        </w:tc>
        <w:tc>
          <w:tcPr>
            <w:tcW w:w="3811" w:type="dxa"/>
          </w:tcPr>
          <w:p w14:paraId="2538AA91" w14:textId="534FC10A" w:rsidR="007B54D1" w:rsidRPr="008561F9" w:rsidRDefault="007B54D1" w:rsidP="00F011E2">
            <w:pPr>
              <w:cnfStyle w:val="000000100000" w:firstRow="0" w:lastRow="0" w:firstColumn="0" w:lastColumn="0" w:oddVBand="0" w:evenVBand="0" w:oddHBand="1" w:evenHBand="0" w:firstRowFirstColumn="0" w:firstRowLastColumn="0" w:lastRowFirstColumn="0" w:lastRowLastColumn="0"/>
            </w:pPr>
            <w:r>
              <w:t>Early March 2015</w:t>
            </w:r>
          </w:p>
        </w:tc>
      </w:tr>
      <w:tr w:rsidR="007B54D1" w:rsidRPr="008561F9" w14:paraId="7BE32B63" w14:textId="77777777" w:rsidTr="007B54D1">
        <w:tc>
          <w:tcPr>
            <w:cnfStyle w:val="001000000000" w:firstRow="0" w:lastRow="0" w:firstColumn="1" w:lastColumn="0" w:oddVBand="0" w:evenVBand="0" w:oddHBand="0" w:evenHBand="0" w:firstRowFirstColumn="0" w:firstRowLastColumn="0" w:lastRowFirstColumn="0" w:lastRowLastColumn="0"/>
            <w:tcW w:w="5045" w:type="dxa"/>
          </w:tcPr>
          <w:p w14:paraId="18A0FC6D" w14:textId="2670E00B" w:rsidR="007B54D1" w:rsidRPr="00A833A9" w:rsidRDefault="007B54D1" w:rsidP="00F011E2">
            <w:pPr>
              <w:rPr>
                <w:b w:val="0"/>
                <w:i/>
              </w:rPr>
            </w:pPr>
            <w:r w:rsidRPr="00A833A9">
              <w:rPr>
                <w:rFonts w:eastAsia="Times New Roman"/>
                <w:b w:val="0"/>
                <w:i/>
              </w:rPr>
              <w:t>Final Web Application</w:t>
            </w:r>
          </w:p>
        </w:tc>
        <w:tc>
          <w:tcPr>
            <w:tcW w:w="3811" w:type="dxa"/>
          </w:tcPr>
          <w:p w14:paraId="4B4C345B" w14:textId="144E99D9" w:rsidR="007B54D1" w:rsidRPr="008561F9" w:rsidRDefault="007B54D1" w:rsidP="00F011E2">
            <w:pPr>
              <w:cnfStyle w:val="000000000000" w:firstRow="0" w:lastRow="0" w:firstColumn="0" w:lastColumn="0" w:oddVBand="0" w:evenVBand="0" w:oddHBand="0" w:evenHBand="0" w:firstRowFirstColumn="0" w:firstRowLastColumn="0" w:lastRowFirstColumn="0" w:lastRowLastColumn="0"/>
            </w:pPr>
            <w:proofErr w:type="spellStart"/>
            <w:r>
              <w:t>Mid March</w:t>
            </w:r>
            <w:proofErr w:type="spellEnd"/>
            <w:r>
              <w:t xml:space="preserve"> 2015</w:t>
            </w:r>
          </w:p>
        </w:tc>
      </w:tr>
      <w:tr w:rsidR="007B54D1" w:rsidRPr="008561F9" w14:paraId="4ACA135D" w14:textId="77777777" w:rsidTr="007B54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45" w:type="dxa"/>
          </w:tcPr>
          <w:p w14:paraId="447E8AF6" w14:textId="325F7D17" w:rsidR="007B54D1" w:rsidRPr="00A833A9" w:rsidRDefault="007B54D1" w:rsidP="00F011E2">
            <w:pPr>
              <w:rPr>
                <w:b w:val="0"/>
                <w:i/>
              </w:rPr>
            </w:pPr>
            <w:r w:rsidRPr="00A833A9">
              <w:rPr>
                <w:rFonts w:eastAsia="Times New Roman"/>
                <w:b w:val="0"/>
                <w:i/>
              </w:rPr>
              <w:t>Laser Receiver Integration (onto Mr. DJ)</w:t>
            </w:r>
          </w:p>
        </w:tc>
        <w:tc>
          <w:tcPr>
            <w:tcW w:w="3811" w:type="dxa"/>
          </w:tcPr>
          <w:p w14:paraId="7C82B04E" w14:textId="3A538D46" w:rsidR="007B54D1" w:rsidRPr="008561F9" w:rsidRDefault="007B54D1" w:rsidP="00F011E2">
            <w:pPr>
              <w:cnfStyle w:val="000000100000" w:firstRow="0" w:lastRow="0" w:firstColumn="0" w:lastColumn="0" w:oddVBand="0" w:evenVBand="0" w:oddHBand="1" w:evenHBand="0" w:firstRowFirstColumn="0" w:firstRowLastColumn="0" w:lastRowFirstColumn="0" w:lastRowLastColumn="0"/>
            </w:pPr>
            <w:proofErr w:type="spellStart"/>
            <w:r>
              <w:t>Mid March</w:t>
            </w:r>
            <w:proofErr w:type="spellEnd"/>
            <w:r>
              <w:t xml:space="preserve"> 2015</w:t>
            </w:r>
          </w:p>
        </w:tc>
      </w:tr>
      <w:tr w:rsidR="007B54D1" w:rsidRPr="008561F9" w14:paraId="78C47BC0" w14:textId="77777777" w:rsidTr="007B54D1">
        <w:tc>
          <w:tcPr>
            <w:cnfStyle w:val="001000000000" w:firstRow="0" w:lastRow="0" w:firstColumn="1" w:lastColumn="0" w:oddVBand="0" w:evenVBand="0" w:oddHBand="0" w:evenHBand="0" w:firstRowFirstColumn="0" w:firstRowLastColumn="0" w:lastRowFirstColumn="0" w:lastRowLastColumn="0"/>
            <w:tcW w:w="5045" w:type="dxa"/>
          </w:tcPr>
          <w:p w14:paraId="7550AAE8" w14:textId="780A3300" w:rsidR="007B54D1" w:rsidRPr="00A833A9" w:rsidRDefault="007B54D1" w:rsidP="00F011E2">
            <w:pPr>
              <w:rPr>
                <w:b w:val="0"/>
                <w:i/>
              </w:rPr>
            </w:pPr>
            <w:r w:rsidRPr="00A833A9">
              <w:rPr>
                <w:rFonts w:eastAsia="Times New Roman"/>
                <w:b w:val="0"/>
                <w:i/>
              </w:rPr>
              <w:t>Complete Mr. DJ assembly</w:t>
            </w:r>
          </w:p>
        </w:tc>
        <w:tc>
          <w:tcPr>
            <w:tcW w:w="3811" w:type="dxa"/>
          </w:tcPr>
          <w:p w14:paraId="3797B58A" w14:textId="497A6890" w:rsidR="007B54D1" w:rsidRPr="008561F9" w:rsidRDefault="007B54D1" w:rsidP="00F011E2">
            <w:pPr>
              <w:cnfStyle w:val="000000000000" w:firstRow="0" w:lastRow="0" w:firstColumn="0" w:lastColumn="0" w:oddVBand="0" w:evenVBand="0" w:oddHBand="0" w:evenHBand="0" w:firstRowFirstColumn="0" w:firstRowLastColumn="0" w:lastRowFirstColumn="0" w:lastRowLastColumn="0"/>
            </w:pPr>
            <w:r>
              <w:t>Late March 2015</w:t>
            </w:r>
          </w:p>
        </w:tc>
      </w:tr>
      <w:tr w:rsidR="007B54D1" w:rsidRPr="008561F9" w14:paraId="734FFB64" w14:textId="77777777" w:rsidTr="007B54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45" w:type="dxa"/>
          </w:tcPr>
          <w:p w14:paraId="639C9D63" w14:textId="7F7869A9" w:rsidR="007B54D1" w:rsidRPr="00A833A9" w:rsidRDefault="007B54D1" w:rsidP="00F011E2">
            <w:pPr>
              <w:rPr>
                <w:b w:val="0"/>
                <w:i/>
              </w:rPr>
            </w:pPr>
            <w:r w:rsidRPr="00A833A9">
              <w:rPr>
                <w:rFonts w:eastAsia="Times New Roman"/>
                <w:b w:val="0"/>
                <w:i/>
              </w:rPr>
              <w:t>Final System Integration and Testing</w:t>
            </w:r>
          </w:p>
        </w:tc>
        <w:tc>
          <w:tcPr>
            <w:tcW w:w="3811" w:type="dxa"/>
          </w:tcPr>
          <w:p w14:paraId="605E53EF" w14:textId="5B58F9EA" w:rsidR="007B54D1" w:rsidRPr="008561F9" w:rsidRDefault="007B54D1" w:rsidP="00F011E2">
            <w:pPr>
              <w:cnfStyle w:val="000000100000" w:firstRow="0" w:lastRow="0" w:firstColumn="0" w:lastColumn="0" w:oddVBand="0" w:evenVBand="0" w:oddHBand="1" w:evenHBand="0" w:firstRowFirstColumn="0" w:firstRowLastColumn="0" w:lastRowFirstColumn="0" w:lastRowLastColumn="0"/>
            </w:pPr>
            <w:r>
              <w:t>Late March 2015</w:t>
            </w:r>
          </w:p>
        </w:tc>
      </w:tr>
      <w:tr w:rsidR="007B54D1" w:rsidRPr="008561F9" w14:paraId="1F17F1C5" w14:textId="77777777" w:rsidTr="007B54D1">
        <w:tc>
          <w:tcPr>
            <w:cnfStyle w:val="001000000000" w:firstRow="0" w:lastRow="0" w:firstColumn="1" w:lastColumn="0" w:oddVBand="0" w:evenVBand="0" w:oddHBand="0" w:evenHBand="0" w:firstRowFirstColumn="0" w:firstRowLastColumn="0" w:lastRowFirstColumn="0" w:lastRowLastColumn="0"/>
            <w:tcW w:w="5045" w:type="dxa"/>
          </w:tcPr>
          <w:p w14:paraId="1DD2AB2D" w14:textId="118FF93B" w:rsidR="007B54D1" w:rsidRPr="00A833A9" w:rsidRDefault="007B54D1" w:rsidP="00F011E2">
            <w:pPr>
              <w:rPr>
                <w:b w:val="0"/>
                <w:i/>
              </w:rPr>
            </w:pPr>
            <w:r w:rsidRPr="00A833A9">
              <w:rPr>
                <w:rFonts w:eastAsia="Times New Roman"/>
                <w:b w:val="0"/>
                <w:i/>
              </w:rPr>
              <w:t>Supplemental Material for Design Paper</w:t>
            </w:r>
          </w:p>
        </w:tc>
        <w:tc>
          <w:tcPr>
            <w:tcW w:w="3811" w:type="dxa"/>
          </w:tcPr>
          <w:p w14:paraId="7B19A2FB" w14:textId="4858CBD1" w:rsidR="007B54D1" w:rsidRPr="008561F9" w:rsidRDefault="007B54D1" w:rsidP="00F011E2">
            <w:pPr>
              <w:cnfStyle w:val="000000000000" w:firstRow="0" w:lastRow="0" w:firstColumn="0" w:lastColumn="0" w:oddVBand="0" w:evenVBand="0" w:oddHBand="0" w:evenHBand="0" w:firstRowFirstColumn="0" w:firstRowLastColumn="0" w:lastRowFirstColumn="0" w:lastRowLastColumn="0"/>
            </w:pPr>
            <w:r>
              <w:t>Early April 2015</w:t>
            </w:r>
          </w:p>
        </w:tc>
      </w:tr>
    </w:tbl>
    <w:p w14:paraId="72D17DFF" w14:textId="7D670EB0" w:rsidR="41222223" w:rsidRPr="008561F9" w:rsidRDefault="41222223" w:rsidP="00F011E2"/>
    <w:p w14:paraId="5EA4F841" w14:textId="56FF1D8E" w:rsidR="009E588A" w:rsidRPr="008561F9" w:rsidRDefault="41222223" w:rsidP="00224D17">
      <w:pPr>
        <w:pStyle w:val="B"/>
      </w:pPr>
      <w:bookmarkStart w:id="124" w:name="_Toc405228391"/>
      <w:bookmarkStart w:id="125" w:name="_Toc418240207"/>
      <w:r w:rsidRPr="008561F9">
        <w:t>9.1 Budget and Finance Discussion</w:t>
      </w:r>
      <w:bookmarkEnd w:id="124"/>
      <w:bookmarkEnd w:id="125"/>
    </w:p>
    <w:p w14:paraId="623BDF6E" w14:textId="374C4EB1" w:rsidR="41222223" w:rsidRPr="008561F9" w:rsidRDefault="41222223" w:rsidP="00F011E2"/>
    <w:p w14:paraId="79C03C55" w14:textId="72AC9D3E" w:rsidR="41222223" w:rsidRPr="008561F9" w:rsidRDefault="41222223" w:rsidP="00F011E2">
      <w:r w:rsidRPr="008561F9">
        <w:rPr>
          <w:rFonts w:eastAsia="Times New Roman"/>
        </w:rPr>
        <w:t>During the early stages of research and planning, the group decided to cover most of the costs using their own available funds. The reason for this choice was mainly due to the fact that if the group decided to use sponsor funds provided by Boeing or Duke Energy, the project would be kept by the school. The overall budget was originally set to $1,000 but due to incorrect calculations mid-way through research, the final budget ended up being a bit more costly ($1,500). The group's purchasing plan will put used parts in great condition at a higher priority over brand new parts to help keep budget costs lower over buying brand new parts.</w:t>
      </w:r>
    </w:p>
    <w:p w14:paraId="00EA2BD4" w14:textId="49430824" w:rsidR="41222223" w:rsidRPr="008561F9" w:rsidRDefault="41222223" w:rsidP="00F011E2"/>
    <w:p w14:paraId="35B1E99C" w14:textId="432C2743" w:rsidR="41222223" w:rsidRPr="008561F9" w:rsidRDefault="2D0CB55C" w:rsidP="00F011E2">
      <w:r w:rsidRPr="2D0CB55C">
        <w:rPr>
          <w:rFonts w:eastAsia="Times New Roman"/>
        </w:rPr>
        <w:t xml:space="preserve">There are several resources to find used and brand new parts for this project. The group plans to find all of its used parts on eBay, RCGroups.com, and DIYDrones.com forums. These community forums were established many years ago and provide a great resource for used parts in great condition with a platform that enables easy communication with buyers and sellers of the RC hobby community. For brand new parts, the group has decided to purchase the majority of components from </w:t>
      </w:r>
      <w:proofErr w:type="spellStart"/>
      <w:r w:rsidRPr="2D0CB55C">
        <w:rPr>
          <w:rFonts w:eastAsia="Times New Roman"/>
        </w:rPr>
        <w:t>AloftHobbies</w:t>
      </w:r>
      <w:proofErr w:type="spellEnd"/>
      <w:r w:rsidRPr="2D0CB55C">
        <w:rPr>
          <w:rFonts w:eastAsia="Times New Roman"/>
        </w:rPr>
        <w:t>, and HobbyKing.com. This is mainly due to the giant selections, great prices, and fast shipping provided by these sellers.</w:t>
      </w:r>
    </w:p>
    <w:p w14:paraId="030490D6" w14:textId="67836F27" w:rsidR="2D0CB55C" w:rsidRDefault="2D0CB55C" w:rsidP="2D0CB55C"/>
    <w:p w14:paraId="3A786171" w14:textId="6F2F33B7" w:rsidR="41222223" w:rsidRPr="008561F9" w:rsidRDefault="41222223" w:rsidP="00F011E2"/>
    <w:p w14:paraId="3FB982F9" w14:textId="487B684D" w:rsidR="41222223" w:rsidRPr="008561F9" w:rsidRDefault="41222223" w:rsidP="00224D17">
      <w:pPr>
        <w:pStyle w:val="B"/>
      </w:pPr>
      <w:bookmarkStart w:id="126" w:name="_Toc405228392"/>
      <w:bookmarkStart w:id="127" w:name="_Toc418240208"/>
      <w:r w:rsidRPr="008561F9">
        <w:t>9.2 Sponsoring Discussion</w:t>
      </w:r>
      <w:bookmarkEnd w:id="126"/>
      <w:bookmarkEnd w:id="127"/>
    </w:p>
    <w:p w14:paraId="7F1E703D" w14:textId="72AC21EA" w:rsidR="41222223" w:rsidRPr="008561F9" w:rsidRDefault="41222223" w:rsidP="00F011E2"/>
    <w:p w14:paraId="5BB8B908" w14:textId="7FB6301A" w:rsidR="0096336E" w:rsidRPr="008561F9" w:rsidRDefault="41222223" w:rsidP="00F011E2">
      <w:pPr>
        <w:jc w:val="both"/>
      </w:pPr>
      <w:r w:rsidRPr="008561F9">
        <w:rPr>
          <w:rFonts w:eastAsia="Times New Roman"/>
        </w:rPr>
        <w:t xml:space="preserve">When determining what sponsoring this group was going to go after, a few opinions where considered. The team had a lot of questions when it came to who will be keeping the completed product if this project was being sponsored by a company. The reason why was because one group member was sure that once this project was completed and presented, he would want to keep this project. Therefore, sponsoring was out of the question because having a sponsor meant that some of the components purchased for this project will become </w:t>
      </w:r>
      <w:r w:rsidRPr="008561F9">
        <w:rPr>
          <w:rFonts w:eastAsia="Times New Roman"/>
        </w:rPr>
        <w:lastRenderedPageBreak/>
        <w:t>property of UCF. This group member was willing to pay-out-of-pocket when it comes to building the drone itself. So, for this Drone Hunt project each member has agreed that they will be providing money for their appropriate section of the project.</w:t>
      </w:r>
    </w:p>
    <w:p w14:paraId="0ADA09F0" w14:textId="64BE5F05" w:rsidR="606FF15E" w:rsidRPr="008561F9" w:rsidRDefault="606FF15E" w:rsidP="00F011E2">
      <w:pPr>
        <w:jc w:val="both"/>
      </w:pPr>
    </w:p>
    <w:p w14:paraId="11C19A46" w14:textId="0A2D557E" w:rsidR="606FF15E" w:rsidRPr="008561F9" w:rsidRDefault="41222223" w:rsidP="00F011E2">
      <w:pPr>
        <w:jc w:val="both"/>
      </w:pPr>
      <w:r w:rsidRPr="008561F9">
        <w:rPr>
          <w:rFonts w:eastAsia="Times New Roman"/>
        </w:rPr>
        <w:t xml:space="preserve">However, even though this group did not pursue a company for sponsorship, the North America Innovation Challenge presented by Texas Instruments was considered. This group had the interest in participating in this challenge because it seems that it would not hurt since this group is already thinking about implementing certain TI components. In addition to that, if this group participates in this innovation challenge, a $200 dollars credit will be donated for the use on the TI store website; something that this group will take advantage of since a sponsor was not elected. </w:t>
      </w:r>
    </w:p>
    <w:p w14:paraId="6616D26D" w14:textId="2E4F40F4" w:rsidR="606FF15E" w:rsidRPr="008561F9" w:rsidRDefault="606FF15E" w:rsidP="00F011E2">
      <w:pPr>
        <w:jc w:val="both"/>
      </w:pPr>
    </w:p>
    <w:p w14:paraId="06D735F2" w14:textId="64D41640" w:rsidR="606FF15E" w:rsidRPr="008561F9" w:rsidRDefault="606FF15E" w:rsidP="00F011E2">
      <w:pPr>
        <w:jc w:val="both"/>
      </w:pPr>
      <w:r w:rsidRPr="008561F9">
        <w:rPr>
          <w:rFonts w:eastAsia="Times New Roman"/>
        </w:rPr>
        <w:t xml:space="preserve">On the other hand, as previously stated, a Drone Hunt group member gathered a valuable contact information that was tremendously beneficial for this </w:t>
      </w:r>
      <w:proofErr w:type="gramStart"/>
      <w:r w:rsidRPr="008561F9">
        <w:rPr>
          <w:rFonts w:eastAsia="Times New Roman"/>
        </w:rPr>
        <w:t>group  at</w:t>
      </w:r>
      <w:proofErr w:type="gramEnd"/>
      <w:r w:rsidRPr="008561F9">
        <w:rPr>
          <w:rFonts w:eastAsia="Times New Roman"/>
        </w:rPr>
        <w:t xml:space="preserve"> the robotics club at UCF. This group member asked the current Treasure of the club for any ideas on how to get a military case for a ground control station. This person reached for the contacts business cards and handed a business of a Directory of Sales at SKB Cases Ray Ellis; located in Orange, CA, USA. With this contact in hand, this group gathered and created a very professional project sponsoring proposal email asking for any type of help. As a result, he suggested the best type of cases for the purpose of this project's use and shipped that case at no cost. He was kind enough and sponsored this group </w:t>
      </w:r>
      <w:r w:rsidR="00C17A65" w:rsidRPr="008561F9">
        <w:rPr>
          <w:rFonts w:eastAsia="Times New Roman"/>
        </w:rPr>
        <w:t>with a case</w:t>
      </w:r>
      <w:r w:rsidRPr="008561F9">
        <w:rPr>
          <w:rFonts w:eastAsia="Times New Roman"/>
        </w:rPr>
        <w:t xml:space="preserve"> that cost around $200 dollars for free. At the end of the conversation he said "If there are any other cases you or any UCF guys need just let me know." </w:t>
      </w:r>
    </w:p>
    <w:p w14:paraId="161D24F7" w14:textId="095B0504" w:rsidR="606FF15E" w:rsidRPr="008561F9" w:rsidRDefault="606FF15E" w:rsidP="00F011E2">
      <w:pPr>
        <w:jc w:val="both"/>
      </w:pPr>
    </w:p>
    <w:p w14:paraId="539E28DF" w14:textId="561A0CD5" w:rsidR="606FF15E" w:rsidRPr="008561F9" w:rsidRDefault="606FF15E" w:rsidP="00F011E2">
      <w:pPr>
        <w:jc w:val="both"/>
      </w:pPr>
      <w:r w:rsidRPr="008561F9">
        <w:rPr>
          <w:rFonts w:eastAsia="Times New Roman"/>
        </w:rPr>
        <w:t xml:space="preserve">To conclude, this group is also seeking some type of outside sponsoring when it comes to gathering old laser guns at various laser tag locations here in Orlando. The closest one is Hard Knocks and this group plans on sending the professional proposal letter asking for some type of help when gathering two laser guns. </w:t>
      </w:r>
    </w:p>
    <w:p w14:paraId="25262C9C" w14:textId="72917FF7" w:rsidR="674F2CB7" w:rsidRPr="008561F9" w:rsidRDefault="674F2CB7" w:rsidP="00F011E2">
      <w:pPr>
        <w:jc w:val="both"/>
      </w:pPr>
    </w:p>
    <w:p w14:paraId="4D964EA4" w14:textId="7AEA29BD" w:rsidR="606FF15E" w:rsidRPr="008561F9" w:rsidRDefault="41222223" w:rsidP="00224D17">
      <w:pPr>
        <w:pStyle w:val="B"/>
      </w:pPr>
      <w:bookmarkStart w:id="128" w:name="_Toc405228393"/>
      <w:bookmarkStart w:id="129" w:name="_Toc418240209"/>
      <w:r w:rsidRPr="008561F9">
        <w:t>9.3 Group's Ethics</w:t>
      </w:r>
      <w:bookmarkEnd w:id="128"/>
      <w:bookmarkEnd w:id="129"/>
    </w:p>
    <w:p w14:paraId="3B245859" w14:textId="7A553A2C" w:rsidR="606FF15E" w:rsidRPr="008561F9" w:rsidRDefault="606FF15E" w:rsidP="00F011E2">
      <w:pPr>
        <w:jc w:val="both"/>
      </w:pPr>
    </w:p>
    <w:p w14:paraId="155A14F0" w14:textId="0FB16F71" w:rsidR="606FF15E" w:rsidRPr="008561F9" w:rsidRDefault="606FF15E" w:rsidP="00F011E2">
      <w:pPr>
        <w:jc w:val="both"/>
      </w:pPr>
      <w:r w:rsidRPr="008561F9">
        <w:rPr>
          <w:rFonts w:eastAsia="Times New Roman"/>
        </w:rPr>
        <w:t xml:space="preserve">This section of this paper talks about how two members of this group attended the senior design boot camp that was offered this semester by all the engineering advisors and the Engineering Leadership &amp; Innovation Institute(eli^2). This experience was very beneficial because from here, the two members that attended this workshop gathered </w:t>
      </w:r>
      <w:r w:rsidR="00C17A65" w:rsidRPr="008561F9">
        <w:rPr>
          <w:rFonts w:eastAsia="Times New Roman"/>
        </w:rPr>
        <w:t>much</w:t>
      </w:r>
      <w:r w:rsidRPr="008561F9">
        <w:rPr>
          <w:rFonts w:eastAsia="Times New Roman"/>
        </w:rPr>
        <w:t xml:space="preserve"> important information that </w:t>
      </w:r>
      <w:r w:rsidR="00C17A65" w:rsidRPr="008561F9">
        <w:rPr>
          <w:rFonts w:eastAsia="Times New Roman"/>
        </w:rPr>
        <w:t>helps</w:t>
      </w:r>
      <w:r w:rsidRPr="008561F9">
        <w:rPr>
          <w:rFonts w:eastAsia="Times New Roman"/>
        </w:rPr>
        <w:t xml:space="preserve"> on the senior design experience. The most beneficial idea that was inherited was the values activity. This group gathered at the beginning of this semester and went through everything that was learned from this senior design workshop. </w:t>
      </w:r>
    </w:p>
    <w:p w14:paraId="0BB79013" w14:textId="7DB3423B" w:rsidR="606FF15E" w:rsidRPr="008561F9" w:rsidRDefault="606FF15E" w:rsidP="00F011E2">
      <w:pPr>
        <w:jc w:val="both"/>
      </w:pPr>
    </w:p>
    <w:p w14:paraId="5B664946" w14:textId="07B25C9A" w:rsidR="606FF15E" w:rsidRPr="008561F9" w:rsidRDefault="606FF15E" w:rsidP="00F011E2">
      <w:pPr>
        <w:jc w:val="both"/>
      </w:pPr>
      <w:r w:rsidRPr="008561F9">
        <w:rPr>
          <w:rFonts w:eastAsia="Times New Roman"/>
        </w:rPr>
        <w:t xml:space="preserve">This group did an activity that will be beneficial for rest of the semesters. This activity consisted of gathering each of the members' ten most important values, the ten not so important values, and to disregard the ten not important values from a list of plus 35 values words. These words consisted of family, communication, religion, teamwork, respect, etc. After everyone finished, it was demanded to also get rid of the ten not so important values since they were already considered not so important values. So now, each member had their top ten most important values as an individual. Each member had completely different </w:t>
      </w:r>
      <w:r w:rsidRPr="008561F9">
        <w:rPr>
          <w:rFonts w:eastAsia="Times New Roman"/>
        </w:rPr>
        <w:lastRenderedPageBreak/>
        <w:t xml:space="preserve">top ten values. Then from there, it narrowed down to select only five top values as an individual. From here, it was time to come up with five team values. With this list of four people with five top five values, this group had to agree on deciding what five values will become the new team values that will become the groups ethics for the rest of the semesters. This group came up with five values which are: Respect, Competitiveness, Communication, Teamwork, &amp; Trust. This group now knows that these are the five ethics values that will be the most important things to follow. </w:t>
      </w:r>
    </w:p>
    <w:p w14:paraId="3CA765A7" w14:textId="6F9AA9A3" w:rsidR="606FF15E" w:rsidRPr="008561F9" w:rsidRDefault="606FF15E" w:rsidP="00F011E2">
      <w:pPr>
        <w:jc w:val="both"/>
      </w:pPr>
    </w:p>
    <w:p w14:paraId="562250B8" w14:textId="1A6F99B7" w:rsidR="606FF15E" w:rsidRPr="008561F9" w:rsidRDefault="41222223" w:rsidP="00224D17">
      <w:pPr>
        <w:pStyle w:val="B"/>
      </w:pPr>
      <w:bookmarkStart w:id="130" w:name="_Toc405228394"/>
      <w:bookmarkStart w:id="131" w:name="_Toc418240210"/>
      <w:r w:rsidRPr="008561F9">
        <w:t>9.4 Distribution of Work</w:t>
      </w:r>
      <w:bookmarkEnd w:id="130"/>
      <w:bookmarkEnd w:id="131"/>
    </w:p>
    <w:p w14:paraId="4D5CB39F" w14:textId="0F6783A9" w:rsidR="606FF15E" w:rsidRPr="008561F9" w:rsidRDefault="606FF15E" w:rsidP="00F011E2">
      <w:pPr>
        <w:jc w:val="both"/>
      </w:pPr>
    </w:p>
    <w:p w14:paraId="3BACE884" w14:textId="4DADDE26" w:rsidR="606FF15E" w:rsidRPr="008561F9" w:rsidRDefault="2D0CB55C" w:rsidP="2D0CB55C">
      <w:pPr>
        <w:jc w:val="both"/>
      </w:pPr>
      <w:r w:rsidRPr="2D0CB55C">
        <w:rPr>
          <w:rFonts w:eastAsia="Times New Roman"/>
        </w:rPr>
        <w:t>Shortly after the team was established, a meeting was dedicated to determining the strengths and weaknesses of each member. The team came up with a table of such strengths and weaknesses along with additional constraints and the assigned roles that each member would take on based on those qualities. This idea was gathered by attending at the very beneficial Senior Design Boot camp that two of the members attended at the beginning of the semester. Ideas like these where some of the things that was adopted and used in this senior design experience that helped to a successful senior design. This ta</w:t>
      </w:r>
      <w:r w:rsidR="00945F69">
        <w:rPr>
          <w:rFonts w:eastAsia="Times New Roman"/>
        </w:rPr>
        <w:t>ble is illustrated below.</w:t>
      </w:r>
    </w:p>
    <w:p w14:paraId="2D3B7440" w14:textId="5033B603" w:rsidR="41222223" w:rsidRPr="008561F9" w:rsidRDefault="41222223" w:rsidP="00F011E2">
      <w:pPr>
        <w:jc w:val="both"/>
      </w:pPr>
    </w:p>
    <w:tbl>
      <w:tblPr>
        <w:tblStyle w:val="TableGrid"/>
        <w:tblW w:w="0" w:type="auto"/>
        <w:tblLook w:val="04A0" w:firstRow="1" w:lastRow="0" w:firstColumn="1" w:lastColumn="0" w:noHBand="0" w:noVBand="1"/>
      </w:tblPr>
      <w:tblGrid>
        <w:gridCol w:w="1546"/>
        <w:gridCol w:w="1856"/>
        <w:gridCol w:w="1643"/>
        <w:gridCol w:w="1669"/>
        <w:gridCol w:w="1916"/>
      </w:tblGrid>
      <w:tr w:rsidR="41222223" w:rsidRPr="008561F9" w14:paraId="732A8319" w14:textId="77777777" w:rsidTr="41222223">
        <w:tc>
          <w:tcPr>
            <w:tcW w:w="1872" w:type="dxa"/>
          </w:tcPr>
          <w:p w14:paraId="23782612" w14:textId="555B2F57" w:rsidR="41222223" w:rsidRPr="00A833A9" w:rsidRDefault="41222223" w:rsidP="00F011E2">
            <w:pPr>
              <w:rPr>
                <w:i/>
              </w:rPr>
            </w:pPr>
            <w:r w:rsidRPr="00A833A9">
              <w:rPr>
                <w:rFonts w:eastAsia="Times New Roman"/>
                <w:bCs/>
                <w:i/>
              </w:rPr>
              <w:t>Names</w:t>
            </w:r>
          </w:p>
        </w:tc>
        <w:tc>
          <w:tcPr>
            <w:tcW w:w="1872" w:type="dxa"/>
          </w:tcPr>
          <w:p w14:paraId="396EFFF2" w14:textId="0E310E49" w:rsidR="41222223" w:rsidRPr="00A833A9" w:rsidRDefault="41222223" w:rsidP="00F011E2">
            <w:pPr>
              <w:rPr>
                <w:i/>
              </w:rPr>
            </w:pPr>
            <w:r w:rsidRPr="00A833A9">
              <w:rPr>
                <w:rFonts w:eastAsia="Times New Roman"/>
                <w:bCs/>
                <w:i/>
              </w:rPr>
              <w:t>Strength</w:t>
            </w:r>
          </w:p>
        </w:tc>
        <w:tc>
          <w:tcPr>
            <w:tcW w:w="1872" w:type="dxa"/>
          </w:tcPr>
          <w:p w14:paraId="21F077DD" w14:textId="0EB6E1D4" w:rsidR="41222223" w:rsidRPr="00A833A9" w:rsidRDefault="41222223" w:rsidP="00F011E2">
            <w:pPr>
              <w:rPr>
                <w:i/>
              </w:rPr>
            </w:pPr>
            <w:r w:rsidRPr="00A833A9">
              <w:rPr>
                <w:rFonts w:eastAsia="Times New Roman"/>
                <w:bCs/>
                <w:i/>
              </w:rPr>
              <w:t>Weakness</w:t>
            </w:r>
          </w:p>
        </w:tc>
        <w:tc>
          <w:tcPr>
            <w:tcW w:w="1872" w:type="dxa"/>
          </w:tcPr>
          <w:p w14:paraId="7C3857CB" w14:textId="14B8C712" w:rsidR="41222223" w:rsidRPr="00A833A9" w:rsidRDefault="41222223" w:rsidP="00F011E2">
            <w:pPr>
              <w:rPr>
                <w:i/>
              </w:rPr>
            </w:pPr>
            <w:r w:rsidRPr="00A833A9">
              <w:rPr>
                <w:rFonts w:eastAsia="Times New Roman"/>
                <w:bCs/>
                <w:i/>
              </w:rPr>
              <w:t>Constraints</w:t>
            </w:r>
          </w:p>
        </w:tc>
        <w:tc>
          <w:tcPr>
            <w:tcW w:w="2010" w:type="dxa"/>
          </w:tcPr>
          <w:p w14:paraId="3EE3950D" w14:textId="2D08A4C8" w:rsidR="41222223" w:rsidRPr="00A833A9" w:rsidRDefault="41222223" w:rsidP="00F011E2">
            <w:pPr>
              <w:rPr>
                <w:i/>
              </w:rPr>
            </w:pPr>
            <w:r w:rsidRPr="00A833A9">
              <w:rPr>
                <w:rFonts w:eastAsia="Times New Roman"/>
                <w:bCs/>
                <w:i/>
              </w:rPr>
              <w:t>Role</w:t>
            </w:r>
          </w:p>
        </w:tc>
      </w:tr>
      <w:tr w:rsidR="00055CFC" w:rsidRPr="008561F9" w14:paraId="10264409" w14:textId="77777777" w:rsidTr="41222223">
        <w:tc>
          <w:tcPr>
            <w:tcW w:w="1872" w:type="dxa"/>
            <w:vMerge w:val="restart"/>
            <w:shd w:val="clear" w:color="auto" w:fill="auto"/>
          </w:tcPr>
          <w:p w14:paraId="1D7886EB" w14:textId="3A2BD1B8" w:rsidR="00055CFC" w:rsidRPr="00A833A9" w:rsidRDefault="00055CFC" w:rsidP="00F011E2">
            <w:pPr>
              <w:rPr>
                <w:i/>
              </w:rPr>
            </w:pPr>
            <w:r w:rsidRPr="00A833A9">
              <w:rPr>
                <w:rFonts w:eastAsia="Times New Roman"/>
                <w:bCs/>
                <w:i/>
              </w:rPr>
              <w:t>Manny</w:t>
            </w:r>
          </w:p>
        </w:tc>
        <w:tc>
          <w:tcPr>
            <w:tcW w:w="1872" w:type="dxa"/>
            <w:shd w:val="clear" w:color="auto" w:fill="auto"/>
          </w:tcPr>
          <w:p w14:paraId="134DC42E" w14:textId="1144D588" w:rsidR="00055CFC" w:rsidRPr="008561F9" w:rsidRDefault="00055CFC" w:rsidP="00F011E2">
            <w:r w:rsidRPr="008561F9">
              <w:rPr>
                <w:rFonts w:eastAsia="Times New Roman"/>
              </w:rPr>
              <w:t>Microcontrollers</w:t>
            </w:r>
          </w:p>
        </w:tc>
        <w:tc>
          <w:tcPr>
            <w:tcW w:w="1872" w:type="dxa"/>
            <w:shd w:val="clear" w:color="auto" w:fill="auto"/>
          </w:tcPr>
          <w:p w14:paraId="6F13BE37" w14:textId="4E70E943" w:rsidR="00055CFC" w:rsidRPr="008561F9" w:rsidRDefault="00055CFC" w:rsidP="00F011E2">
            <w:r w:rsidRPr="008561F9">
              <w:rPr>
                <w:rFonts w:eastAsia="Times New Roman"/>
              </w:rPr>
              <w:t>Syntax</w:t>
            </w:r>
          </w:p>
        </w:tc>
        <w:tc>
          <w:tcPr>
            <w:tcW w:w="1872" w:type="dxa"/>
            <w:shd w:val="clear" w:color="auto" w:fill="auto"/>
          </w:tcPr>
          <w:p w14:paraId="0E9AC25F" w14:textId="27D186AA" w:rsidR="00055CFC" w:rsidRPr="008561F9" w:rsidRDefault="00512147" w:rsidP="00F011E2">
            <w:r w:rsidRPr="008561F9">
              <w:rPr>
                <w:rFonts w:eastAsia="Times New Roman"/>
              </w:rPr>
              <w:t>Self-Motivation</w:t>
            </w:r>
          </w:p>
        </w:tc>
        <w:tc>
          <w:tcPr>
            <w:tcW w:w="2010" w:type="dxa"/>
            <w:shd w:val="clear" w:color="auto" w:fill="auto"/>
          </w:tcPr>
          <w:p w14:paraId="1D151DD0" w14:textId="077E7313" w:rsidR="00055CFC" w:rsidRPr="008561F9" w:rsidRDefault="00055CFC" w:rsidP="00F011E2">
            <w:r w:rsidRPr="008561F9">
              <w:rPr>
                <w:rFonts w:eastAsia="Times New Roman"/>
              </w:rPr>
              <w:t>Flying Robot</w:t>
            </w:r>
          </w:p>
        </w:tc>
      </w:tr>
      <w:tr w:rsidR="00055CFC" w:rsidRPr="008561F9" w14:paraId="33E68C1B" w14:textId="77777777" w:rsidTr="41222223">
        <w:tc>
          <w:tcPr>
            <w:tcW w:w="1872" w:type="dxa"/>
            <w:vMerge/>
            <w:shd w:val="clear" w:color="auto" w:fill="auto"/>
          </w:tcPr>
          <w:p w14:paraId="634D7C5D" w14:textId="099D5ABB" w:rsidR="00055CFC" w:rsidRPr="00A833A9" w:rsidRDefault="00055CFC" w:rsidP="00F011E2">
            <w:pPr>
              <w:rPr>
                <w:i/>
              </w:rPr>
            </w:pPr>
          </w:p>
        </w:tc>
        <w:tc>
          <w:tcPr>
            <w:tcW w:w="1872" w:type="dxa"/>
            <w:shd w:val="clear" w:color="auto" w:fill="auto"/>
          </w:tcPr>
          <w:p w14:paraId="0C772F51" w14:textId="5729AA45" w:rsidR="00055CFC" w:rsidRPr="008561F9" w:rsidRDefault="00055CFC" w:rsidP="00F011E2">
            <w:r w:rsidRPr="008561F9">
              <w:rPr>
                <w:rFonts w:eastAsia="Times New Roman"/>
              </w:rPr>
              <w:t>Flight Controller</w:t>
            </w:r>
          </w:p>
        </w:tc>
        <w:tc>
          <w:tcPr>
            <w:tcW w:w="1872" w:type="dxa"/>
            <w:shd w:val="clear" w:color="auto" w:fill="auto"/>
          </w:tcPr>
          <w:p w14:paraId="769F3936" w14:textId="61DAEF76" w:rsidR="00055CFC" w:rsidRPr="008561F9" w:rsidRDefault="00055CFC" w:rsidP="00F011E2">
            <w:r w:rsidRPr="008561F9">
              <w:rPr>
                <w:rFonts w:eastAsia="Times New Roman"/>
              </w:rPr>
              <w:t xml:space="preserve"> </w:t>
            </w:r>
          </w:p>
        </w:tc>
        <w:tc>
          <w:tcPr>
            <w:tcW w:w="1872" w:type="dxa"/>
            <w:shd w:val="clear" w:color="auto" w:fill="auto"/>
          </w:tcPr>
          <w:p w14:paraId="5B0E239C" w14:textId="2719F2F6" w:rsidR="00055CFC" w:rsidRPr="008561F9" w:rsidRDefault="00055CFC" w:rsidP="00F011E2">
            <w:r w:rsidRPr="008561F9">
              <w:rPr>
                <w:rFonts w:eastAsia="Times New Roman"/>
              </w:rPr>
              <w:t xml:space="preserve"> </w:t>
            </w:r>
          </w:p>
        </w:tc>
        <w:tc>
          <w:tcPr>
            <w:tcW w:w="2010" w:type="dxa"/>
            <w:shd w:val="clear" w:color="auto" w:fill="auto"/>
          </w:tcPr>
          <w:p w14:paraId="5F57CDF0" w14:textId="44B0F195" w:rsidR="00055CFC" w:rsidRPr="008561F9" w:rsidRDefault="00055CFC" w:rsidP="00F011E2">
            <w:r w:rsidRPr="008561F9">
              <w:rPr>
                <w:rFonts w:eastAsia="Times New Roman"/>
              </w:rPr>
              <w:t>Brain of Drone</w:t>
            </w:r>
          </w:p>
        </w:tc>
      </w:tr>
      <w:tr w:rsidR="00055CFC" w:rsidRPr="008561F9" w14:paraId="0AE45AF6" w14:textId="77777777" w:rsidTr="41222223">
        <w:tc>
          <w:tcPr>
            <w:tcW w:w="1872" w:type="dxa"/>
            <w:vMerge/>
          </w:tcPr>
          <w:p w14:paraId="75A7A2B0" w14:textId="7D862C58" w:rsidR="00055CFC" w:rsidRPr="00A833A9" w:rsidRDefault="00055CFC" w:rsidP="00F011E2">
            <w:pPr>
              <w:rPr>
                <w:i/>
              </w:rPr>
            </w:pPr>
          </w:p>
        </w:tc>
        <w:tc>
          <w:tcPr>
            <w:tcW w:w="1872" w:type="dxa"/>
            <w:shd w:val="clear" w:color="auto" w:fill="auto"/>
          </w:tcPr>
          <w:p w14:paraId="44B5E3B6" w14:textId="5F6CBFCF" w:rsidR="00055CFC" w:rsidRPr="008561F9" w:rsidRDefault="00055CFC" w:rsidP="00F011E2">
            <w:r w:rsidRPr="008561F9">
              <w:rPr>
                <w:rFonts w:eastAsia="Times New Roman"/>
              </w:rPr>
              <w:t>Robotics</w:t>
            </w:r>
          </w:p>
        </w:tc>
        <w:tc>
          <w:tcPr>
            <w:tcW w:w="1872" w:type="dxa"/>
            <w:shd w:val="clear" w:color="auto" w:fill="auto"/>
          </w:tcPr>
          <w:p w14:paraId="0CFD3D08" w14:textId="57942EA7" w:rsidR="00055CFC" w:rsidRPr="008561F9" w:rsidRDefault="00055CFC" w:rsidP="00F011E2">
            <w:r w:rsidRPr="008561F9">
              <w:rPr>
                <w:rFonts w:eastAsia="Times New Roman"/>
              </w:rPr>
              <w:t xml:space="preserve"> </w:t>
            </w:r>
          </w:p>
        </w:tc>
        <w:tc>
          <w:tcPr>
            <w:tcW w:w="1872" w:type="dxa"/>
            <w:shd w:val="clear" w:color="auto" w:fill="auto"/>
          </w:tcPr>
          <w:p w14:paraId="34CAD030" w14:textId="593806F6" w:rsidR="00055CFC" w:rsidRPr="008561F9" w:rsidRDefault="00055CFC" w:rsidP="00F011E2">
            <w:r w:rsidRPr="008561F9">
              <w:rPr>
                <w:rFonts w:eastAsia="Times New Roman"/>
              </w:rPr>
              <w:t xml:space="preserve"> </w:t>
            </w:r>
          </w:p>
        </w:tc>
        <w:tc>
          <w:tcPr>
            <w:tcW w:w="2010" w:type="dxa"/>
            <w:shd w:val="clear" w:color="auto" w:fill="auto"/>
          </w:tcPr>
          <w:p w14:paraId="37DA4C56" w14:textId="760BC3CD" w:rsidR="00055CFC" w:rsidRPr="008561F9" w:rsidRDefault="00055CFC" w:rsidP="00F011E2">
            <w:r w:rsidRPr="008561F9">
              <w:rPr>
                <w:rFonts w:eastAsia="Times New Roman"/>
              </w:rPr>
              <w:t>Drone Automation</w:t>
            </w:r>
          </w:p>
        </w:tc>
      </w:tr>
      <w:tr w:rsidR="00055CFC" w:rsidRPr="008561F9" w14:paraId="0ED45497" w14:textId="77777777" w:rsidTr="41222223">
        <w:tc>
          <w:tcPr>
            <w:tcW w:w="1872" w:type="dxa"/>
            <w:vMerge w:val="restart"/>
          </w:tcPr>
          <w:p w14:paraId="6909BAE7" w14:textId="78F631A3" w:rsidR="00055CFC" w:rsidRPr="00A833A9" w:rsidRDefault="00055CFC" w:rsidP="00F011E2">
            <w:pPr>
              <w:rPr>
                <w:i/>
              </w:rPr>
            </w:pPr>
            <w:r w:rsidRPr="00A833A9">
              <w:rPr>
                <w:rFonts w:eastAsia="Times New Roman"/>
                <w:bCs/>
                <w:i/>
              </w:rPr>
              <w:t>Randy</w:t>
            </w:r>
          </w:p>
        </w:tc>
        <w:tc>
          <w:tcPr>
            <w:tcW w:w="1872" w:type="dxa"/>
          </w:tcPr>
          <w:p w14:paraId="35BBDC17" w14:textId="36D405A7" w:rsidR="00055CFC" w:rsidRPr="008561F9" w:rsidRDefault="00055CFC" w:rsidP="00F011E2">
            <w:r w:rsidRPr="008561F9">
              <w:rPr>
                <w:rFonts w:eastAsia="Times New Roman"/>
              </w:rPr>
              <w:t>Server</w:t>
            </w:r>
          </w:p>
        </w:tc>
        <w:tc>
          <w:tcPr>
            <w:tcW w:w="1872" w:type="dxa"/>
          </w:tcPr>
          <w:p w14:paraId="6B913AD2" w14:textId="091EA631" w:rsidR="00055CFC" w:rsidRPr="008561F9" w:rsidRDefault="00055CFC" w:rsidP="00F011E2">
            <w:r w:rsidRPr="008561F9">
              <w:rPr>
                <w:rFonts w:eastAsia="Times New Roman"/>
              </w:rPr>
              <w:t>Lack Originality</w:t>
            </w:r>
          </w:p>
        </w:tc>
        <w:tc>
          <w:tcPr>
            <w:tcW w:w="1872" w:type="dxa"/>
          </w:tcPr>
          <w:p w14:paraId="19990FD5" w14:textId="09B2ED8C" w:rsidR="00055CFC" w:rsidRPr="008561F9" w:rsidRDefault="00055CFC" w:rsidP="00F011E2">
            <w:r w:rsidRPr="008561F9">
              <w:rPr>
                <w:rFonts w:eastAsia="Times New Roman"/>
              </w:rPr>
              <w:t>Work</w:t>
            </w:r>
          </w:p>
        </w:tc>
        <w:tc>
          <w:tcPr>
            <w:tcW w:w="2010" w:type="dxa"/>
          </w:tcPr>
          <w:p w14:paraId="2D338694" w14:textId="0E08AC2E" w:rsidR="00055CFC" w:rsidRPr="008561F9" w:rsidRDefault="00055CFC" w:rsidP="00F011E2">
            <w:r w:rsidRPr="008561F9">
              <w:rPr>
                <w:rFonts w:eastAsia="Times New Roman"/>
              </w:rPr>
              <w:t>Communication</w:t>
            </w:r>
          </w:p>
        </w:tc>
      </w:tr>
      <w:tr w:rsidR="00055CFC" w:rsidRPr="008561F9" w14:paraId="5CB95BA6" w14:textId="77777777" w:rsidTr="41222223">
        <w:tc>
          <w:tcPr>
            <w:tcW w:w="1872" w:type="dxa"/>
            <w:vMerge/>
          </w:tcPr>
          <w:p w14:paraId="604CFC0B" w14:textId="4D40E9F8" w:rsidR="00055CFC" w:rsidRPr="00A833A9" w:rsidRDefault="00055CFC" w:rsidP="00F011E2">
            <w:pPr>
              <w:rPr>
                <w:i/>
              </w:rPr>
            </w:pPr>
          </w:p>
        </w:tc>
        <w:tc>
          <w:tcPr>
            <w:tcW w:w="1872" w:type="dxa"/>
          </w:tcPr>
          <w:p w14:paraId="7D364C38" w14:textId="2C84EED4" w:rsidR="00055CFC" w:rsidRPr="008561F9" w:rsidRDefault="00055CFC" w:rsidP="00F011E2">
            <w:r w:rsidRPr="008561F9">
              <w:rPr>
                <w:rFonts w:eastAsia="Times New Roman"/>
              </w:rPr>
              <w:t xml:space="preserve"> </w:t>
            </w:r>
          </w:p>
        </w:tc>
        <w:tc>
          <w:tcPr>
            <w:tcW w:w="1872" w:type="dxa"/>
          </w:tcPr>
          <w:p w14:paraId="00D28AF3" w14:textId="1F4F24D6" w:rsidR="00055CFC" w:rsidRPr="008561F9" w:rsidRDefault="00055CFC" w:rsidP="00F011E2">
            <w:r w:rsidRPr="008561F9">
              <w:rPr>
                <w:rFonts w:eastAsia="Times New Roman"/>
              </w:rPr>
              <w:t xml:space="preserve"> </w:t>
            </w:r>
          </w:p>
        </w:tc>
        <w:tc>
          <w:tcPr>
            <w:tcW w:w="1872" w:type="dxa"/>
          </w:tcPr>
          <w:p w14:paraId="5EC11C65" w14:textId="0B3E4615" w:rsidR="00055CFC" w:rsidRPr="008561F9" w:rsidRDefault="00055CFC" w:rsidP="00F011E2">
            <w:r w:rsidRPr="008561F9">
              <w:rPr>
                <w:rFonts w:eastAsia="Times New Roman"/>
              </w:rPr>
              <w:t xml:space="preserve"> </w:t>
            </w:r>
          </w:p>
        </w:tc>
        <w:tc>
          <w:tcPr>
            <w:tcW w:w="2010" w:type="dxa"/>
          </w:tcPr>
          <w:p w14:paraId="331475D1" w14:textId="681B823E" w:rsidR="00055CFC" w:rsidRPr="008561F9" w:rsidRDefault="00055CFC" w:rsidP="00F011E2">
            <w:r w:rsidRPr="008561F9">
              <w:rPr>
                <w:rFonts w:eastAsia="Times New Roman"/>
              </w:rPr>
              <w:t>Server</w:t>
            </w:r>
          </w:p>
        </w:tc>
      </w:tr>
      <w:tr w:rsidR="00055CFC" w:rsidRPr="008561F9" w14:paraId="3DA405BD" w14:textId="77777777" w:rsidTr="41222223">
        <w:tc>
          <w:tcPr>
            <w:tcW w:w="1872" w:type="dxa"/>
            <w:vMerge/>
          </w:tcPr>
          <w:p w14:paraId="1B7C278E" w14:textId="79E6D89B" w:rsidR="00055CFC" w:rsidRPr="00A833A9" w:rsidRDefault="00055CFC" w:rsidP="00F011E2">
            <w:pPr>
              <w:rPr>
                <w:i/>
              </w:rPr>
            </w:pPr>
          </w:p>
        </w:tc>
        <w:tc>
          <w:tcPr>
            <w:tcW w:w="1872" w:type="dxa"/>
          </w:tcPr>
          <w:p w14:paraId="16BFDCC9" w14:textId="657A555E" w:rsidR="00055CFC" w:rsidRPr="008561F9" w:rsidRDefault="00055CFC" w:rsidP="00F011E2">
            <w:r w:rsidRPr="008561F9">
              <w:rPr>
                <w:rFonts w:eastAsia="Times New Roman"/>
              </w:rPr>
              <w:t xml:space="preserve"> </w:t>
            </w:r>
          </w:p>
        </w:tc>
        <w:tc>
          <w:tcPr>
            <w:tcW w:w="1872" w:type="dxa"/>
          </w:tcPr>
          <w:p w14:paraId="6F1980D6" w14:textId="58042BFE" w:rsidR="00055CFC" w:rsidRPr="008561F9" w:rsidRDefault="00055CFC" w:rsidP="00F011E2">
            <w:r w:rsidRPr="008561F9">
              <w:rPr>
                <w:rFonts w:eastAsia="Times New Roman"/>
              </w:rPr>
              <w:t xml:space="preserve"> </w:t>
            </w:r>
          </w:p>
        </w:tc>
        <w:tc>
          <w:tcPr>
            <w:tcW w:w="1872" w:type="dxa"/>
          </w:tcPr>
          <w:p w14:paraId="6482B240" w14:textId="62059D8F" w:rsidR="00055CFC" w:rsidRPr="008561F9" w:rsidRDefault="00055CFC" w:rsidP="00F011E2">
            <w:r w:rsidRPr="008561F9">
              <w:rPr>
                <w:rFonts w:eastAsia="Times New Roman"/>
              </w:rPr>
              <w:t xml:space="preserve"> </w:t>
            </w:r>
          </w:p>
        </w:tc>
        <w:tc>
          <w:tcPr>
            <w:tcW w:w="2010" w:type="dxa"/>
          </w:tcPr>
          <w:p w14:paraId="24D6AB6F" w14:textId="1E3BBF0F" w:rsidR="00055CFC" w:rsidRPr="008561F9" w:rsidRDefault="00055CFC" w:rsidP="00F011E2">
            <w:r w:rsidRPr="008561F9">
              <w:rPr>
                <w:rFonts w:eastAsia="Times New Roman"/>
              </w:rPr>
              <w:t>Web App</w:t>
            </w:r>
          </w:p>
        </w:tc>
      </w:tr>
      <w:tr w:rsidR="00055CFC" w:rsidRPr="008561F9" w14:paraId="6F6B90AB" w14:textId="77777777" w:rsidTr="41222223">
        <w:tc>
          <w:tcPr>
            <w:tcW w:w="1872" w:type="dxa"/>
            <w:vMerge w:val="restart"/>
          </w:tcPr>
          <w:p w14:paraId="1B569554" w14:textId="4A6DED00" w:rsidR="00055CFC" w:rsidRPr="00A833A9" w:rsidRDefault="00055CFC" w:rsidP="00F011E2">
            <w:pPr>
              <w:rPr>
                <w:i/>
              </w:rPr>
            </w:pPr>
            <w:proofErr w:type="spellStart"/>
            <w:r w:rsidRPr="00A833A9">
              <w:rPr>
                <w:rFonts w:eastAsia="Times New Roman"/>
                <w:bCs/>
                <w:i/>
              </w:rPr>
              <w:t>Devesh</w:t>
            </w:r>
            <w:proofErr w:type="spellEnd"/>
          </w:p>
        </w:tc>
        <w:tc>
          <w:tcPr>
            <w:tcW w:w="1872" w:type="dxa"/>
          </w:tcPr>
          <w:p w14:paraId="57BC04ED" w14:textId="206557A2" w:rsidR="00055CFC" w:rsidRPr="008561F9" w:rsidRDefault="00055CFC" w:rsidP="00F011E2">
            <w:r w:rsidRPr="008561F9">
              <w:rPr>
                <w:rFonts w:eastAsia="Times New Roman"/>
              </w:rPr>
              <w:t>Electrical</w:t>
            </w:r>
          </w:p>
        </w:tc>
        <w:tc>
          <w:tcPr>
            <w:tcW w:w="1872" w:type="dxa"/>
          </w:tcPr>
          <w:p w14:paraId="1F68DEAF" w14:textId="48D3C867" w:rsidR="00055CFC" w:rsidRPr="008561F9" w:rsidRDefault="00055CFC" w:rsidP="00F011E2">
            <w:r w:rsidRPr="008561F9">
              <w:rPr>
                <w:rFonts w:eastAsia="Times New Roman"/>
              </w:rPr>
              <w:t>Coding</w:t>
            </w:r>
          </w:p>
        </w:tc>
        <w:tc>
          <w:tcPr>
            <w:tcW w:w="1872" w:type="dxa"/>
          </w:tcPr>
          <w:p w14:paraId="0939E56C" w14:textId="48E3FFE7" w:rsidR="00055CFC" w:rsidRPr="008561F9" w:rsidRDefault="00055CFC" w:rsidP="00F011E2">
            <w:r w:rsidRPr="008561F9">
              <w:rPr>
                <w:rFonts w:eastAsia="Times New Roman"/>
              </w:rPr>
              <w:t>Work</w:t>
            </w:r>
          </w:p>
        </w:tc>
        <w:tc>
          <w:tcPr>
            <w:tcW w:w="2010" w:type="dxa"/>
          </w:tcPr>
          <w:p w14:paraId="6B59A415" w14:textId="7BDC7FFF" w:rsidR="00055CFC" w:rsidRPr="008561F9" w:rsidRDefault="00055CFC" w:rsidP="00F011E2">
            <w:r w:rsidRPr="008561F9">
              <w:rPr>
                <w:rFonts w:eastAsia="Times New Roman"/>
              </w:rPr>
              <w:t>Laser System</w:t>
            </w:r>
          </w:p>
        </w:tc>
      </w:tr>
      <w:tr w:rsidR="00055CFC" w:rsidRPr="008561F9" w14:paraId="5B7E0580" w14:textId="77777777" w:rsidTr="41222223">
        <w:tc>
          <w:tcPr>
            <w:tcW w:w="1872" w:type="dxa"/>
            <w:vMerge/>
          </w:tcPr>
          <w:p w14:paraId="030E34E6" w14:textId="6C223928" w:rsidR="00055CFC" w:rsidRPr="00A833A9" w:rsidRDefault="00055CFC" w:rsidP="00F011E2">
            <w:pPr>
              <w:rPr>
                <w:i/>
              </w:rPr>
            </w:pPr>
          </w:p>
        </w:tc>
        <w:tc>
          <w:tcPr>
            <w:tcW w:w="1872" w:type="dxa"/>
          </w:tcPr>
          <w:p w14:paraId="352A0CC1" w14:textId="088E344B" w:rsidR="00055CFC" w:rsidRPr="008561F9" w:rsidRDefault="00055CFC" w:rsidP="00F011E2">
            <w:r w:rsidRPr="008561F9">
              <w:rPr>
                <w:rFonts w:eastAsia="Times New Roman"/>
              </w:rPr>
              <w:t xml:space="preserve"> </w:t>
            </w:r>
          </w:p>
        </w:tc>
        <w:tc>
          <w:tcPr>
            <w:tcW w:w="1872" w:type="dxa"/>
          </w:tcPr>
          <w:p w14:paraId="7E81AAEB" w14:textId="383D8A74" w:rsidR="00055CFC" w:rsidRPr="008561F9" w:rsidRDefault="00055CFC" w:rsidP="00F011E2">
            <w:r w:rsidRPr="008561F9">
              <w:rPr>
                <w:rFonts w:eastAsia="Times New Roman"/>
              </w:rPr>
              <w:t>Syntax</w:t>
            </w:r>
          </w:p>
        </w:tc>
        <w:tc>
          <w:tcPr>
            <w:tcW w:w="1872" w:type="dxa"/>
          </w:tcPr>
          <w:p w14:paraId="2E9432E8" w14:textId="6B2E2A2B" w:rsidR="00055CFC" w:rsidRPr="008561F9" w:rsidRDefault="00055CFC" w:rsidP="00F011E2">
            <w:r w:rsidRPr="008561F9">
              <w:rPr>
                <w:rFonts w:eastAsia="Times New Roman"/>
              </w:rPr>
              <w:t xml:space="preserve"> </w:t>
            </w:r>
          </w:p>
        </w:tc>
        <w:tc>
          <w:tcPr>
            <w:tcW w:w="2010" w:type="dxa"/>
          </w:tcPr>
          <w:p w14:paraId="54EFBEF3" w14:textId="3FA5AD69" w:rsidR="00055CFC" w:rsidRPr="008561F9" w:rsidRDefault="00055CFC" w:rsidP="00F011E2">
            <w:r w:rsidRPr="008561F9">
              <w:rPr>
                <w:rFonts w:eastAsia="Times New Roman"/>
              </w:rPr>
              <w:t>LED System</w:t>
            </w:r>
          </w:p>
        </w:tc>
      </w:tr>
      <w:tr w:rsidR="00055CFC" w:rsidRPr="008561F9" w14:paraId="69141C75" w14:textId="77777777" w:rsidTr="41222223">
        <w:tc>
          <w:tcPr>
            <w:tcW w:w="1872" w:type="dxa"/>
            <w:vMerge/>
          </w:tcPr>
          <w:p w14:paraId="556F1B4A" w14:textId="7F4AA1D5" w:rsidR="00055CFC" w:rsidRPr="00A833A9" w:rsidRDefault="00055CFC" w:rsidP="00F011E2">
            <w:pPr>
              <w:rPr>
                <w:i/>
              </w:rPr>
            </w:pPr>
          </w:p>
        </w:tc>
        <w:tc>
          <w:tcPr>
            <w:tcW w:w="1872" w:type="dxa"/>
          </w:tcPr>
          <w:p w14:paraId="0442155C" w14:textId="0D544441" w:rsidR="00055CFC" w:rsidRPr="008561F9" w:rsidRDefault="00055CFC" w:rsidP="00F011E2">
            <w:r w:rsidRPr="008561F9">
              <w:rPr>
                <w:rFonts w:eastAsia="Times New Roman"/>
              </w:rPr>
              <w:t xml:space="preserve"> </w:t>
            </w:r>
          </w:p>
        </w:tc>
        <w:tc>
          <w:tcPr>
            <w:tcW w:w="1872" w:type="dxa"/>
          </w:tcPr>
          <w:p w14:paraId="47C6C3F1" w14:textId="21617557" w:rsidR="00055CFC" w:rsidRPr="008561F9" w:rsidRDefault="00055CFC" w:rsidP="00F011E2">
            <w:r w:rsidRPr="008561F9">
              <w:rPr>
                <w:rFonts w:eastAsia="Times New Roman"/>
              </w:rPr>
              <w:t xml:space="preserve"> </w:t>
            </w:r>
          </w:p>
        </w:tc>
        <w:tc>
          <w:tcPr>
            <w:tcW w:w="1872" w:type="dxa"/>
          </w:tcPr>
          <w:p w14:paraId="4E614B45" w14:textId="2DFB3055" w:rsidR="00055CFC" w:rsidRPr="008561F9" w:rsidRDefault="00055CFC" w:rsidP="00F011E2">
            <w:r w:rsidRPr="008561F9">
              <w:rPr>
                <w:rFonts w:eastAsia="Times New Roman"/>
              </w:rPr>
              <w:t xml:space="preserve"> </w:t>
            </w:r>
          </w:p>
        </w:tc>
        <w:tc>
          <w:tcPr>
            <w:tcW w:w="2010" w:type="dxa"/>
          </w:tcPr>
          <w:p w14:paraId="30845624" w14:textId="023003C2" w:rsidR="00055CFC" w:rsidRPr="008561F9" w:rsidRDefault="00055CFC" w:rsidP="00F011E2">
            <w:r w:rsidRPr="008561F9">
              <w:rPr>
                <w:rFonts w:eastAsia="Times New Roman"/>
              </w:rPr>
              <w:t>Proximity System</w:t>
            </w:r>
          </w:p>
        </w:tc>
      </w:tr>
      <w:tr w:rsidR="00055CFC" w:rsidRPr="008561F9" w14:paraId="094EB73E" w14:textId="77777777" w:rsidTr="41222223">
        <w:tc>
          <w:tcPr>
            <w:tcW w:w="1872" w:type="dxa"/>
            <w:vMerge/>
          </w:tcPr>
          <w:p w14:paraId="414D0F79" w14:textId="2AC095AE" w:rsidR="00055CFC" w:rsidRPr="00A833A9" w:rsidRDefault="00055CFC" w:rsidP="00F011E2">
            <w:pPr>
              <w:rPr>
                <w:i/>
              </w:rPr>
            </w:pPr>
          </w:p>
        </w:tc>
        <w:tc>
          <w:tcPr>
            <w:tcW w:w="1872" w:type="dxa"/>
          </w:tcPr>
          <w:p w14:paraId="429A4D81" w14:textId="2355FB16" w:rsidR="00055CFC" w:rsidRPr="008561F9" w:rsidRDefault="00055CFC" w:rsidP="00F011E2">
            <w:r w:rsidRPr="008561F9">
              <w:rPr>
                <w:rFonts w:eastAsia="Times New Roman"/>
              </w:rPr>
              <w:t xml:space="preserve"> </w:t>
            </w:r>
          </w:p>
        </w:tc>
        <w:tc>
          <w:tcPr>
            <w:tcW w:w="1872" w:type="dxa"/>
          </w:tcPr>
          <w:p w14:paraId="40DC57CE" w14:textId="413792C0" w:rsidR="00055CFC" w:rsidRPr="008561F9" w:rsidRDefault="00055CFC" w:rsidP="00F011E2">
            <w:r w:rsidRPr="008561F9">
              <w:rPr>
                <w:rFonts w:eastAsia="Times New Roman"/>
              </w:rPr>
              <w:t xml:space="preserve"> </w:t>
            </w:r>
          </w:p>
        </w:tc>
        <w:tc>
          <w:tcPr>
            <w:tcW w:w="1872" w:type="dxa"/>
          </w:tcPr>
          <w:p w14:paraId="6E2A64E7" w14:textId="32FD7FE0" w:rsidR="00055CFC" w:rsidRPr="008561F9" w:rsidRDefault="00055CFC" w:rsidP="00F011E2">
            <w:r w:rsidRPr="008561F9">
              <w:rPr>
                <w:rFonts w:eastAsia="Times New Roman"/>
              </w:rPr>
              <w:t xml:space="preserve"> </w:t>
            </w:r>
          </w:p>
        </w:tc>
        <w:tc>
          <w:tcPr>
            <w:tcW w:w="2010" w:type="dxa"/>
          </w:tcPr>
          <w:p w14:paraId="46C3855C" w14:textId="573D845F" w:rsidR="00055CFC" w:rsidRPr="008561F9" w:rsidRDefault="00055CFC" w:rsidP="00F011E2">
            <w:r w:rsidRPr="008561F9">
              <w:rPr>
                <w:rFonts w:eastAsia="Times New Roman"/>
              </w:rPr>
              <w:t>PCB</w:t>
            </w:r>
          </w:p>
        </w:tc>
      </w:tr>
      <w:tr w:rsidR="00055CFC" w:rsidRPr="008561F9" w14:paraId="6E8EC84E" w14:textId="77777777" w:rsidTr="41222223">
        <w:tc>
          <w:tcPr>
            <w:tcW w:w="1872" w:type="dxa"/>
            <w:vMerge w:val="restart"/>
          </w:tcPr>
          <w:p w14:paraId="60BD68DF" w14:textId="1E8729B0" w:rsidR="00055CFC" w:rsidRPr="00A833A9" w:rsidRDefault="00055CFC" w:rsidP="00F011E2">
            <w:pPr>
              <w:rPr>
                <w:i/>
              </w:rPr>
            </w:pPr>
            <w:proofErr w:type="spellStart"/>
            <w:r w:rsidRPr="00A833A9">
              <w:rPr>
                <w:rFonts w:eastAsia="Times New Roman"/>
                <w:bCs/>
                <w:i/>
              </w:rPr>
              <w:t>Juammy</w:t>
            </w:r>
            <w:proofErr w:type="spellEnd"/>
          </w:p>
        </w:tc>
        <w:tc>
          <w:tcPr>
            <w:tcW w:w="1872" w:type="dxa"/>
          </w:tcPr>
          <w:p w14:paraId="1B82E22E" w14:textId="05126818" w:rsidR="00055CFC" w:rsidRPr="008561F9" w:rsidRDefault="00055CFC" w:rsidP="00F011E2">
            <w:r w:rsidRPr="008561F9">
              <w:rPr>
                <w:rFonts w:eastAsia="Times New Roman"/>
              </w:rPr>
              <w:t>Hardware</w:t>
            </w:r>
          </w:p>
        </w:tc>
        <w:tc>
          <w:tcPr>
            <w:tcW w:w="1872" w:type="dxa"/>
          </w:tcPr>
          <w:p w14:paraId="5250FA97" w14:textId="0503F448" w:rsidR="00055CFC" w:rsidRPr="008561F9" w:rsidRDefault="00055CFC" w:rsidP="00F011E2">
            <w:r w:rsidRPr="008561F9">
              <w:rPr>
                <w:rFonts w:eastAsia="Times New Roman"/>
              </w:rPr>
              <w:t>Syntax</w:t>
            </w:r>
          </w:p>
        </w:tc>
        <w:tc>
          <w:tcPr>
            <w:tcW w:w="1872" w:type="dxa"/>
          </w:tcPr>
          <w:p w14:paraId="799E91B0" w14:textId="06B01AE4" w:rsidR="00055CFC" w:rsidRPr="008561F9" w:rsidRDefault="00055CFC" w:rsidP="00F011E2">
            <w:r w:rsidRPr="008561F9">
              <w:rPr>
                <w:rFonts w:eastAsia="Times New Roman"/>
              </w:rPr>
              <w:t xml:space="preserve"> </w:t>
            </w:r>
          </w:p>
        </w:tc>
        <w:tc>
          <w:tcPr>
            <w:tcW w:w="2010" w:type="dxa"/>
          </w:tcPr>
          <w:p w14:paraId="446AD422" w14:textId="5FC7BACF" w:rsidR="00055CFC" w:rsidRPr="008561F9" w:rsidRDefault="00055CFC" w:rsidP="00F011E2">
            <w:r w:rsidRPr="008561F9">
              <w:rPr>
                <w:rFonts w:eastAsia="Times New Roman"/>
              </w:rPr>
              <w:t>Ground Control Station</w:t>
            </w:r>
          </w:p>
        </w:tc>
      </w:tr>
      <w:tr w:rsidR="00055CFC" w:rsidRPr="008561F9" w14:paraId="09AC4330" w14:textId="77777777" w:rsidTr="41222223">
        <w:tc>
          <w:tcPr>
            <w:tcW w:w="1872" w:type="dxa"/>
            <w:vMerge/>
          </w:tcPr>
          <w:p w14:paraId="417E99F2" w14:textId="0DA6E2E4" w:rsidR="00055CFC" w:rsidRPr="008561F9" w:rsidRDefault="00055CFC" w:rsidP="00F011E2"/>
        </w:tc>
        <w:tc>
          <w:tcPr>
            <w:tcW w:w="1872" w:type="dxa"/>
          </w:tcPr>
          <w:p w14:paraId="2F8EB8E8" w14:textId="71F5B0B1" w:rsidR="00055CFC" w:rsidRPr="008561F9" w:rsidRDefault="00055CFC" w:rsidP="00F011E2">
            <w:r w:rsidRPr="008561F9">
              <w:rPr>
                <w:rFonts w:eastAsia="Times New Roman"/>
              </w:rPr>
              <w:t>Robotics</w:t>
            </w:r>
          </w:p>
        </w:tc>
        <w:tc>
          <w:tcPr>
            <w:tcW w:w="1872" w:type="dxa"/>
          </w:tcPr>
          <w:p w14:paraId="26B32D25" w14:textId="4332A32E" w:rsidR="00055CFC" w:rsidRPr="008561F9" w:rsidRDefault="00055CFC" w:rsidP="00F011E2">
            <w:r w:rsidRPr="008561F9">
              <w:rPr>
                <w:rFonts w:eastAsia="Times New Roman"/>
              </w:rPr>
              <w:t xml:space="preserve"> </w:t>
            </w:r>
          </w:p>
        </w:tc>
        <w:tc>
          <w:tcPr>
            <w:tcW w:w="1872" w:type="dxa"/>
          </w:tcPr>
          <w:p w14:paraId="2A7BA73A" w14:textId="16F341FE" w:rsidR="00055CFC" w:rsidRPr="008561F9" w:rsidRDefault="00055CFC" w:rsidP="00F011E2">
            <w:r w:rsidRPr="008561F9">
              <w:rPr>
                <w:rFonts w:eastAsia="Times New Roman"/>
              </w:rPr>
              <w:t xml:space="preserve"> </w:t>
            </w:r>
          </w:p>
        </w:tc>
        <w:tc>
          <w:tcPr>
            <w:tcW w:w="2010" w:type="dxa"/>
          </w:tcPr>
          <w:p w14:paraId="55871B25" w14:textId="0D979A77" w:rsidR="00055CFC" w:rsidRPr="008561F9" w:rsidRDefault="00055CFC" w:rsidP="00F011E2">
            <w:r w:rsidRPr="008561F9">
              <w:rPr>
                <w:rFonts w:eastAsia="Times New Roman"/>
              </w:rPr>
              <w:t>Build/Control Drone</w:t>
            </w:r>
          </w:p>
        </w:tc>
      </w:tr>
      <w:tr w:rsidR="00055CFC" w:rsidRPr="008561F9" w14:paraId="2CFFC6F1" w14:textId="77777777" w:rsidTr="41222223">
        <w:tc>
          <w:tcPr>
            <w:tcW w:w="1872" w:type="dxa"/>
            <w:vMerge/>
          </w:tcPr>
          <w:p w14:paraId="4101DA0D" w14:textId="2423055C" w:rsidR="00055CFC" w:rsidRPr="008561F9" w:rsidRDefault="00055CFC" w:rsidP="00F011E2"/>
        </w:tc>
        <w:tc>
          <w:tcPr>
            <w:tcW w:w="1872" w:type="dxa"/>
          </w:tcPr>
          <w:p w14:paraId="5A963257" w14:textId="70FAE8D4" w:rsidR="00055CFC" w:rsidRPr="008561F9" w:rsidRDefault="00055CFC" w:rsidP="00512147">
            <w:proofErr w:type="spellStart"/>
            <w:r w:rsidRPr="008561F9">
              <w:rPr>
                <w:rFonts w:eastAsia="Times New Roman"/>
              </w:rPr>
              <w:t>Multi</w:t>
            </w:r>
            <w:r w:rsidR="00512147">
              <w:rPr>
                <w:rFonts w:eastAsia="Times New Roman"/>
              </w:rPr>
              <w:t>S</w:t>
            </w:r>
            <w:r w:rsidRPr="008561F9">
              <w:rPr>
                <w:rFonts w:eastAsia="Times New Roman"/>
              </w:rPr>
              <w:t>im</w:t>
            </w:r>
            <w:proofErr w:type="spellEnd"/>
          </w:p>
        </w:tc>
        <w:tc>
          <w:tcPr>
            <w:tcW w:w="1872" w:type="dxa"/>
          </w:tcPr>
          <w:p w14:paraId="58914CBB" w14:textId="7FD551E6" w:rsidR="00055CFC" w:rsidRPr="008561F9" w:rsidRDefault="00055CFC" w:rsidP="00F011E2">
            <w:r w:rsidRPr="008561F9">
              <w:rPr>
                <w:rFonts w:eastAsia="Times New Roman"/>
              </w:rPr>
              <w:t xml:space="preserve"> </w:t>
            </w:r>
          </w:p>
        </w:tc>
        <w:tc>
          <w:tcPr>
            <w:tcW w:w="1872" w:type="dxa"/>
          </w:tcPr>
          <w:p w14:paraId="5FFA766D" w14:textId="08DE33E7" w:rsidR="00055CFC" w:rsidRPr="008561F9" w:rsidRDefault="00055CFC" w:rsidP="00F011E2">
            <w:r w:rsidRPr="008561F9">
              <w:rPr>
                <w:rFonts w:eastAsia="Times New Roman"/>
              </w:rPr>
              <w:t xml:space="preserve"> </w:t>
            </w:r>
          </w:p>
        </w:tc>
        <w:tc>
          <w:tcPr>
            <w:tcW w:w="2010" w:type="dxa"/>
          </w:tcPr>
          <w:p w14:paraId="0D8718CE" w14:textId="7A430494" w:rsidR="00055CFC" w:rsidRPr="008561F9" w:rsidRDefault="00055CFC" w:rsidP="00F011E2">
            <w:r w:rsidRPr="008561F9">
              <w:rPr>
                <w:rFonts w:eastAsia="Times New Roman"/>
              </w:rPr>
              <w:t xml:space="preserve"> </w:t>
            </w:r>
          </w:p>
        </w:tc>
      </w:tr>
    </w:tbl>
    <w:p w14:paraId="3C693210" w14:textId="15841A21" w:rsidR="41222223" w:rsidRDefault="00FD23B0" w:rsidP="00FD23B0">
      <w:pPr>
        <w:jc w:val="center"/>
      </w:pPr>
      <w:r>
        <w:t xml:space="preserve">Table 9-1: </w:t>
      </w:r>
      <w:r w:rsidR="00185CE9">
        <w:t>Team Skill Set</w:t>
      </w:r>
      <w:r>
        <w:t>, Strengths, and Weaknesses</w:t>
      </w:r>
    </w:p>
    <w:p w14:paraId="38F5A58A" w14:textId="77777777" w:rsidR="00FD23B0" w:rsidRPr="008561F9" w:rsidRDefault="00FD23B0" w:rsidP="00FD23B0">
      <w:pPr>
        <w:jc w:val="center"/>
      </w:pPr>
    </w:p>
    <w:p w14:paraId="57232ADB" w14:textId="77777777" w:rsidR="007B54D1" w:rsidRDefault="007B54D1" w:rsidP="00F011E2">
      <w:pPr>
        <w:jc w:val="both"/>
        <w:rPr>
          <w:rFonts w:eastAsia="Times New Roman"/>
        </w:rPr>
      </w:pPr>
    </w:p>
    <w:p w14:paraId="7C90073C" w14:textId="77777777" w:rsidR="007B54D1" w:rsidRDefault="007B54D1">
      <w:pPr>
        <w:rPr>
          <w:rFonts w:eastAsia="Times New Roman"/>
        </w:rPr>
      </w:pPr>
      <w:r>
        <w:rPr>
          <w:rFonts w:eastAsia="Times New Roman"/>
        </w:rPr>
        <w:br w:type="page"/>
      </w:r>
    </w:p>
    <w:p w14:paraId="34A54F3C" w14:textId="7B30072B" w:rsidR="41222223" w:rsidRPr="008561F9" w:rsidRDefault="41222223" w:rsidP="00F011E2">
      <w:pPr>
        <w:jc w:val="both"/>
      </w:pPr>
      <w:r w:rsidRPr="00BD50D7">
        <w:rPr>
          <w:rFonts w:eastAsia="Times New Roman"/>
        </w:rPr>
        <w:lastRenderedPageBreak/>
        <w:t>After the distribution of roles, the team decided on a concrete number of pages or otherwise</w:t>
      </w:r>
      <w:r w:rsidRPr="008561F9">
        <w:rPr>
          <w:rFonts w:eastAsia="Times New Roman"/>
        </w:rPr>
        <w:t xml:space="preserve"> measurable amount of work to distribute evenly.  Additional pages were added in the event that several pages </w:t>
      </w:r>
      <w:r w:rsidR="007B54D1" w:rsidRPr="008561F9">
        <w:rPr>
          <w:rFonts w:eastAsia="Times New Roman"/>
        </w:rPr>
        <w:t>are</w:t>
      </w:r>
      <w:r w:rsidRPr="008561F9">
        <w:rPr>
          <w:rFonts w:eastAsia="Times New Roman"/>
        </w:rPr>
        <w:t xml:space="preserve"> lost due to editing. Below is a quick list of assumptions.</w:t>
      </w:r>
    </w:p>
    <w:p w14:paraId="3CB15C3C" w14:textId="0EB02EC0" w:rsidR="41222223" w:rsidRPr="008561F9" w:rsidRDefault="41222223" w:rsidP="00F011E2">
      <w:pPr>
        <w:jc w:val="both"/>
      </w:pPr>
    </w:p>
    <w:p w14:paraId="228017C7" w14:textId="37866E5D" w:rsidR="606FF15E" w:rsidRPr="008561F9" w:rsidRDefault="606FF15E" w:rsidP="00F011E2">
      <w:pPr>
        <w:jc w:val="both"/>
      </w:pPr>
      <w:r w:rsidRPr="008561F9">
        <w:rPr>
          <w:rFonts w:eastAsia="Times New Roman"/>
        </w:rPr>
        <w:t>Paper Layout workload:</w:t>
      </w:r>
    </w:p>
    <w:p w14:paraId="12F6A721" w14:textId="4C00FEA8" w:rsidR="06A66F0B" w:rsidRDefault="06A66F0B" w:rsidP="06A66F0B">
      <w:pPr>
        <w:jc w:val="both"/>
      </w:pPr>
    </w:p>
    <w:p w14:paraId="5ABD2517" w14:textId="5D5B86F6" w:rsidR="606FF15E" w:rsidRPr="008561F9" w:rsidRDefault="41222223" w:rsidP="000536CD">
      <w:pPr>
        <w:numPr>
          <w:ilvl w:val="0"/>
          <w:numId w:val="24"/>
        </w:numPr>
        <w:jc w:val="both"/>
      </w:pPr>
      <w:r w:rsidRPr="008561F9">
        <w:rPr>
          <w:rFonts w:eastAsia="Times New Roman"/>
        </w:rPr>
        <w:t>35 pages per person by the end of the semester</w:t>
      </w:r>
    </w:p>
    <w:p w14:paraId="021A6A53" w14:textId="09E98AA5" w:rsidR="606FF15E" w:rsidRPr="008561F9" w:rsidRDefault="41222223" w:rsidP="000536CD">
      <w:pPr>
        <w:numPr>
          <w:ilvl w:val="0"/>
          <w:numId w:val="24"/>
        </w:numPr>
        <w:jc w:val="both"/>
      </w:pPr>
      <w:r w:rsidRPr="008561F9">
        <w:rPr>
          <w:rFonts w:eastAsia="Times New Roman"/>
        </w:rPr>
        <w:t>3 pages per week</w:t>
      </w:r>
    </w:p>
    <w:p w14:paraId="504C23BA" w14:textId="44E4BF1D" w:rsidR="606FF15E" w:rsidRPr="008561F9" w:rsidRDefault="606FF15E" w:rsidP="00F011E2">
      <w:pPr>
        <w:jc w:val="both"/>
      </w:pPr>
    </w:p>
    <w:p w14:paraId="329044F5" w14:textId="5EA4DFFF" w:rsidR="107266AB" w:rsidRPr="008561F9" w:rsidRDefault="41222223" w:rsidP="00F011E2">
      <w:pPr>
        <w:jc w:val="both"/>
      </w:pPr>
      <w:r w:rsidRPr="008561F9">
        <w:rPr>
          <w:rFonts w:eastAsia="Times New Roman"/>
        </w:rPr>
        <w:t>Division of design</w:t>
      </w:r>
      <w:r w:rsidR="06A66F0B" w:rsidRPr="06A66F0B">
        <w:rPr>
          <w:rFonts w:eastAsia="Times New Roman"/>
        </w:rPr>
        <w:t>:</w:t>
      </w:r>
    </w:p>
    <w:p w14:paraId="40989E2F" w14:textId="5F615107" w:rsidR="06A66F0B" w:rsidRDefault="06A66F0B" w:rsidP="06A66F0B">
      <w:pPr>
        <w:jc w:val="both"/>
      </w:pPr>
    </w:p>
    <w:p w14:paraId="498B9E43" w14:textId="7E967B32" w:rsidR="107266AB" w:rsidRPr="008561F9" w:rsidRDefault="41222223" w:rsidP="000536CD">
      <w:pPr>
        <w:pStyle w:val="ListParagraph"/>
        <w:numPr>
          <w:ilvl w:val="0"/>
          <w:numId w:val="24"/>
        </w:numPr>
        <w:jc w:val="both"/>
      </w:pPr>
      <w:r w:rsidRPr="008561F9">
        <w:rPr>
          <w:rFonts w:eastAsia="Times New Roman"/>
        </w:rPr>
        <w:t>Teams of 2</w:t>
      </w:r>
    </w:p>
    <w:p w14:paraId="03BC34C9" w14:textId="1DF07C05" w:rsidR="107266AB" w:rsidRPr="008561F9" w:rsidRDefault="41222223" w:rsidP="000536CD">
      <w:pPr>
        <w:pStyle w:val="ListParagraph"/>
        <w:numPr>
          <w:ilvl w:val="0"/>
          <w:numId w:val="24"/>
        </w:numPr>
        <w:jc w:val="both"/>
      </w:pPr>
      <w:r w:rsidRPr="008561F9">
        <w:rPr>
          <w:rFonts w:eastAsia="Times New Roman"/>
        </w:rPr>
        <w:t>Drone and Hardware</w:t>
      </w:r>
    </w:p>
    <w:p w14:paraId="5A57EE36" w14:textId="4A0D4022" w:rsidR="107266AB" w:rsidRPr="008561F9" w:rsidRDefault="41222223" w:rsidP="000536CD">
      <w:pPr>
        <w:pStyle w:val="ListParagraph"/>
        <w:numPr>
          <w:ilvl w:val="1"/>
          <w:numId w:val="25"/>
        </w:numPr>
        <w:jc w:val="both"/>
      </w:pPr>
      <w:r w:rsidRPr="008561F9">
        <w:rPr>
          <w:rFonts w:eastAsia="Times New Roman"/>
        </w:rPr>
        <w:t>Flight &amp; Autonomous behavior</w:t>
      </w:r>
    </w:p>
    <w:p w14:paraId="79EE9E04" w14:textId="0EBE0A58" w:rsidR="606FF15E" w:rsidRPr="008561F9" w:rsidRDefault="41222223" w:rsidP="000536CD">
      <w:pPr>
        <w:numPr>
          <w:ilvl w:val="1"/>
          <w:numId w:val="25"/>
        </w:numPr>
        <w:jc w:val="both"/>
      </w:pPr>
      <w:r w:rsidRPr="008561F9">
        <w:rPr>
          <w:rFonts w:eastAsia="Times New Roman"/>
        </w:rPr>
        <w:t>Ground Control Station</w:t>
      </w:r>
    </w:p>
    <w:p w14:paraId="6B14EFEB" w14:textId="3FECA5B7" w:rsidR="606FF15E" w:rsidRPr="008561F9" w:rsidRDefault="41222223" w:rsidP="000536CD">
      <w:pPr>
        <w:numPr>
          <w:ilvl w:val="1"/>
          <w:numId w:val="25"/>
        </w:numPr>
        <w:jc w:val="both"/>
      </w:pPr>
      <w:r w:rsidRPr="008561F9">
        <w:rPr>
          <w:rFonts w:eastAsia="Times New Roman"/>
        </w:rPr>
        <w:t xml:space="preserve">Manny &amp; </w:t>
      </w:r>
      <w:proofErr w:type="spellStart"/>
      <w:r w:rsidRPr="008561F9">
        <w:rPr>
          <w:rFonts w:eastAsia="Times New Roman"/>
        </w:rPr>
        <w:t>Juammy</w:t>
      </w:r>
      <w:proofErr w:type="spellEnd"/>
    </w:p>
    <w:p w14:paraId="154FC941" w14:textId="0B23797D" w:rsidR="107266AB" w:rsidRPr="008561F9" w:rsidRDefault="41222223" w:rsidP="000536CD">
      <w:pPr>
        <w:pStyle w:val="ListParagraph"/>
        <w:numPr>
          <w:ilvl w:val="0"/>
          <w:numId w:val="25"/>
        </w:numPr>
        <w:jc w:val="both"/>
      </w:pPr>
      <w:r w:rsidRPr="008561F9">
        <w:rPr>
          <w:rFonts w:eastAsia="Times New Roman"/>
        </w:rPr>
        <w:t>Laser Tag and Servers</w:t>
      </w:r>
    </w:p>
    <w:p w14:paraId="7E6EFB6F" w14:textId="7153F480" w:rsidR="107266AB" w:rsidRPr="008561F9" w:rsidRDefault="41222223" w:rsidP="000536CD">
      <w:pPr>
        <w:pStyle w:val="ListParagraph"/>
        <w:numPr>
          <w:ilvl w:val="1"/>
          <w:numId w:val="25"/>
        </w:numPr>
        <w:jc w:val="both"/>
      </w:pPr>
      <w:r w:rsidRPr="008561F9">
        <w:rPr>
          <w:rFonts w:eastAsia="Times New Roman"/>
        </w:rPr>
        <w:t>Lasers and game implementations</w:t>
      </w:r>
    </w:p>
    <w:p w14:paraId="75931594" w14:textId="090E4253" w:rsidR="606FF15E" w:rsidRPr="008561F9" w:rsidRDefault="41222223" w:rsidP="000536CD">
      <w:pPr>
        <w:pStyle w:val="ListParagraph"/>
        <w:numPr>
          <w:ilvl w:val="1"/>
          <w:numId w:val="25"/>
        </w:numPr>
        <w:jc w:val="both"/>
      </w:pPr>
      <w:r w:rsidRPr="008561F9">
        <w:rPr>
          <w:rFonts w:eastAsia="Times New Roman"/>
        </w:rPr>
        <w:t>Communication</w:t>
      </w:r>
    </w:p>
    <w:p w14:paraId="7A7670F6" w14:textId="77777777" w:rsidR="00055CFC" w:rsidRPr="00055CFC" w:rsidRDefault="41222223" w:rsidP="000536CD">
      <w:pPr>
        <w:numPr>
          <w:ilvl w:val="1"/>
          <w:numId w:val="25"/>
        </w:numPr>
        <w:jc w:val="both"/>
      </w:pPr>
      <w:proofErr w:type="spellStart"/>
      <w:r w:rsidRPr="008561F9">
        <w:rPr>
          <w:rFonts w:eastAsia="Times New Roman"/>
        </w:rPr>
        <w:t>Devesh</w:t>
      </w:r>
      <w:proofErr w:type="spellEnd"/>
      <w:r w:rsidRPr="008561F9">
        <w:rPr>
          <w:rFonts w:eastAsia="Times New Roman"/>
        </w:rPr>
        <w:t xml:space="preserve"> &amp; Randy</w:t>
      </w:r>
    </w:p>
    <w:p w14:paraId="02ADECD4" w14:textId="2CD88421" w:rsidR="41222223" w:rsidRPr="008561F9" w:rsidRDefault="41222223" w:rsidP="00055CFC">
      <w:pPr>
        <w:jc w:val="both"/>
      </w:pPr>
      <w:r w:rsidRPr="008561F9">
        <w:br w:type="page"/>
      </w:r>
    </w:p>
    <w:p w14:paraId="01CB8810" w14:textId="5690DD85" w:rsidR="282D01A1" w:rsidRDefault="41222223" w:rsidP="00DE6AB8">
      <w:pPr>
        <w:pStyle w:val="A"/>
        <w:jc w:val="left"/>
      </w:pPr>
      <w:bookmarkStart w:id="132" w:name="_Toc418240211"/>
      <w:r w:rsidRPr="008561F9">
        <w:lastRenderedPageBreak/>
        <w:t>Appendices</w:t>
      </w:r>
      <w:bookmarkEnd w:id="132"/>
    </w:p>
    <w:p w14:paraId="64D92B54" w14:textId="77777777" w:rsidR="00A833A9" w:rsidRPr="008561F9" w:rsidRDefault="00A833A9" w:rsidP="00DE6AB8"/>
    <w:p w14:paraId="304E4AA3" w14:textId="2A0325EB" w:rsidR="41222223" w:rsidRPr="00CA17CB" w:rsidRDefault="00F03085" w:rsidP="009E61AE">
      <w:pPr>
        <w:pStyle w:val="B"/>
      </w:pPr>
      <w:bookmarkStart w:id="133" w:name="_Toc418240212"/>
      <w:r>
        <w:t>A. Copyright Cit</w:t>
      </w:r>
      <w:r w:rsidR="00131870">
        <w:t>ations</w:t>
      </w:r>
      <w:bookmarkEnd w:id="133"/>
    </w:p>
    <w:p w14:paraId="0B4F6020" w14:textId="4B4F0F9B" w:rsidR="63661D37" w:rsidRPr="00CA17CB" w:rsidRDefault="63661D37" w:rsidP="00CA17CB"/>
    <w:p w14:paraId="5148D49F" w14:textId="37CF2423" w:rsidR="64AD433C" w:rsidRPr="00CA17CB" w:rsidRDefault="789FF57E" w:rsidP="00CA17CB">
      <w:r w:rsidRPr="00CA17CB">
        <w:t xml:space="preserve">[1] Doug Cameron and Robert Wall (2014, September 18), </w:t>
      </w:r>
      <w:r w:rsidRPr="00CA17CB">
        <w:rPr>
          <w:i/>
        </w:rPr>
        <w:t xml:space="preserve">Boeing Faces A Future </w:t>
      </w:r>
      <w:proofErr w:type="gramStart"/>
      <w:r w:rsidRPr="00CA17CB">
        <w:rPr>
          <w:i/>
        </w:rPr>
        <w:t>Without</w:t>
      </w:r>
      <w:proofErr w:type="gramEnd"/>
      <w:r w:rsidRPr="00CA17CB">
        <w:rPr>
          <w:i/>
        </w:rPr>
        <w:t xml:space="preserve"> Fighter Jets</w:t>
      </w:r>
      <w:r w:rsidRPr="00CA17CB">
        <w:t>. 2014, September 25. http://online.wsj.com/articles/boeing-faces-a-future-without-fighter-jets-1411063893</w:t>
      </w:r>
      <w:r w:rsidR="2BEEC30F" w:rsidRPr="00CA17CB">
        <w:t>.</w:t>
      </w:r>
    </w:p>
    <w:p w14:paraId="09C57C9B" w14:textId="63F95232" w:rsidR="64AD433C" w:rsidRPr="00CA17CB" w:rsidRDefault="64AD433C" w:rsidP="00CA17CB"/>
    <w:p w14:paraId="6CCCA760" w14:textId="284D6BF2" w:rsidR="63661D37" w:rsidRPr="00CA17CB" w:rsidRDefault="2BEEC30F" w:rsidP="00CA17CB">
      <w:r w:rsidRPr="00CA17CB">
        <w:t>[2</w:t>
      </w:r>
      <w:proofErr w:type="gramStart"/>
      <w:r w:rsidRPr="00CA17CB">
        <w:t xml:space="preserve">]  </w:t>
      </w:r>
      <w:r w:rsidR="63661D37" w:rsidRPr="00CA17CB">
        <w:t>Figure</w:t>
      </w:r>
      <w:proofErr w:type="gramEnd"/>
      <w:r w:rsidR="63661D37" w:rsidRPr="00CA17CB">
        <w:t xml:space="preserve"> 3.1</w:t>
      </w:r>
      <w:r w:rsidR="44EC5BD7" w:rsidRPr="00CA17CB">
        <w:t>.</w:t>
      </w:r>
      <w:r w:rsidR="63661D37" w:rsidRPr="00CA17CB">
        <w:t xml:space="preserve"> </w:t>
      </w:r>
      <w:r w:rsidR="63661D37" w:rsidRPr="00CA17CB">
        <w:rPr>
          <w:i/>
        </w:rPr>
        <w:t xml:space="preserve">Phantom 2 </w:t>
      </w:r>
      <w:r w:rsidR="44EC5BD7" w:rsidRPr="00CA17CB">
        <w:rPr>
          <w:i/>
        </w:rPr>
        <w:t>Vision - Your Flying Camera</w:t>
      </w:r>
      <w:r w:rsidR="44EC5BD7" w:rsidRPr="00CA17CB">
        <w:t>.</w:t>
      </w:r>
      <w:r w:rsidR="0EB1C24C" w:rsidRPr="00CA17CB">
        <w:t xml:space="preserve"> October 21, 2014.</w:t>
      </w:r>
      <w:r w:rsidR="63661D37" w:rsidRPr="00CA17CB">
        <w:t xml:space="preserve"> </w:t>
      </w:r>
      <w:r w:rsidRPr="00CA17CB">
        <w:t>http://www.dji.com/product/phantom-2-vision.</w:t>
      </w:r>
    </w:p>
    <w:p w14:paraId="69424586" w14:textId="3E4D7A71" w:rsidR="374190C7" w:rsidRPr="00CA17CB" w:rsidRDefault="374190C7" w:rsidP="00CA17CB"/>
    <w:p w14:paraId="0454E520" w14:textId="44FB5510" w:rsidR="7E55B476" w:rsidRPr="00CA17CB" w:rsidRDefault="789FF57E" w:rsidP="00CA17CB">
      <w:r w:rsidRPr="00CA17CB">
        <w:t>[3</w:t>
      </w:r>
      <w:r w:rsidR="2BEEC30F" w:rsidRPr="00CA17CB">
        <w:t>] Figure 3.3.</w:t>
      </w:r>
      <w:r w:rsidRPr="00CA17CB">
        <w:t xml:space="preserve"> </w:t>
      </w:r>
      <w:proofErr w:type="spellStart"/>
      <w:r w:rsidRPr="00CA17CB">
        <w:t>Elad</w:t>
      </w:r>
      <w:proofErr w:type="spellEnd"/>
      <w:r w:rsidRPr="00CA17CB">
        <w:t xml:space="preserve"> </w:t>
      </w:r>
      <w:proofErr w:type="spellStart"/>
      <w:r w:rsidRPr="00CA17CB">
        <w:t>Orbach</w:t>
      </w:r>
      <w:proofErr w:type="spellEnd"/>
      <w:r w:rsidRPr="00CA17CB">
        <w:t xml:space="preserve"> (2013, February 5), </w:t>
      </w:r>
      <w:r w:rsidRPr="009E61AE">
        <w:rPr>
          <w:i/>
        </w:rPr>
        <w:t xml:space="preserve">my </w:t>
      </w:r>
      <w:proofErr w:type="spellStart"/>
      <w:r w:rsidRPr="009E61AE">
        <w:rPr>
          <w:i/>
        </w:rPr>
        <w:t>diy</w:t>
      </w:r>
      <w:proofErr w:type="spellEnd"/>
      <w:r w:rsidRPr="009E61AE">
        <w:rPr>
          <w:i/>
        </w:rPr>
        <w:t xml:space="preserve"> ground control station</w:t>
      </w:r>
      <w:r w:rsidR="009E61AE">
        <w:t>. (2014</w:t>
      </w:r>
      <w:r w:rsidRPr="00CA17CB">
        <w:t>, September 1), http://diydrones.com/forum/topics/my-diy-ground-control-station</w:t>
      </w:r>
      <w:r w:rsidR="31D075AE" w:rsidRPr="00CA17CB">
        <w:t>.</w:t>
      </w:r>
    </w:p>
    <w:p w14:paraId="0149BAC2" w14:textId="77777777" w:rsidR="122017A0" w:rsidRPr="00CA17CB" w:rsidRDefault="122017A0" w:rsidP="00CA17CB"/>
    <w:p w14:paraId="398E53ED" w14:textId="1BE71749" w:rsidR="142569E1" w:rsidRPr="00CA17CB" w:rsidRDefault="2BEEC30F" w:rsidP="00CA17CB">
      <w:r w:rsidRPr="00CA17CB">
        <w:t xml:space="preserve">[4] </w:t>
      </w:r>
      <w:r w:rsidR="14B846FD" w:rsidRPr="00CA17CB">
        <w:t>Figure 3.4.</w:t>
      </w:r>
      <w:r w:rsidR="1D189329" w:rsidRPr="00CA17CB">
        <w:t xml:space="preserve"> </w:t>
      </w:r>
      <w:r w:rsidR="79D60209" w:rsidRPr="00CA17CB">
        <w:t xml:space="preserve">2012, June 6, </w:t>
      </w:r>
      <w:r w:rsidR="79D60209" w:rsidRPr="009E61AE">
        <w:rPr>
          <w:i/>
        </w:rPr>
        <w:t>Connecting</w:t>
      </w:r>
      <w:r w:rsidR="1D189329" w:rsidRPr="009E61AE">
        <w:rPr>
          <w:i/>
        </w:rPr>
        <w:t xml:space="preserve"> Everything for </w:t>
      </w:r>
      <w:proofErr w:type="spellStart"/>
      <w:r w:rsidR="1D189329" w:rsidRPr="009E61AE">
        <w:rPr>
          <w:i/>
        </w:rPr>
        <w:t>ArduCopter</w:t>
      </w:r>
      <w:proofErr w:type="spellEnd"/>
      <w:r w:rsidR="1D189329" w:rsidRPr="00CA17CB">
        <w:t>.</w:t>
      </w:r>
      <w:r w:rsidR="7D8EDD6C" w:rsidRPr="00CA17CB">
        <w:t xml:space="preserve"> 2014, September 21. </w:t>
      </w:r>
      <w:r w:rsidR="5D346268" w:rsidRPr="00CA17CB">
        <w:t>http://www.arducopter.co.uk/all-arducopter-guides/2connectingeverything-for-arducopter</w:t>
      </w:r>
      <w:r w:rsidR="7AB12304" w:rsidRPr="00CA17CB">
        <w:t>.</w:t>
      </w:r>
    </w:p>
    <w:p w14:paraId="7105F330" w14:textId="1B877501" w:rsidR="7386EF79" w:rsidRPr="00CA17CB" w:rsidRDefault="7386EF79" w:rsidP="00CA17CB"/>
    <w:p w14:paraId="09758735" w14:textId="57C3D2C6" w:rsidR="7386EF79" w:rsidRPr="00CA17CB" w:rsidRDefault="2BEEC30F" w:rsidP="00CA17CB">
      <w:r w:rsidRPr="00CA17CB">
        <w:t xml:space="preserve">[5] </w:t>
      </w:r>
      <w:r w:rsidR="274DF027" w:rsidRPr="00CA17CB">
        <w:t xml:space="preserve">Figure 3.5. </w:t>
      </w:r>
      <w:r w:rsidR="274DF027" w:rsidRPr="009E61AE">
        <w:rPr>
          <w:i/>
        </w:rPr>
        <w:t>Overview - Paparazzi | UAV</w:t>
      </w:r>
      <w:r w:rsidR="274DF027" w:rsidRPr="00CA17CB">
        <w:t>. 2012, October 10.</w:t>
      </w:r>
      <w:r w:rsidR="7386EF79" w:rsidRPr="00CA17CB">
        <w:t xml:space="preserve"> http://wiki.paparazziuav.org/wiki/Overview</w:t>
      </w:r>
      <w:r w:rsidRPr="00CA17CB">
        <w:t>.</w:t>
      </w:r>
    </w:p>
    <w:p w14:paraId="768B5309" w14:textId="23207519" w:rsidR="63661D37" w:rsidRPr="00CA17CB" w:rsidRDefault="63661D37" w:rsidP="00CA17CB"/>
    <w:p w14:paraId="7A611324" w14:textId="725FE02D" w:rsidR="5D346268" w:rsidRPr="00CA17CB" w:rsidRDefault="07EF08F3" w:rsidP="00CA17CB">
      <w:r w:rsidRPr="00CA17CB">
        <w:t>[</w:t>
      </w:r>
      <w:r w:rsidR="2BEEC30F" w:rsidRPr="00CA17CB">
        <w:t>6</w:t>
      </w:r>
      <w:r w:rsidR="31D075AE" w:rsidRPr="00CA17CB">
        <w:t>]</w:t>
      </w:r>
      <w:r w:rsidRPr="00CA17CB">
        <w:t xml:space="preserve"> Figure 3.6. </w:t>
      </w:r>
      <w:proofErr w:type="spellStart"/>
      <w:r w:rsidRPr="009E61AE">
        <w:t>Adafruit</w:t>
      </w:r>
      <w:proofErr w:type="spellEnd"/>
      <w:r w:rsidRPr="009E61AE">
        <w:t>.</w:t>
      </w:r>
      <w:r w:rsidRPr="009E61AE">
        <w:rPr>
          <w:i/>
        </w:rPr>
        <w:t xml:space="preserve"> Overview Iris LED and Prop </w:t>
      </w:r>
      <w:r w:rsidR="711C6D1C" w:rsidRPr="009E61AE">
        <w:rPr>
          <w:i/>
        </w:rPr>
        <w:t>Guards</w:t>
      </w:r>
      <w:r w:rsidR="711C6D1C" w:rsidRPr="00CA17CB">
        <w:t>. 2014</w:t>
      </w:r>
      <w:r w:rsidRPr="00CA17CB">
        <w:t xml:space="preserve">, October </w:t>
      </w:r>
      <w:r w:rsidR="274DF027" w:rsidRPr="00CA17CB">
        <w:t>3</w:t>
      </w:r>
      <w:r w:rsidRPr="00CA17CB">
        <w:t xml:space="preserve">. </w:t>
      </w:r>
      <w:r w:rsidR="5D52B9C5" w:rsidRPr="00CA17CB">
        <w:t>https://learn.adafruit.com/iris-leds-prop-guards?view=all</w:t>
      </w:r>
      <w:r w:rsidR="2BEEC30F" w:rsidRPr="00CA17CB">
        <w:t>.</w:t>
      </w:r>
    </w:p>
    <w:p w14:paraId="03335EF4" w14:textId="0BB6FEAA" w:rsidR="52F2F345" w:rsidRPr="00CA17CB" w:rsidRDefault="52F2F345" w:rsidP="00CA17CB"/>
    <w:p w14:paraId="6DA615D1" w14:textId="6592E4C8" w:rsidR="52F2F345" w:rsidRPr="00CA17CB" w:rsidRDefault="52F2F345" w:rsidP="00CA17CB">
      <w:r w:rsidRPr="00CA17CB">
        <w:t>[</w:t>
      </w:r>
      <w:r w:rsidR="2BEEC30F" w:rsidRPr="00CA17CB">
        <w:t>7</w:t>
      </w:r>
      <w:r w:rsidRPr="00CA17CB">
        <w:t>] Figure 3.7</w:t>
      </w:r>
      <w:r w:rsidR="711C6D1C" w:rsidRPr="00CA17CB">
        <w:t xml:space="preserve">. </w:t>
      </w:r>
      <w:r w:rsidR="274DF027" w:rsidRPr="009E61AE">
        <w:rPr>
          <w:i/>
        </w:rPr>
        <w:t>PING))) Ultrasonic Distance Sensor (#28015)</w:t>
      </w:r>
      <w:r w:rsidR="274DF027" w:rsidRPr="00CA17CB">
        <w:t xml:space="preserve">. </w:t>
      </w:r>
      <w:r w:rsidR="7AB12304" w:rsidRPr="00CA17CB">
        <w:t xml:space="preserve">Parallax Inc. </w:t>
      </w:r>
      <w:r w:rsidR="274DF027" w:rsidRPr="00CA17CB">
        <w:t>2014, October 3.</w:t>
      </w:r>
    </w:p>
    <w:p w14:paraId="5DE93B18" w14:textId="72A9E95D" w:rsidR="009C5E6A" w:rsidRPr="00CA17CB" w:rsidRDefault="009C5E6A" w:rsidP="00CA17CB"/>
    <w:p w14:paraId="40B37FAC" w14:textId="182599AB" w:rsidR="00534CE6" w:rsidRPr="00CA17CB" w:rsidRDefault="006504CC" w:rsidP="00CA17CB">
      <w:r w:rsidRPr="00CA17CB">
        <w:t>[</w:t>
      </w:r>
      <w:r w:rsidR="2BEEC30F" w:rsidRPr="00CA17CB">
        <w:t>8</w:t>
      </w:r>
      <w:r w:rsidRPr="00CA17CB">
        <w:t xml:space="preserve">] </w:t>
      </w:r>
      <w:r w:rsidR="009C5E6A" w:rsidRPr="00CA17CB">
        <w:t>Figure 3.8: 2013, October 23 “</w:t>
      </w:r>
      <w:proofErr w:type="spellStart"/>
      <w:r w:rsidR="009C5E6A" w:rsidRPr="00CA17CB">
        <w:t>Metalskin</w:t>
      </w:r>
      <w:proofErr w:type="spellEnd"/>
      <w:r w:rsidR="009C5E6A" w:rsidRPr="00CA17CB">
        <w:t xml:space="preserve">” </w:t>
      </w:r>
      <w:r w:rsidR="009C5E6A" w:rsidRPr="009E61AE">
        <w:rPr>
          <w:i/>
        </w:rPr>
        <w:t>Academia Stack Exchange</w:t>
      </w:r>
      <w:r w:rsidR="009C5E6A" w:rsidRPr="00CA17CB">
        <w:t>, 2014, October 29</w:t>
      </w:r>
      <w:r w:rsidR="31D075AE" w:rsidRPr="00CA17CB">
        <w:t xml:space="preserve">. </w:t>
      </w:r>
      <w:r w:rsidR="00534CE6" w:rsidRPr="00CA17CB">
        <w:t>http://academia.stackexchange.com/questions/13602</w:t>
      </w:r>
      <w:r w:rsidR="2BEEC30F" w:rsidRPr="00CA17CB">
        <w:t>/.</w:t>
      </w:r>
    </w:p>
    <w:p w14:paraId="4BDE170F" w14:textId="6CC22E0B" w:rsidR="00534CE6" w:rsidRPr="00CA17CB" w:rsidRDefault="00534CE6" w:rsidP="00CA17CB"/>
    <w:p w14:paraId="38B4A355" w14:textId="20A586F6" w:rsidR="7AB12304" w:rsidRPr="00CA17CB" w:rsidRDefault="274DF027" w:rsidP="00CA17CB">
      <w:r w:rsidRPr="00CA17CB">
        <w:t>[9</w:t>
      </w:r>
      <w:r w:rsidR="2BEEC30F" w:rsidRPr="00CA17CB">
        <w:t>] Figure 3.9.</w:t>
      </w:r>
      <w:r w:rsidRPr="00CA17CB">
        <w:t xml:space="preserve"> (1999, May 5), </w:t>
      </w:r>
      <w:r w:rsidRPr="009E61AE">
        <w:rPr>
          <w:i/>
        </w:rPr>
        <w:t>RAMA UAV control System</w:t>
      </w:r>
      <w:r w:rsidR="006504CC" w:rsidRPr="00CA17CB">
        <w:t xml:space="preserve"> </w:t>
      </w:r>
      <w:r w:rsidRPr="00CA17CB">
        <w:t>(2014, August 26),</w:t>
      </w:r>
      <w:r w:rsidR="7AB12304" w:rsidRPr="00CA17CB">
        <w:t xml:space="preserve"> http://rtime.felk.cvut.cz/helicopter/_detail/control_system_block_diagram.jpg?id=control_system_architecture&amp;cache=cache</w:t>
      </w:r>
      <w:r w:rsidR="2BEEC30F" w:rsidRPr="00CA17CB">
        <w:t>.</w:t>
      </w:r>
    </w:p>
    <w:p w14:paraId="0145BA0B" w14:textId="7DC7B92A" w:rsidR="7AB12304" w:rsidRPr="00CA17CB" w:rsidRDefault="7AB12304" w:rsidP="00CA17CB"/>
    <w:p w14:paraId="7DB0C7DA" w14:textId="1A7D6B6B" w:rsidR="274DF027" w:rsidRPr="00CA17CB" w:rsidRDefault="2BEEC30F" w:rsidP="00CA17CB">
      <w:r w:rsidRPr="00CA17CB">
        <w:t xml:space="preserve">[10] </w:t>
      </w:r>
      <w:r w:rsidR="274DF027" w:rsidRPr="00CA17CB">
        <w:t xml:space="preserve">Figure 4.1. </w:t>
      </w:r>
      <w:r w:rsidR="274DF027" w:rsidRPr="009E61AE">
        <w:rPr>
          <w:i/>
        </w:rPr>
        <w:t xml:space="preserve">Z700V2 </w:t>
      </w:r>
      <w:proofErr w:type="spellStart"/>
      <w:r w:rsidR="274DF027" w:rsidRPr="009E61AE">
        <w:rPr>
          <w:i/>
        </w:rPr>
        <w:t>Quadcopter</w:t>
      </w:r>
      <w:proofErr w:type="spellEnd"/>
      <w:r w:rsidR="274DF027" w:rsidRPr="009E61AE">
        <w:rPr>
          <w:i/>
        </w:rPr>
        <w:t xml:space="preserve"> Frame</w:t>
      </w:r>
      <w:r w:rsidR="274DF027" w:rsidRPr="00CA17CB">
        <w:t>. 2014, October 15. http://www.hobbyking.com/hobbyking/store/__40638__Z700_V2_Quadcopter_Frame_White_Red_With_Crab_Landing_Gear_700mm_V2.html.</w:t>
      </w:r>
    </w:p>
    <w:p w14:paraId="04FA971B" w14:textId="023DB4A8" w:rsidR="5D346268" w:rsidRPr="00CA17CB" w:rsidRDefault="5D346268" w:rsidP="00CA17CB"/>
    <w:p w14:paraId="6590C707" w14:textId="578A7C89" w:rsidR="5D346268" w:rsidRPr="00CA17CB" w:rsidRDefault="2BEEC30F" w:rsidP="00CA17CB">
      <w:r w:rsidRPr="00CA17CB">
        <w:t xml:space="preserve">[11] </w:t>
      </w:r>
      <w:r w:rsidR="5D346268" w:rsidRPr="00CA17CB">
        <w:t>Figure 4.9</w:t>
      </w:r>
      <w:r w:rsidR="274DF027" w:rsidRPr="00CA17CB">
        <w:t>.</w:t>
      </w:r>
      <w:r w:rsidR="5D346268" w:rsidRPr="00CA17CB">
        <w:t xml:space="preserve"> </w:t>
      </w:r>
      <w:r w:rsidR="5D346268" w:rsidRPr="009E61AE">
        <w:rPr>
          <w:i/>
        </w:rPr>
        <w:t xml:space="preserve">Main Heads-Up Display </w:t>
      </w:r>
      <w:proofErr w:type="gramStart"/>
      <w:r w:rsidR="5D346268" w:rsidRPr="009E61AE">
        <w:rPr>
          <w:i/>
        </w:rPr>
        <w:t>From</w:t>
      </w:r>
      <w:proofErr w:type="gramEnd"/>
      <w:r w:rsidR="5D346268" w:rsidRPr="009E61AE">
        <w:rPr>
          <w:i/>
        </w:rPr>
        <w:t xml:space="preserve"> Mission Planner Control Station</w:t>
      </w:r>
      <w:r w:rsidR="5D346268" w:rsidRPr="00CA17CB">
        <w:t>.</w:t>
      </w:r>
      <w:r w:rsidR="274DF027" w:rsidRPr="00CA17CB">
        <w:t xml:space="preserve"> 2014, October 22. </w:t>
      </w:r>
      <w:r w:rsidR="5D346268" w:rsidRPr="009E61AE">
        <w:t>http://planner.ardupilot.com/wiki/common-mission-planner-ground-control-station/</w:t>
      </w:r>
      <w:r w:rsidR="274DF027" w:rsidRPr="00CA17CB">
        <w:t>.</w:t>
      </w:r>
    </w:p>
    <w:p w14:paraId="035F8982" w14:textId="7DF51A04" w:rsidR="5D346268" w:rsidRPr="00CA17CB" w:rsidRDefault="5D346268" w:rsidP="00CA17CB"/>
    <w:p w14:paraId="5A4E5A1D" w14:textId="5BEFFB58" w:rsidR="5D346268" w:rsidRPr="00CA17CB" w:rsidRDefault="274DF027" w:rsidP="00CA17CB">
      <w:r w:rsidRPr="00CA17CB">
        <w:t>[</w:t>
      </w:r>
      <w:r w:rsidR="2BEEC30F" w:rsidRPr="00CA17CB">
        <w:t>12</w:t>
      </w:r>
      <w:r w:rsidRPr="00CA17CB">
        <w:t xml:space="preserve">] Figure 4.10. </w:t>
      </w:r>
      <w:r w:rsidRPr="009E61AE">
        <w:rPr>
          <w:i/>
        </w:rPr>
        <w:t>XL-</w:t>
      </w:r>
      <w:proofErr w:type="spellStart"/>
      <w:r w:rsidRPr="009E61AE">
        <w:rPr>
          <w:i/>
        </w:rPr>
        <w:t>MaxSonar</w:t>
      </w:r>
      <w:proofErr w:type="spellEnd"/>
      <w:r w:rsidRPr="009E61AE">
        <w:rPr>
          <w:i/>
        </w:rPr>
        <w:t>-EZ Series</w:t>
      </w:r>
      <w:r w:rsidRPr="00CA17CB">
        <w:t xml:space="preserve">. </w:t>
      </w:r>
      <w:proofErr w:type="spellStart"/>
      <w:r w:rsidRPr="00CA17CB">
        <w:t>Maxbotix</w:t>
      </w:r>
      <w:proofErr w:type="spellEnd"/>
      <w:r w:rsidRPr="00CA17CB">
        <w:t xml:space="preserve"> Inc. 2014, October 17.</w:t>
      </w:r>
    </w:p>
    <w:p w14:paraId="15A0F952" w14:textId="08E8C9F8" w:rsidR="5D346268" w:rsidRPr="00CA17CB" w:rsidRDefault="5D346268" w:rsidP="00CA17CB"/>
    <w:p w14:paraId="4B5F22B4" w14:textId="020ED62F" w:rsidR="5B12B5AD" w:rsidRPr="00CA17CB" w:rsidRDefault="5B12B5AD" w:rsidP="00CA17CB">
      <w:r w:rsidRPr="00CA17CB">
        <w:t>[</w:t>
      </w:r>
      <w:r w:rsidR="2BEEC30F" w:rsidRPr="00CA17CB">
        <w:t>13</w:t>
      </w:r>
      <w:r w:rsidRPr="00CA17CB">
        <w:t xml:space="preserve">] Figure 4.11. </w:t>
      </w:r>
      <w:r w:rsidRPr="009E61AE">
        <w:rPr>
          <w:i/>
        </w:rPr>
        <w:t>XL-</w:t>
      </w:r>
      <w:proofErr w:type="spellStart"/>
      <w:r w:rsidRPr="009E61AE">
        <w:rPr>
          <w:i/>
        </w:rPr>
        <w:t>MaxSonar</w:t>
      </w:r>
      <w:proofErr w:type="spellEnd"/>
      <w:r w:rsidRPr="009E61AE">
        <w:rPr>
          <w:i/>
        </w:rPr>
        <w:t>-EZ Series</w:t>
      </w:r>
      <w:r w:rsidRPr="00CA17CB">
        <w:t xml:space="preserve">. </w:t>
      </w:r>
      <w:proofErr w:type="spellStart"/>
      <w:r w:rsidRPr="00CA17CB">
        <w:t>Maxbotix</w:t>
      </w:r>
      <w:proofErr w:type="spellEnd"/>
      <w:r w:rsidRPr="00CA17CB">
        <w:t xml:space="preserve"> Inc. 2014, October 17.</w:t>
      </w:r>
    </w:p>
    <w:p w14:paraId="72DD3718" w14:textId="71EBD258" w:rsidR="5B12B5AD" w:rsidRPr="00CA17CB" w:rsidRDefault="5B12B5AD" w:rsidP="00CA17CB"/>
    <w:p w14:paraId="4623AD5D" w14:textId="1C6E7E8D" w:rsidR="5B12B5AD" w:rsidRPr="00CA17CB" w:rsidRDefault="5B12B5AD" w:rsidP="00CA17CB">
      <w:r w:rsidRPr="00CA17CB">
        <w:lastRenderedPageBreak/>
        <w:t>[</w:t>
      </w:r>
      <w:r w:rsidR="2BEEC30F" w:rsidRPr="00CA17CB">
        <w:t>14</w:t>
      </w:r>
      <w:r w:rsidRPr="00CA17CB">
        <w:t xml:space="preserve">] Figure 4.12. </w:t>
      </w:r>
      <w:r w:rsidRPr="009E61AE">
        <w:rPr>
          <w:i/>
        </w:rPr>
        <w:t>XL-</w:t>
      </w:r>
      <w:proofErr w:type="spellStart"/>
      <w:r w:rsidRPr="009E61AE">
        <w:rPr>
          <w:i/>
        </w:rPr>
        <w:t>MaxSonar</w:t>
      </w:r>
      <w:proofErr w:type="spellEnd"/>
      <w:r w:rsidRPr="009E61AE">
        <w:rPr>
          <w:i/>
        </w:rPr>
        <w:t>-EZ Series</w:t>
      </w:r>
      <w:r w:rsidRPr="00CA17CB">
        <w:t xml:space="preserve">. </w:t>
      </w:r>
      <w:proofErr w:type="spellStart"/>
      <w:r w:rsidRPr="00CA17CB">
        <w:t>Maxbotix</w:t>
      </w:r>
      <w:proofErr w:type="spellEnd"/>
      <w:r w:rsidRPr="00CA17CB">
        <w:t xml:space="preserve"> Inc. 2014, October 17.</w:t>
      </w:r>
    </w:p>
    <w:p w14:paraId="712DA406" w14:textId="0A4210DE" w:rsidR="5D346268" w:rsidRPr="00CA17CB" w:rsidRDefault="5D346268" w:rsidP="00CA17CB"/>
    <w:p w14:paraId="7A7AEB2B" w14:textId="4B833B27" w:rsidR="1C647AE0" w:rsidRPr="00CA17CB" w:rsidRDefault="07EF08F3" w:rsidP="00CA17CB">
      <w:r w:rsidRPr="00CA17CB">
        <w:t>[</w:t>
      </w:r>
      <w:r w:rsidR="2BEEC30F" w:rsidRPr="00CA17CB">
        <w:t>15</w:t>
      </w:r>
      <w:r w:rsidRPr="00CA17CB">
        <w:t xml:space="preserve">] </w:t>
      </w:r>
      <w:r w:rsidR="5D52B9C5" w:rsidRPr="00CA17CB">
        <w:t>Figure 4.28</w:t>
      </w:r>
      <w:r w:rsidRPr="00CA17CB">
        <w:t>.</w:t>
      </w:r>
      <w:r w:rsidR="5D52B9C5" w:rsidRPr="00CA17CB">
        <w:t xml:space="preserve"> </w:t>
      </w:r>
      <w:proofErr w:type="spellStart"/>
      <w:r w:rsidR="5D52B9C5" w:rsidRPr="009E61AE">
        <w:t>Łukasz</w:t>
      </w:r>
      <w:proofErr w:type="spellEnd"/>
      <w:r w:rsidR="5D52B9C5" w:rsidRPr="009E61AE">
        <w:t xml:space="preserve"> </w:t>
      </w:r>
      <w:proofErr w:type="spellStart"/>
      <w:r w:rsidR="5D52B9C5" w:rsidRPr="009E61AE">
        <w:t>Więcek</w:t>
      </w:r>
      <w:proofErr w:type="spellEnd"/>
      <w:r w:rsidR="009E61AE">
        <w:t xml:space="preserve"> </w:t>
      </w:r>
      <w:r w:rsidR="5D52B9C5" w:rsidRPr="00CA17CB">
        <w:t xml:space="preserve">(2011, Oct </w:t>
      </w:r>
      <w:r w:rsidRPr="00CA17CB">
        <w:t>12</w:t>
      </w:r>
      <w:r w:rsidR="5D52B9C5" w:rsidRPr="00CA17CB">
        <w:t xml:space="preserve">), </w:t>
      </w:r>
      <w:r w:rsidR="5D52B9C5" w:rsidRPr="009E61AE">
        <w:rPr>
          <w:i/>
        </w:rPr>
        <w:t>A lab bench PSU from an old ATX power supply</w:t>
      </w:r>
      <w:r w:rsidR="2BEEC30F" w:rsidRPr="00CA17CB">
        <w:t xml:space="preserve"> </w:t>
      </w:r>
      <w:r w:rsidR="5D52B9C5" w:rsidRPr="00CA17CB">
        <w:t xml:space="preserve">(2014, September 23). </w:t>
      </w:r>
      <w:r w:rsidR="52F2F345" w:rsidRPr="00CA17CB">
        <w:t>http://majsterkowo.pl/a-lab-bench-psu-from-an-old-atx-power-supply</w:t>
      </w:r>
      <w:r w:rsidR="2BEEC30F" w:rsidRPr="00CA17CB">
        <w:t>/.</w:t>
      </w:r>
      <w:r w:rsidR="52F2F345" w:rsidRPr="00CA17CB">
        <w:t xml:space="preserve"> </w:t>
      </w:r>
    </w:p>
    <w:p w14:paraId="0F3118C5" w14:textId="1213686A" w:rsidR="5D346268" w:rsidRPr="00CA17CB" w:rsidRDefault="5D346268" w:rsidP="00CA17CB"/>
    <w:p w14:paraId="3C7FFCD5" w14:textId="3DCFEC79" w:rsidR="2BEEC30F" w:rsidRPr="00CA17CB" w:rsidRDefault="2BEEC30F" w:rsidP="00CA17CB">
      <w:r w:rsidRPr="00CA17CB">
        <w:t xml:space="preserve">[16] Figure 4.29. </w:t>
      </w:r>
      <w:proofErr w:type="spellStart"/>
      <w:r w:rsidRPr="009E61AE">
        <w:t>Łukasz</w:t>
      </w:r>
      <w:proofErr w:type="spellEnd"/>
      <w:r w:rsidRPr="009E61AE">
        <w:t xml:space="preserve"> </w:t>
      </w:r>
      <w:proofErr w:type="spellStart"/>
      <w:r w:rsidRPr="009E61AE">
        <w:t>Więcek</w:t>
      </w:r>
      <w:proofErr w:type="spellEnd"/>
      <w:r w:rsidR="009E61AE">
        <w:t xml:space="preserve"> </w:t>
      </w:r>
      <w:r w:rsidRPr="00CA17CB">
        <w:t xml:space="preserve">(2011, Oct 12), </w:t>
      </w:r>
      <w:r w:rsidRPr="009E61AE">
        <w:rPr>
          <w:i/>
        </w:rPr>
        <w:t>A lab bench PSU from an old ATX power supply</w:t>
      </w:r>
      <w:r w:rsidR="009E61AE">
        <w:rPr>
          <w:i/>
        </w:rPr>
        <w:t xml:space="preserve"> </w:t>
      </w:r>
      <w:r w:rsidRPr="009E61AE">
        <w:t>(</w:t>
      </w:r>
      <w:r w:rsidRPr="00CA17CB">
        <w:t>2014, September 23). http://majsterkowo.pl/a-lab-bench-psu-from-an-old-atx-power-supply</w:t>
      </w:r>
      <w:r w:rsidR="37CF2423" w:rsidRPr="00CA17CB">
        <w:t>/.</w:t>
      </w:r>
      <w:r w:rsidRPr="00CA17CB">
        <w:t xml:space="preserve"> </w:t>
      </w:r>
    </w:p>
    <w:p w14:paraId="409B6BD8" w14:textId="3CAA3B88" w:rsidR="2BEEC30F" w:rsidRPr="00CA17CB" w:rsidRDefault="2BEEC30F" w:rsidP="00CA17CB"/>
    <w:p w14:paraId="536246BE" w14:textId="5650F038" w:rsidR="37B681A8" w:rsidRPr="00CA17CB" w:rsidRDefault="2BEEC30F" w:rsidP="00CA17CB">
      <w:r w:rsidRPr="00CA17CB">
        <w:t xml:space="preserve">[17] </w:t>
      </w:r>
      <w:r w:rsidR="5D52B9C5" w:rsidRPr="00CA17CB">
        <w:t>Figure 5.1</w:t>
      </w:r>
      <w:r w:rsidR="07EF08F3" w:rsidRPr="00CA17CB">
        <w:t>.</w:t>
      </w:r>
      <w:r w:rsidR="5D52B9C5" w:rsidRPr="00CA17CB">
        <w:t xml:space="preserve"> </w:t>
      </w:r>
      <w:r w:rsidR="5D52B9C5" w:rsidRPr="009E61AE">
        <w:t>Value Hobby</w:t>
      </w:r>
      <w:r w:rsidR="5D52B9C5" w:rsidRPr="00CA17CB">
        <w:t xml:space="preserve">. </w:t>
      </w:r>
      <w:proofErr w:type="spellStart"/>
      <w:r w:rsidR="009E61AE" w:rsidRPr="009E61AE">
        <w:rPr>
          <w:i/>
        </w:rPr>
        <w:t>Quadcopter</w:t>
      </w:r>
      <w:proofErr w:type="spellEnd"/>
      <w:r w:rsidR="009E61AE" w:rsidRPr="009E61AE">
        <w:rPr>
          <w:i/>
        </w:rPr>
        <w:t>/Multi-Rotor Power Distribution Board</w:t>
      </w:r>
      <w:r w:rsidR="009E61AE">
        <w:t>.</w:t>
      </w:r>
      <w:r w:rsidR="009E61AE" w:rsidRPr="009E61AE">
        <w:t xml:space="preserve"> </w:t>
      </w:r>
      <w:r w:rsidR="009E61AE" w:rsidRPr="00CA17CB">
        <w:t xml:space="preserve">2014, September 21. </w:t>
      </w:r>
      <w:r w:rsidR="31D075AE" w:rsidRPr="00CA17CB">
        <w:t>http://www.valuehobby.com/esc-distribution-board.html.</w:t>
      </w:r>
    </w:p>
    <w:p w14:paraId="73979A64" w14:textId="54075524" w:rsidR="5D52B9C5" w:rsidRPr="00CA17CB" w:rsidRDefault="5D52B9C5" w:rsidP="00CA17CB"/>
    <w:p w14:paraId="13F22ADC" w14:textId="7A1C8016" w:rsidR="5D52B9C5" w:rsidRPr="00CA17CB" w:rsidRDefault="2BEEC30F" w:rsidP="00CA17CB">
      <w:r w:rsidRPr="00CA17CB">
        <w:t xml:space="preserve">[18] </w:t>
      </w:r>
      <w:r w:rsidR="5D52B9C5" w:rsidRPr="00CA17CB">
        <w:t>Figure 6.1</w:t>
      </w:r>
      <w:r w:rsidR="07EF08F3" w:rsidRPr="00CA17CB">
        <w:t>.</w:t>
      </w:r>
      <w:r w:rsidR="5D52B9C5" w:rsidRPr="00CA17CB">
        <w:t xml:space="preserve"> </w:t>
      </w:r>
      <w:proofErr w:type="spellStart"/>
      <w:r w:rsidR="5D52B9C5" w:rsidRPr="00CA17CB">
        <w:t>HobbyKing</w:t>
      </w:r>
      <w:proofErr w:type="spellEnd"/>
      <w:r w:rsidR="009E61AE">
        <w:t>.</w:t>
      </w:r>
      <w:r w:rsidR="5D52B9C5" w:rsidRPr="00CA17CB">
        <w:t xml:space="preserve"> </w:t>
      </w:r>
      <w:r w:rsidR="5D52B9C5" w:rsidRPr="009E61AE">
        <w:rPr>
          <w:i/>
        </w:rPr>
        <w:t>Power Distribution Board</w:t>
      </w:r>
      <w:r w:rsidR="5D52B9C5" w:rsidRPr="00CA17CB">
        <w:t>. 2014, September 24. http://www.hobbyking.com/hobbyking/store/__23140__Hobby_King_Quadcopter_Power_Distribution_Board.html</w:t>
      </w:r>
      <w:r w:rsidR="274DF027" w:rsidRPr="00CA17CB">
        <w:t>.</w:t>
      </w:r>
    </w:p>
    <w:p w14:paraId="75F60329" w14:textId="187E6C17" w:rsidR="1EF6812D" w:rsidRPr="00CA17CB" w:rsidRDefault="1EF6812D" w:rsidP="00CA17CB"/>
    <w:p w14:paraId="0C86A004" w14:textId="688E6E84" w:rsidR="143ED42E" w:rsidRPr="00CA17CB" w:rsidRDefault="143ED42E" w:rsidP="00CA17CB">
      <w:r w:rsidRPr="00CA17CB">
        <w:t xml:space="preserve">[19] </w:t>
      </w:r>
      <w:proofErr w:type="spellStart"/>
      <w:r w:rsidRPr="009E61AE">
        <w:rPr>
          <w:i/>
        </w:rPr>
        <w:t>Turnigy</w:t>
      </w:r>
      <w:proofErr w:type="spellEnd"/>
      <w:r w:rsidRPr="009E61AE">
        <w:rPr>
          <w:i/>
        </w:rPr>
        <w:t xml:space="preserve"> Accucell-6 Balance Charger/Discharger for NICD/NIMH/LITHIUM/PB</w:t>
      </w:r>
      <w:r w:rsidR="7F4827B6" w:rsidRPr="009E61AE">
        <w:rPr>
          <w:i/>
        </w:rPr>
        <w:t xml:space="preserve"> Batteries: Operating Manual</w:t>
      </w:r>
      <w:r w:rsidR="52947D00" w:rsidRPr="00CA17CB">
        <w:t xml:space="preserve"> (2014, September 29)</w:t>
      </w:r>
      <w:proofErr w:type="gramStart"/>
      <w:r w:rsidR="52947D00" w:rsidRPr="00CA17CB">
        <w:t xml:space="preserve">,  </w:t>
      </w:r>
      <w:r w:rsidR="688E6E84" w:rsidRPr="00CA17CB">
        <w:t>Page</w:t>
      </w:r>
      <w:proofErr w:type="gramEnd"/>
      <w:r w:rsidR="688E6E84" w:rsidRPr="00CA17CB">
        <w:t xml:space="preserve"> 10-11.</w:t>
      </w:r>
    </w:p>
    <w:p w14:paraId="7CCBDB86" w14:textId="5E9EF0C3" w:rsidR="31D075AE" w:rsidRDefault="31D075AE" w:rsidP="31D075AE">
      <w:pPr>
        <w:pStyle w:val="C"/>
        <w:jc w:val="left"/>
      </w:pPr>
    </w:p>
    <w:p w14:paraId="141DF510" w14:textId="77777777" w:rsidR="0014687C" w:rsidRDefault="0014687C">
      <w:pPr>
        <w:rPr>
          <w:rFonts w:eastAsia="Times New Roman"/>
          <w:b/>
          <w:bCs/>
          <w:sz w:val="28"/>
          <w:shd w:val="clear" w:color="auto" w:fill="FFFFFF"/>
        </w:rPr>
      </w:pPr>
      <w:r>
        <w:br w:type="page"/>
      </w:r>
    </w:p>
    <w:p w14:paraId="4A5B1993" w14:textId="3356AA43" w:rsidR="74A4A8A1" w:rsidRDefault="00E216C3" w:rsidP="009E61AE">
      <w:pPr>
        <w:pStyle w:val="B"/>
      </w:pPr>
      <w:bookmarkStart w:id="134" w:name="_Toc418240213"/>
      <w:r>
        <w:lastRenderedPageBreak/>
        <w:t>B. Permissions</w:t>
      </w:r>
      <w:bookmarkEnd w:id="134"/>
      <w:r>
        <w:t xml:space="preserve"> </w:t>
      </w:r>
    </w:p>
    <w:p w14:paraId="3E03D031" w14:textId="77777777" w:rsidR="009E61AE" w:rsidRPr="009E61AE" w:rsidRDefault="009E61AE" w:rsidP="009E61AE">
      <w:pPr>
        <w:pStyle w:val="B"/>
      </w:pPr>
    </w:p>
    <w:p w14:paraId="2EE662A4" w14:textId="5A41135F" w:rsidR="6400E562" w:rsidRDefault="06A66F0B" w:rsidP="31D075AE">
      <w:pPr>
        <w:numPr>
          <w:ilvl w:val="0"/>
          <w:numId w:val="56"/>
        </w:numPr>
      </w:pPr>
      <w:r w:rsidRPr="06A66F0B">
        <w:rPr>
          <w:i/>
          <w:iCs/>
        </w:rPr>
        <w:t>Battery Testing Diagrams and Charts</w:t>
      </w:r>
    </w:p>
    <w:p w14:paraId="71C4DEC5" w14:textId="17C853D9" w:rsidR="0014687C" w:rsidRDefault="58BEFF06" w:rsidP="71C1FB1E">
      <w:r>
        <w:rPr>
          <w:noProof/>
        </w:rPr>
        <w:drawing>
          <wp:inline distT="0" distB="0" distL="0" distR="0" wp14:anchorId="58BEFF06" wp14:editId="5AFB87C2">
            <wp:extent cx="3724275" cy="4572000"/>
            <wp:effectExtent l="0" t="0" r="0" b="0"/>
            <wp:docPr id="164910630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6">
                      <a:extLst>
                        <a:ext uri="{28A0092B-C50C-407E-A947-70E740481C1C}">
                          <a14:useLocalDpi xmlns:a14="http://schemas.microsoft.com/office/drawing/2010/main" val="0"/>
                        </a:ext>
                      </a:extLst>
                    </a:blip>
                    <a:stretch>
                      <a:fillRect/>
                    </a:stretch>
                  </pic:blipFill>
                  <pic:spPr>
                    <a:xfrm>
                      <a:off x="0" y="0"/>
                      <a:ext cx="3724275" cy="4572000"/>
                    </a:xfrm>
                    <a:prstGeom prst="rect">
                      <a:avLst/>
                    </a:prstGeom>
                  </pic:spPr>
                </pic:pic>
              </a:graphicData>
            </a:graphic>
          </wp:inline>
        </w:drawing>
      </w:r>
    </w:p>
    <w:p w14:paraId="1BF7FBE0" w14:textId="77777777" w:rsidR="0014687C" w:rsidRDefault="0014687C">
      <w:r>
        <w:br w:type="page"/>
      </w:r>
    </w:p>
    <w:p w14:paraId="29652BE8" w14:textId="21A448D9" w:rsidR="5DE5F176" w:rsidRDefault="58BEFF06" w:rsidP="31D075AE">
      <w:pPr>
        <w:numPr>
          <w:ilvl w:val="0"/>
          <w:numId w:val="57"/>
        </w:numPr>
      </w:pPr>
      <w:r w:rsidRPr="143ED42E">
        <w:rPr>
          <w:i/>
        </w:rPr>
        <w:lastRenderedPageBreak/>
        <w:t xml:space="preserve">APM </w:t>
      </w:r>
      <w:proofErr w:type="spellStart"/>
      <w:r w:rsidRPr="143ED42E">
        <w:rPr>
          <w:i/>
        </w:rPr>
        <w:t>Arducopter</w:t>
      </w:r>
      <w:proofErr w:type="spellEnd"/>
      <w:r w:rsidRPr="143ED42E">
        <w:rPr>
          <w:i/>
        </w:rPr>
        <w:t xml:space="preserve"> </w:t>
      </w:r>
      <w:r w:rsidR="5DE5F176" w:rsidRPr="143ED42E">
        <w:rPr>
          <w:i/>
        </w:rPr>
        <w:t>component related images</w:t>
      </w:r>
    </w:p>
    <w:p w14:paraId="0669E3E2" w14:textId="6268FFA5" w:rsidR="5DE5F176" w:rsidRDefault="5DE5F176" w:rsidP="5DE5F176"/>
    <w:p w14:paraId="391F7A3E" w14:textId="7AEEDB88" w:rsidR="74A4A8A1" w:rsidRPr="00224D17" w:rsidRDefault="63C510E1" w:rsidP="74A4A8A1">
      <w:pPr>
        <w:rPr>
          <w:i/>
        </w:rPr>
      </w:pPr>
      <w:r>
        <w:rPr>
          <w:noProof/>
        </w:rPr>
        <w:drawing>
          <wp:inline distT="0" distB="0" distL="0" distR="0" wp14:anchorId="02367E97" wp14:editId="59FFA969">
            <wp:extent cx="4572000" cy="3867150"/>
            <wp:effectExtent l="0" t="0" r="0" b="0"/>
            <wp:docPr id="83274645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7">
                      <a:extLst>
                        <a:ext uri="{28A0092B-C50C-407E-A947-70E740481C1C}">
                          <a14:useLocalDpi xmlns:a14="http://schemas.microsoft.com/office/drawing/2010/main" val="0"/>
                        </a:ext>
                      </a:extLst>
                    </a:blip>
                    <a:stretch>
                      <a:fillRect/>
                    </a:stretch>
                  </pic:blipFill>
                  <pic:spPr>
                    <a:xfrm>
                      <a:off x="0" y="0"/>
                      <a:ext cx="4572000" cy="3867150"/>
                    </a:xfrm>
                    <a:prstGeom prst="rect">
                      <a:avLst/>
                    </a:prstGeom>
                  </pic:spPr>
                </pic:pic>
              </a:graphicData>
            </a:graphic>
          </wp:inline>
        </w:drawing>
      </w:r>
    </w:p>
    <w:p w14:paraId="3A8DE188" w14:textId="32023111" w:rsidR="0014687C" w:rsidRDefault="0014687C">
      <w:pPr>
        <w:rPr>
          <w:i/>
        </w:rPr>
      </w:pPr>
      <w:r>
        <w:rPr>
          <w:i/>
        </w:rPr>
        <w:br w:type="page"/>
      </w:r>
    </w:p>
    <w:p w14:paraId="55D67D69" w14:textId="3E7AFD7A" w:rsidR="2D0CB55C" w:rsidRDefault="74A4A8A1" w:rsidP="31D075AE">
      <w:pPr>
        <w:numPr>
          <w:ilvl w:val="0"/>
          <w:numId w:val="61"/>
        </w:numPr>
        <w:jc w:val="both"/>
      </w:pPr>
      <w:r w:rsidRPr="00224D17">
        <w:rPr>
          <w:bCs/>
          <w:i/>
        </w:rPr>
        <w:lastRenderedPageBreak/>
        <w:t>Ground Control Station Pictures</w:t>
      </w:r>
      <w:r w:rsidR="5173889A" w:rsidRPr="5173889A">
        <w:rPr>
          <w:rFonts w:eastAsia="Times New Roman"/>
        </w:rPr>
        <w:t xml:space="preserve"> </w:t>
      </w:r>
    </w:p>
    <w:p w14:paraId="1581E92A" w14:textId="23E73F7F" w:rsidR="0014687C" w:rsidRDefault="2D0CB55C" w:rsidP="46654353">
      <w:pPr>
        <w:jc w:val="both"/>
      </w:pPr>
      <w:r>
        <w:t xml:space="preserve"> </w:t>
      </w:r>
      <w:r w:rsidR="74A4A8A1">
        <w:rPr>
          <w:noProof/>
        </w:rPr>
        <w:drawing>
          <wp:inline distT="0" distB="0" distL="0" distR="0" wp14:anchorId="1D5ABE07" wp14:editId="3A72C862">
            <wp:extent cx="3867150" cy="4572000"/>
            <wp:effectExtent l="0" t="0" r="0" b="0"/>
            <wp:docPr id="49248615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8">
                      <a:extLst>
                        <a:ext uri="{28A0092B-C50C-407E-A947-70E740481C1C}">
                          <a14:useLocalDpi xmlns:a14="http://schemas.microsoft.com/office/drawing/2010/main" val="0"/>
                        </a:ext>
                      </a:extLst>
                    </a:blip>
                    <a:stretch>
                      <a:fillRect/>
                    </a:stretch>
                  </pic:blipFill>
                  <pic:spPr>
                    <a:xfrm>
                      <a:off x="0" y="0"/>
                      <a:ext cx="3867150" cy="4572000"/>
                    </a:xfrm>
                    <a:prstGeom prst="rect">
                      <a:avLst/>
                    </a:prstGeom>
                  </pic:spPr>
                </pic:pic>
              </a:graphicData>
            </a:graphic>
          </wp:inline>
        </w:drawing>
      </w:r>
    </w:p>
    <w:p w14:paraId="03323CF4" w14:textId="77777777" w:rsidR="00A0771E" w:rsidRPr="00A0771E" w:rsidRDefault="00A0771E" w:rsidP="00A0771E">
      <w:pPr>
        <w:jc w:val="both"/>
      </w:pPr>
    </w:p>
    <w:p w14:paraId="502CD219" w14:textId="49BE1824" w:rsidR="15A06A60" w:rsidRPr="00A0771E" w:rsidRDefault="00D3BAF5" w:rsidP="15A06A60">
      <w:pPr>
        <w:numPr>
          <w:ilvl w:val="0"/>
          <w:numId w:val="60"/>
        </w:numPr>
        <w:jc w:val="both"/>
      </w:pPr>
      <w:r w:rsidRPr="00D3BAF5">
        <w:rPr>
          <w:i/>
          <w:iCs/>
        </w:rPr>
        <w:t>Figure 5.2:Arduino Tagger</w:t>
      </w:r>
      <w:r>
        <w:t xml:space="preserve"> </w:t>
      </w:r>
      <w:r w:rsidRPr="00D3BAF5">
        <w:rPr>
          <w:i/>
          <w:iCs/>
        </w:rPr>
        <w:t>License</w:t>
      </w:r>
    </w:p>
    <w:p w14:paraId="370481B0" w14:textId="6F503594" w:rsidR="15A06A60" w:rsidRDefault="00D3BAF5" w:rsidP="00D3BAF5">
      <w:pPr>
        <w:pStyle w:val="Heading3"/>
        <w:jc w:val="both"/>
      </w:pPr>
      <w:r w:rsidRPr="00D3BAF5">
        <w:rPr>
          <w:rFonts w:ascii="Times New Roman" w:eastAsia="Times New Roman" w:hAnsi="Times New Roman" w:cs="Times New Roman"/>
        </w:rPr>
        <w:t>Attribution Non-commercial Share Alike (by-</w:t>
      </w:r>
      <w:proofErr w:type="spellStart"/>
      <w:r w:rsidRPr="00D3BAF5">
        <w:rPr>
          <w:rFonts w:ascii="Times New Roman" w:eastAsia="Times New Roman" w:hAnsi="Times New Roman" w:cs="Times New Roman"/>
        </w:rPr>
        <w:t>nc</w:t>
      </w:r>
      <w:proofErr w:type="spellEnd"/>
      <w:r w:rsidRPr="00D3BAF5">
        <w:rPr>
          <w:rFonts w:ascii="Times New Roman" w:eastAsia="Times New Roman" w:hAnsi="Times New Roman" w:cs="Times New Roman"/>
        </w:rPr>
        <w:t>-</w:t>
      </w:r>
      <w:proofErr w:type="spellStart"/>
      <w:r w:rsidRPr="00D3BAF5">
        <w:rPr>
          <w:rFonts w:ascii="Times New Roman" w:eastAsia="Times New Roman" w:hAnsi="Times New Roman" w:cs="Times New Roman"/>
        </w:rPr>
        <w:t>sa</w:t>
      </w:r>
      <w:proofErr w:type="spellEnd"/>
      <w:r w:rsidRPr="00D3BAF5">
        <w:rPr>
          <w:rFonts w:ascii="Times New Roman" w:eastAsia="Times New Roman" w:hAnsi="Times New Roman" w:cs="Times New Roman"/>
        </w:rPr>
        <w:t>)</w:t>
      </w:r>
    </w:p>
    <w:p w14:paraId="0AF0ED94" w14:textId="77777777" w:rsidR="00A0771E" w:rsidRDefault="15A06A60" w:rsidP="00D3BAF5">
      <w:pPr>
        <w:jc w:val="both"/>
        <w:rPr>
          <w:rFonts w:eastAsia="Times New Roman"/>
        </w:rPr>
      </w:pPr>
      <w:r>
        <w:rPr>
          <w:noProof/>
        </w:rPr>
        <w:drawing>
          <wp:inline distT="0" distB="0" distL="0" distR="0" wp14:anchorId="15A06A60" wp14:editId="232B506E">
            <wp:extent cx="304800" cy="304800"/>
            <wp:effectExtent l="0" t="0" r="0" b="0"/>
            <wp:docPr id="217421547" name="picture" title="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9">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inline>
        </w:drawing>
      </w:r>
      <w:r w:rsidR="00D3BAF5" w:rsidRPr="00D3BAF5">
        <w:rPr>
          <w:rFonts w:eastAsia="Times New Roman"/>
        </w:rPr>
        <w:t xml:space="preserve"> </w:t>
      </w:r>
      <w:r>
        <w:rPr>
          <w:noProof/>
        </w:rPr>
        <w:drawing>
          <wp:inline distT="0" distB="0" distL="0" distR="0" wp14:anchorId="09C1BC7A" wp14:editId="3C2720B3">
            <wp:extent cx="304800" cy="304800"/>
            <wp:effectExtent l="0" t="0" r="0" b="0"/>
            <wp:docPr id="1130450137" name="picture" title="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0">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inline>
        </w:drawing>
      </w:r>
      <w:r w:rsidR="00D3BAF5" w:rsidRPr="00D3BAF5">
        <w:rPr>
          <w:rFonts w:eastAsia="Times New Roman"/>
        </w:rPr>
        <w:t xml:space="preserve"> </w:t>
      </w:r>
      <w:r>
        <w:rPr>
          <w:noProof/>
        </w:rPr>
        <w:drawing>
          <wp:inline distT="0" distB="0" distL="0" distR="0" wp14:anchorId="4712A205" wp14:editId="6A14736B">
            <wp:extent cx="304800" cy="304800"/>
            <wp:effectExtent l="0" t="0" r="0" b="0"/>
            <wp:docPr id="1630760684" name="picture" title="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1">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inline>
        </w:drawing>
      </w:r>
    </w:p>
    <w:p w14:paraId="5AB1480A" w14:textId="57D6EDBA" w:rsidR="15A06A60" w:rsidRDefault="00D3BAF5" w:rsidP="00D3BAF5">
      <w:pPr>
        <w:jc w:val="both"/>
      </w:pPr>
      <w:r w:rsidRPr="00D3BAF5">
        <w:rPr>
          <w:rFonts w:eastAsia="Times New Roman"/>
        </w:rPr>
        <w:t>This license lets others remix, tweak, and build upon your work non-commercially, as long as they credit you and license their new creations under the identical terms. Others can download and redistribute your work just like the by-</w:t>
      </w:r>
      <w:proofErr w:type="spellStart"/>
      <w:r w:rsidRPr="00D3BAF5">
        <w:rPr>
          <w:rFonts w:eastAsia="Times New Roman"/>
        </w:rPr>
        <w:t>nc</w:t>
      </w:r>
      <w:proofErr w:type="spellEnd"/>
      <w:r w:rsidRPr="00D3BAF5">
        <w:rPr>
          <w:rFonts w:eastAsia="Times New Roman"/>
        </w:rPr>
        <w:t>-</w:t>
      </w:r>
      <w:proofErr w:type="spellStart"/>
      <w:r w:rsidRPr="00D3BAF5">
        <w:rPr>
          <w:rFonts w:eastAsia="Times New Roman"/>
        </w:rPr>
        <w:t>nd</w:t>
      </w:r>
      <w:proofErr w:type="spellEnd"/>
      <w:r w:rsidRPr="00D3BAF5">
        <w:rPr>
          <w:rFonts w:eastAsia="Times New Roman"/>
        </w:rPr>
        <w:t xml:space="preserve"> license, but they can also translate, make remixes, and produce new stories based on your work. All new work based on yours will carry the same license, so any derivatives will also be non-commercial in nature. </w:t>
      </w:r>
    </w:p>
    <w:p w14:paraId="7EF3F60B" w14:textId="4712A205" w:rsidR="00F03085" w:rsidRDefault="00F03085" w:rsidP="15A06A60">
      <w:pPr>
        <w:jc w:val="both"/>
      </w:pPr>
    </w:p>
    <w:sectPr w:rsidR="00F03085" w:rsidSect="006D3BEF">
      <w:pgSz w:w="12240" w:h="15840"/>
      <w:pgMar w:top="1440" w:right="1440" w:bottom="1440" w:left="216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0CF94A" w14:textId="77777777" w:rsidR="00AE2CE0" w:rsidRDefault="00AE2CE0" w:rsidP="00916D02">
      <w:r>
        <w:separator/>
      </w:r>
    </w:p>
  </w:endnote>
  <w:endnote w:type="continuationSeparator" w:id="0">
    <w:p w14:paraId="5B2851B8" w14:textId="77777777" w:rsidR="00AE2CE0" w:rsidRDefault="00AE2CE0" w:rsidP="00916D02">
      <w:r>
        <w:continuationSeparator/>
      </w:r>
    </w:p>
  </w:endnote>
  <w:endnote w:type="continuationNotice" w:id="1">
    <w:p w14:paraId="3E24E251" w14:textId="77777777" w:rsidR="00AE2CE0" w:rsidRDefault="00AE2CE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4907303"/>
      <w:docPartObj>
        <w:docPartGallery w:val="Page Numbers (Bottom of Page)"/>
        <w:docPartUnique/>
      </w:docPartObj>
    </w:sdtPr>
    <w:sdtEndPr>
      <w:rPr>
        <w:noProof/>
      </w:rPr>
    </w:sdtEndPr>
    <w:sdtContent>
      <w:p w14:paraId="310E576D" w14:textId="03BD24C7" w:rsidR="005C4C90" w:rsidRDefault="005C4C90">
        <w:pPr>
          <w:pStyle w:val="Footer"/>
          <w:jc w:val="center"/>
        </w:pPr>
        <w:r>
          <w:rPr>
            <w:noProof/>
          </w:rPr>
          <mc:AlternateContent>
            <mc:Choice Requires="wps">
              <w:drawing>
                <wp:inline distT="0" distB="0" distL="0" distR="0" wp14:anchorId="492FAA66" wp14:editId="44A8EDBC">
                  <wp:extent cx="5467350" cy="45085"/>
                  <wp:effectExtent l="9525" t="9525" r="0" b="2540"/>
                  <wp:docPr id="648"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pattFill prst="ltHorz">
                            <a:fgClr>
                              <a:srgbClr val="000000"/>
                            </a:fgClr>
                            <a:bgClr>
                              <a:srgbClr val="FFFFFF"/>
                            </a:bgClr>
                          </a:pattFill>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shapetype w14:anchorId="3A653BBC"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" fillcolor="black" stroked="f">
                  <v:fill r:id="rId1" o:title="" type="pattern"/>
                  <w10:anchorlock/>
                </v:shape>
              </w:pict>
            </mc:Fallback>
          </mc:AlternateContent>
        </w:r>
      </w:p>
      <w:p w14:paraId="0E3CAFC4" w14:textId="5265C10E" w:rsidR="005C4C90" w:rsidRDefault="005C4C90" w:rsidP="002963DB">
        <w:pPr>
          <w:pStyle w:val="Footer"/>
          <w:tabs>
            <w:tab w:val="left" w:pos="3960"/>
            <w:tab w:val="center" w:pos="4320"/>
          </w:tabs>
        </w:pPr>
        <w:r>
          <w:tab/>
        </w:r>
        <w:r>
          <w:tab/>
        </w:r>
        <w:r>
          <w:fldChar w:fldCharType="begin"/>
        </w:r>
        <w:r>
          <w:instrText xml:space="preserve"> PAGE    \* MERGEFORMAT </w:instrText>
        </w:r>
        <w:r>
          <w:fldChar w:fldCharType="separate"/>
        </w:r>
        <w:r w:rsidR="0059333B">
          <w:rPr>
            <w:noProof/>
          </w:rPr>
          <w:t>94</w:t>
        </w:r>
        <w:r>
          <w:rPr>
            <w:noProof/>
          </w:rPr>
          <w:fldChar w:fldCharType="end"/>
        </w:r>
      </w:p>
    </w:sdtContent>
  </w:sdt>
  <w:p w14:paraId="5BC243F0" w14:textId="3DA6C5CA" w:rsidR="005C4C90" w:rsidRDefault="005C4C90" w:rsidP="606FF15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2880"/>
      <w:gridCol w:w="2880"/>
      <w:gridCol w:w="2880"/>
    </w:tblGrid>
    <w:tr w:rsidR="005C4C90" w14:paraId="0F328F73" w14:textId="77777777" w:rsidTr="606FF15E">
      <w:tc>
        <w:tcPr>
          <w:tcW w:w="3120" w:type="dxa"/>
        </w:tcPr>
        <w:p w14:paraId="004432C0" w14:textId="1A744BDF" w:rsidR="005C4C90" w:rsidRDefault="005C4C90" w:rsidP="606FF15E">
          <w:pPr>
            <w:pStyle w:val="Header"/>
            <w:ind w:left="-115"/>
          </w:pPr>
        </w:p>
      </w:tc>
      <w:tc>
        <w:tcPr>
          <w:tcW w:w="3120" w:type="dxa"/>
        </w:tcPr>
        <w:p w14:paraId="6AB4DEBF" w14:textId="6C79FE58" w:rsidR="005C4C90" w:rsidRDefault="005C4C90" w:rsidP="606FF15E">
          <w:pPr>
            <w:pStyle w:val="Header"/>
            <w:jc w:val="center"/>
          </w:pPr>
        </w:p>
      </w:tc>
      <w:tc>
        <w:tcPr>
          <w:tcW w:w="3120" w:type="dxa"/>
        </w:tcPr>
        <w:p w14:paraId="4AFE052C" w14:textId="51F5D747" w:rsidR="005C4C90" w:rsidRDefault="005C4C90" w:rsidP="606FF15E">
          <w:pPr>
            <w:pStyle w:val="Header"/>
            <w:ind w:right="-115"/>
            <w:jc w:val="right"/>
          </w:pPr>
        </w:p>
      </w:tc>
    </w:tr>
  </w:tbl>
  <w:p w14:paraId="22A80480" w14:textId="6B6E3187" w:rsidR="005C4C90" w:rsidRDefault="005C4C90" w:rsidP="606FF15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B987FA" w14:textId="77777777" w:rsidR="00AE2CE0" w:rsidRDefault="00AE2CE0" w:rsidP="00916D02">
      <w:r>
        <w:separator/>
      </w:r>
    </w:p>
  </w:footnote>
  <w:footnote w:type="continuationSeparator" w:id="0">
    <w:p w14:paraId="2D9A3D70" w14:textId="77777777" w:rsidR="00AE2CE0" w:rsidRDefault="00AE2CE0" w:rsidP="00916D02">
      <w:r>
        <w:continuationSeparator/>
      </w:r>
    </w:p>
  </w:footnote>
  <w:footnote w:type="continuationNotice" w:id="1">
    <w:p w14:paraId="066DC142" w14:textId="77777777" w:rsidR="00AE2CE0" w:rsidRDefault="00AE2CE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2880"/>
      <w:gridCol w:w="2880"/>
      <w:gridCol w:w="2880"/>
    </w:tblGrid>
    <w:tr w:rsidR="005C4C90" w14:paraId="76084B1F" w14:textId="77777777" w:rsidTr="606FF15E">
      <w:tc>
        <w:tcPr>
          <w:tcW w:w="3120" w:type="dxa"/>
        </w:tcPr>
        <w:p w14:paraId="03981DAD" w14:textId="2FFEE324" w:rsidR="005C4C90" w:rsidRDefault="005C4C90" w:rsidP="606FF15E">
          <w:pPr>
            <w:pStyle w:val="Header"/>
            <w:ind w:left="-115"/>
          </w:pPr>
        </w:p>
      </w:tc>
      <w:tc>
        <w:tcPr>
          <w:tcW w:w="3120" w:type="dxa"/>
        </w:tcPr>
        <w:p w14:paraId="0C8702D8" w14:textId="509D2537" w:rsidR="005C4C90" w:rsidRDefault="005C4C90" w:rsidP="606FF15E">
          <w:pPr>
            <w:pStyle w:val="Header"/>
            <w:jc w:val="center"/>
          </w:pPr>
        </w:p>
      </w:tc>
      <w:tc>
        <w:tcPr>
          <w:tcW w:w="3120" w:type="dxa"/>
        </w:tcPr>
        <w:p w14:paraId="7CEB31CC" w14:textId="192D4286" w:rsidR="005C4C90" w:rsidRDefault="005C4C90" w:rsidP="606FF15E">
          <w:pPr>
            <w:pStyle w:val="Header"/>
            <w:ind w:right="-115"/>
            <w:jc w:val="right"/>
          </w:pPr>
        </w:p>
      </w:tc>
    </w:tr>
  </w:tbl>
  <w:p w14:paraId="4EDFF2F3" w14:textId="424CECA8" w:rsidR="005C4C90" w:rsidRDefault="005C4C90" w:rsidP="606FF15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2880"/>
      <w:gridCol w:w="2880"/>
      <w:gridCol w:w="2880"/>
    </w:tblGrid>
    <w:tr w:rsidR="005C4C90" w14:paraId="51D24A91" w14:textId="77777777" w:rsidTr="606FF15E">
      <w:tc>
        <w:tcPr>
          <w:tcW w:w="3120" w:type="dxa"/>
        </w:tcPr>
        <w:p w14:paraId="42AFBF6F" w14:textId="0EBC3389" w:rsidR="005C4C90" w:rsidRDefault="005C4C90" w:rsidP="606FF15E">
          <w:pPr>
            <w:pStyle w:val="Header"/>
            <w:ind w:left="-115"/>
          </w:pPr>
        </w:p>
      </w:tc>
      <w:tc>
        <w:tcPr>
          <w:tcW w:w="3120" w:type="dxa"/>
        </w:tcPr>
        <w:p w14:paraId="7327BBF8" w14:textId="04F546C9" w:rsidR="005C4C90" w:rsidRDefault="005C4C90" w:rsidP="606FF15E">
          <w:pPr>
            <w:pStyle w:val="Header"/>
            <w:jc w:val="center"/>
          </w:pPr>
        </w:p>
      </w:tc>
      <w:tc>
        <w:tcPr>
          <w:tcW w:w="3120" w:type="dxa"/>
        </w:tcPr>
        <w:p w14:paraId="3DC2ACAA" w14:textId="0CF1F928" w:rsidR="005C4C90" w:rsidRDefault="005C4C90" w:rsidP="606FF15E">
          <w:pPr>
            <w:pStyle w:val="Header"/>
            <w:ind w:right="-115"/>
            <w:jc w:val="right"/>
          </w:pPr>
        </w:p>
      </w:tc>
    </w:tr>
  </w:tbl>
  <w:p w14:paraId="4D9D19FB" w14:textId="49B29A39" w:rsidR="005C4C90" w:rsidRDefault="005C4C90" w:rsidP="606FF15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6F63F3"/>
    <w:multiLevelType w:val="hybridMultilevel"/>
    <w:tmpl w:val="76C0FEE6"/>
    <w:lvl w:ilvl="0" w:tplc="4746D000">
      <w:start w:val="3"/>
      <w:numFmt w:val="decimal"/>
      <w:lvlText w:val="%1."/>
      <w:lvlJc w:val="left"/>
      <w:pPr>
        <w:ind w:left="720" w:hanging="360"/>
      </w:pPr>
    </w:lvl>
    <w:lvl w:ilvl="1" w:tplc="18BEA662">
      <w:start w:val="1"/>
      <w:numFmt w:val="lowerLetter"/>
      <w:lvlText w:val="%2."/>
      <w:lvlJc w:val="left"/>
      <w:pPr>
        <w:ind w:left="1440" w:hanging="360"/>
      </w:pPr>
    </w:lvl>
    <w:lvl w:ilvl="2" w:tplc="7F5EBE00">
      <w:start w:val="1"/>
      <w:numFmt w:val="lowerRoman"/>
      <w:lvlText w:val="%3."/>
      <w:lvlJc w:val="right"/>
      <w:pPr>
        <w:ind w:left="2160" w:hanging="180"/>
      </w:pPr>
    </w:lvl>
    <w:lvl w:ilvl="3" w:tplc="BEA4143A">
      <w:start w:val="1"/>
      <w:numFmt w:val="decimal"/>
      <w:lvlText w:val="%4."/>
      <w:lvlJc w:val="left"/>
      <w:pPr>
        <w:ind w:left="2880" w:hanging="360"/>
      </w:pPr>
    </w:lvl>
    <w:lvl w:ilvl="4" w:tplc="416C60A6">
      <w:start w:val="1"/>
      <w:numFmt w:val="lowerLetter"/>
      <w:lvlText w:val="%5."/>
      <w:lvlJc w:val="left"/>
      <w:pPr>
        <w:ind w:left="3600" w:hanging="360"/>
      </w:pPr>
    </w:lvl>
    <w:lvl w:ilvl="5" w:tplc="1B5A9A0E">
      <w:start w:val="1"/>
      <w:numFmt w:val="lowerRoman"/>
      <w:lvlText w:val="%6."/>
      <w:lvlJc w:val="right"/>
      <w:pPr>
        <w:ind w:left="4320" w:hanging="180"/>
      </w:pPr>
    </w:lvl>
    <w:lvl w:ilvl="6" w:tplc="9E080D0E">
      <w:start w:val="1"/>
      <w:numFmt w:val="decimal"/>
      <w:lvlText w:val="%7."/>
      <w:lvlJc w:val="left"/>
      <w:pPr>
        <w:ind w:left="5040" w:hanging="360"/>
      </w:pPr>
    </w:lvl>
    <w:lvl w:ilvl="7" w:tplc="3744AA9A">
      <w:start w:val="1"/>
      <w:numFmt w:val="lowerLetter"/>
      <w:lvlText w:val="%8."/>
      <w:lvlJc w:val="left"/>
      <w:pPr>
        <w:ind w:left="5760" w:hanging="360"/>
      </w:pPr>
    </w:lvl>
    <w:lvl w:ilvl="8" w:tplc="58F2C338">
      <w:start w:val="1"/>
      <w:numFmt w:val="lowerRoman"/>
      <w:lvlText w:val="%9."/>
      <w:lvlJc w:val="right"/>
      <w:pPr>
        <w:ind w:left="6480" w:hanging="180"/>
      </w:pPr>
    </w:lvl>
  </w:abstractNum>
  <w:abstractNum w:abstractNumId="1">
    <w:nsid w:val="0A0C109A"/>
    <w:multiLevelType w:val="multilevel"/>
    <w:tmpl w:val="132618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AAF17F1"/>
    <w:multiLevelType w:val="multilevel"/>
    <w:tmpl w:val="688899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C315F5A"/>
    <w:multiLevelType w:val="hybridMultilevel"/>
    <w:tmpl w:val="81A29700"/>
    <w:lvl w:ilvl="0" w:tplc="4F90A618">
      <w:start w:val="1"/>
      <w:numFmt w:val="decimal"/>
      <w:lvlText w:val="%1."/>
      <w:lvlJc w:val="left"/>
      <w:pPr>
        <w:ind w:left="720" w:hanging="360"/>
      </w:pPr>
    </w:lvl>
    <w:lvl w:ilvl="1" w:tplc="7BF4D2F4">
      <w:start w:val="1"/>
      <w:numFmt w:val="lowerLetter"/>
      <w:lvlText w:val="%2."/>
      <w:lvlJc w:val="left"/>
      <w:pPr>
        <w:ind w:left="1440" w:hanging="360"/>
      </w:pPr>
    </w:lvl>
    <w:lvl w:ilvl="2" w:tplc="92DA183E">
      <w:start w:val="1"/>
      <w:numFmt w:val="lowerRoman"/>
      <w:lvlText w:val="%3."/>
      <w:lvlJc w:val="right"/>
      <w:pPr>
        <w:ind w:left="2160" w:hanging="180"/>
      </w:pPr>
    </w:lvl>
    <w:lvl w:ilvl="3" w:tplc="4BDCBBF6">
      <w:start w:val="1"/>
      <w:numFmt w:val="decimal"/>
      <w:lvlText w:val="%4."/>
      <w:lvlJc w:val="left"/>
      <w:pPr>
        <w:ind w:left="2880" w:hanging="360"/>
      </w:pPr>
    </w:lvl>
    <w:lvl w:ilvl="4" w:tplc="7A44EF5C">
      <w:start w:val="1"/>
      <w:numFmt w:val="lowerLetter"/>
      <w:lvlText w:val="%5."/>
      <w:lvlJc w:val="left"/>
      <w:pPr>
        <w:ind w:left="3600" w:hanging="360"/>
      </w:pPr>
    </w:lvl>
    <w:lvl w:ilvl="5" w:tplc="60529D16">
      <w:start w:val="1"/>
      <w:numFmt w:val="lowerRoman"/>
      <w:lvlText w:val="%6."/>
      <w:lvlJc w:val="right"/>
      <w:pPr>
        <w:ind w:left="4320" w:hanging="180"/>
      </w:pPr>
    </w:lvl>
    <w:lvl w:ilvl="6" w:tplc="DB643B08">
      <w:start w:val="1"/>
      <w:numFmt w:val="decimal"/>
      <w:lvlText w:val="%7."/>
      <w:lvlJc w:val="left"/>
      <w:pPr>
        <w:ind w:left="5040" w:hanging="360"/>
      </w:pPr>
    </w:lvl>
    <w:lvl w:ilvl="7" w:tplc="35CAED4C">
      <w:start w:val="1"/>
      <w:numFmt w:val="lowerLetter"/>
      <w:lvlText w:val="%8."/>
      <w:lvlJc w:val="left"/>
      <w:pPr>
        <w:ind w:left="5760" w:hanging="360"/>
      </w:pPr>
    </w:lvl>
    <w:lvl w:ilvl="8" w:tplc="1F6A83CA">
      <w:start w:val="1"/>
      <w:numFmt w:val="lowerRoman"/>
      <w:lvlText w:val="%9."/>
      <w:lvlJc w:val="right"/>
      <w:pPr>
        <w:ind w:left="6480" w:hanging="180"/>
      </w:pPr>
    </w:lvl>
  </w:abstractNum>
  <w:abstractNum w:abstractNumId="4">
    <w:nsid w:val="0CBC2E0A"/>
    <w:multiLevelType w:val="multilevel"/>
    <w:tmpl w:val="E4A07B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DD00CF0"/>
    <w:multiLevelType w:val="hybridMultilevel"/>
    <w:tmpl w:val="2FF095D8"/>
    <w:lvl w:ilvl="0" w:tplc="15DE479E">
      <w:start w:val="1"/>
      <w:numFmt w:val="decimal"/>
      <w:lvlText w:val="%1."/>
      <w:lvlJc w:val="left"/>
      <w:pPr>
        <w:ind w:left="720" w:hanging="360"/>
      </w:pPr>
    </w:lvl>
    <w:lvl w:ilvl="1" w:tplc="0566723E">
      <w:start w:val="1"/>
      <w:numFmt w:val="lowerLetter"/>
      <w:lvlText w:val="%2."/>
      <w:lvlJc w:val="left"/>
      <w:pPr>
        <w:ind w:left="1440" w:hanging="360"/>
      </w:pPr>
    </w:lvl>
    <w:lvl w:ilvl="2" w:tplc="0F14BD7A">
      <w:start w:val="1"/>
      <w:numFmt w:val="lowerRoman"/>
      <w:lvlText w:val="%3."/>
      <w:lvlJc w:val="right"/>
      <w:pPr>
        <w:ind w:left="2160" w:hanging="180"/>
      </w:pPr>
    </w:lvl>
    <w:lvl w:ilvl="3" w:tplc="8FA6566A">
      <w:start w:val="1"/>
      <w:numFmt w:val="decimal"/>
      <w:lvlText w:val="%4."/>
      <w:lvlJc w:val="left"/>
      <w:pPr>
        <w:ind w:left="2880" w:hanging="360"/>
      </w:pPr>
    </w:lvl>
    <w:lvl w:ilvl="4" w:tplc="99E2FCB6">
      <w:start w:val="1"/>
      <w:numFmt w:val="lowerLetter"/>
      <w:lvlText w:val="%5."/>
      <w:lvlJc w:val="left"/>
      <w:pPr>
        <w:ind w:left="3600" w:hanging="360"/>
      </w:pPr>
    </w:lvl>
    <w:lvl w:ilvl="5" w:tplc="76948268">
      <w:start w:val="1"/>
      <w:numFmt w:val="lowerRoman"/>
      <w:lvlText w:val="%6."/>
      <w:lvlJc w:val="right"/>
      <w:pPr>
        <w:ind w:left="4320" w:hanging="180"/>
      </w:pPr>
    </w:lvl>
    <w:lvl w:ilvl="6" w:tplc="3F8896CA">
      <w:start w:val="1"/>
      <w:numFmt w:val="decimal"/>
      <w:lvlText w:val="%7."/>
      <w:lvlJc w:val="left"/>
      <w:pPr>
        <w:ind w:left="5040" w:hanging="360"/>
      </w:pPr>
    </w:lvl>
    <w:lvl w:ilvl="7" w:tplc="44D400D0">
      <w:start w:val="1"/>
      <w:numFmt w:val="lowerLetter"/>
      <w:lvlText w:val="%8."/>
      <w:lvlJc w:val="left"/>
      <w:pPr>
        <w:ind w:left="5760" w:hanging="360"/>
      </w:pPr>
    </w:lvl>
    <w:lvl w:ilvl="8" w:tplc="6D442F46">
      <w:start w:val="1"/>
      <w:numFmt w:val="lowerRoman"/>
      <w:lvlText w:val="%9."/>
      <w:lvlJc w:val="right"/>
      <w:pPr>
        <w:ind w:left="6480" w:hanging="180"/>
      </w:pPr>
    </w:lvl>
  </w:abstractNum>
  <w:abstractNum w:abstractNumId="6">
    <w:nsid w:val="0E70124A"/>
    <w:multiLevelType w:val="multilevel"/>
    <w:tmpl w:val="B9EADB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19B1B6A"/>
    <w:multiLevelType w:val="hybridMultilevel"/>
    <w:tmpl w:val="B3D686AC"/>
    <w:lvl w:ilvl="0" w:tplc="1076D078">
      <w:start w:val="1"/>
      <w:numFmt w:val="decimal"/>
      <w:lvlText w:val="%1."/>
      <w:lvlJc w:val="left"/>
      <w:pPr>
        <w:ind w:left="720" w:hanging="360"/>
      </w:pPr>
    </w:lvl>
    <w:lvl w:ilvl="1" w:tplc="3F867CB2">
      <w:start w:val="1"/>
      <w:numFmt w:val="lowerLetter"/>
      <w:lvlText w:val="%2."/>
      <w:lvlJc w:val="left"/>
      <w:pPr>
        <w:ind w:left="1440" w:hanging="360"/>
      </w:pPr>
    </w:lvl>
    <w:lvl w:ilvl="2" w:tplc="54F473D0">
      <w:start w:val="1"/>
      <w:numFmt w:val="lowerRoman"/>
      <w:lvlText w:val="%3."/>
      <w:lvlJc w:val="right"/>
      <w:pPr>
        <w:ind w:left="2160" w:hanging="180"/>
      </w:pPr>
    </w:lvl>
    <w:lvl w:ilvl="3" w:tplc="65AAA872">
      <w:start w:val="1"/>
      <w:numFmt w:val="decimal"/>
      <w:lvlText w:val="%4."/>
      <w:lvlJc w:val="left"/>
      <w:pPr>
        <w:ind w:left="2880" w:hanging="360"/>
      </w:pPr>
    </w:lvl>
    <w:lvl w:ilvl="4" w:tplc="B7B4FC1C">
      <w:start w:val="1"/>
      <w:numFmt w:val="lowerLetter"/>
      <w:lvlText w:val="%5."/>
      <w:lvlJc w:val="left"/>
      <w:pPr>
        <w:ind w:left="3600" w:hanging="360"/>
      </w:pPr>
    </w:lvl>
    <w:lvl w:ilvl="5" w:tplc="533C94B4">
      <w:start w:val="1"/>
      <w:numFmt w:val="lowerRoman"/>
      <w:lvlText w:val="%6."/>
      <w:lvlJc w:val="right"/>
      <w:pPr>
        <w:ind w:left="4320" w:hanging="180"/>
      </w:pPr>
    </w:lvl>
    <w:lvl w:ilvl="6" w:tplc="50A8901C">
      <w:start w:val="1"/>
      <w:numFmt w:val="decimal"/>
      <w:lvlText w:val="%7."/>
      <w:lvlJc w:val="left"/>
      <w:pPr>
        <w:ind w:left="5040" w:hanging="360"/>
      </w:pPr>
    </w:lvl>
    <w:lvl w:ilvl="7" w:tplc="E5AC83E2">
      <w:start w:val="1"/>
      <w:numFmt w:val="lowerLetter"/>
      <w:lvlText w:val="%8."/>
      <w:lvlJc w:val="left"/>
      <w:pPr>
        <w:ind w:left="5760" w:hanging="360"/>
      </w:pPr>
    </w:lvl>
    <w:lvl w:ilvl="8" w:tplc="E7A2ADB8">
      <w:start w:val="1"/>
      <w:numFmt w:val="lowerRoman"/>
      <w:lvlText w:val="%9."/>
      <w:lvlJc w:val="right"/>
      <w:pPr>
        <w:ind w:left="6480" w:hanging="180"/>
      </w:pPr>
    </w:lvl>
  </w:abstractNum>
  <w:abstractNum w:abstractNumId="8">
    <w:nsid w:val="12CD0620"/>
    <w:multiLevelType w:val="hybridMultilevel"/>
    <w:tmpl w:val="716CC858"/>
    <w:lvl w:ilvl="0" w:tplc="8A707D6E">
      <w:start w:val="1"/>
      <w:numFmt w:val="decimal"/>
      <w:lvlText w:val="%1."/>
      <w:lvlJc w:val="left"/>
      <w:pPr>
        <w:ind w:left="720" w:hanging="360"/>
      </w:pPr>
    </w:lvl>
    <w:lvl w:ilvl="1" w:tplc="872E6EF0">
      <w:start w:val="1"/>
      <w:numFmt w:val="lowerLetter"/>
      <w:lvlText w:val="%2."/>
      <w:lvlJc w:val="left"/>
      <w:pPr>
        <w:ind w:left="1440" w:hanging="360"/>
      </w:pPr>
    </w:lvl>
    <w:lvl w:ilvl="2" w:tplc="56961650">
      <w:start w:val="1"/>
      <w:numFmt w:val="lowerRoman"/>
      <w:lvlText w:val="%3."/>
      <w:lvlJc w:val="right"/>
      <w:pPr>
        <w:ind w:left="2160" w:hanging="180"/>
      </w:pPr>
    </w:lvl>
    <w:lvl w:ilvl="3" w:tplc="4ACAB9A0">
      <w:start w:val="1"/>
      <w:numFmt w:val="decimal"/>
      <w:lvlText w:val="%4."/>
      <w:lvlJc w:val="left"/>
      <w:pPr>
        <w:ind w:left="2880" w:hanging="360"/>
      </w:pPr>
    </w:lvl>
    <w:lvl w:ilvl="4" w:tplc="DA3E2324">
      <w:start w:val="1"/>
      <w:numFmt w:val="lowerLetter"/>
      <w:lvlText w:val="%5."/>
      <w:lvlJc w:val="left"/>
      <w:pPr>
        <w:ind w:left="3600" w:hanging="360"/>
      </w:pPr>
    </w:lvl>
    <w:lvl w:ilvl="5" w:tplc="A864AE90">
      <w:start w:val="1"/>
      <w:numFmt w:val="lowerRoman"/>
      <w:lvlText w:val="%6."/>
      <w:lvlJc w:val="right"/>
      <w:pPr>
        <w:ind w:left="4320" w:hanging="180"/>
      </w:pPr>
    </w:lvl>
    <w:lvl w:ilvl="6" w:tplc="6B341306">
      <w:start w:val="1"/>
      <w:numFmt w:val="decimal"/>
      <w:lvlText w:val="%7."/>
      <w:lvlJc w:val="left"/>
      <w:pPr>
        <w:ind w:left="5040" w:hanging="360"/>
      </w:pPr>
    </w:lvl>
    <w:lvl w:ilvl="7" w:tplc="1CF8D5BA">
      <w:start w:val="1"/>
      <w:numFmt w:val="lowerLetter"/>
      <w:lvlText w:val="%8."/>
      <w:lvlJc w:val="left"/>
      <w:pPr>
        <w:ind w:left="5760" w:hanging="360"/>
      </w:pPr>
    </w:lvl>
    <w:lvl w:ilvl="8" w:tplc="CDD2975A">
      <w:start w:val="1"/>
      <w:numFmt w:val="lowerRoman"/>
      <w:lvlText w:val="%9."/>
      <w:lvlJc w:val="right"/>
      <w:pPr>
        <w:ind w:left="6480" w:hanging="180"/>
      </w:pPr>
    </w:lvl>
  </w:abstractNum>
  <w:abstractNum w:abstractNumId="9">
    <w:nsid w:val="13B25454"/>
    <w:multiLevelType w:val="multilevel"/>
    <w:tmpl w:val="BBAC63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5B27F5F"/>
    <w:multiLevelType w:val="hybridMultilevel"/>
    <w:tmpl w:val="65FAB828"/>
    <w:lvl w:ilvl="0" w:tplc="85E8A2BE">
      <w:start w:val="1"/>
      <w:numFmt w:val="decimal"/>
      <w:lvlText w:val="%1."/>
      <w:lvlJc w:val="left"/>
      <w:pPr>
        <w:ind w:left="720" w:hanging="360"/>
      </w:pPr>
    </w:lvl>
    <w:lvl w:ilvl="1" w:tplc="E12295CC">
      <w:start w:val="1"/>
      <w:numFmt w:val="lowerLetter"/>
      <w:lvlText w:val="%2."/>
      <w:lvlJc w:val="left"/>
      <w:pPr>
        <w:ind w:left="1440" w:hanging="360"/>
      </w:pPr>
    </w:lvl>
    <w:lvl w:ilvl="2" w:tplc="38E06436">
      <w:start w:val="1"/>
      <w:numFmt w:val="lowerRoman"/>
      <w:lvlText w:val="%3."/>
      <w:lvlJc w:val="right"/>
      <w:pPr>
        <w:ind w:left="2160" w:hanging="180"/>
      </w:pPr>
    </w:lvl>
    <w:lvl w:ilvl="3" w:tplc="CF28D3B6">
      <w:start w:val="1"/>
      <w:numFmt w:val="decimal"/>
      <w:lvlText w:val="%4."/>
      <w:lvlJc w:val="left"/>
      <w:pPr>
        <w:ind w:left="2880" w:hanging="360"/>
      </w:pPr>
    </w:lvl>
    <w:lvl w:ilvl="4" w:tplc="73367614">
      <w:start w:val="1"/>
      <w:numFmt w:val="lowerLetter"/>
      <w:lvlText w:val="%5."/>
      <w:lvlJc w:val="left"/>
      <w:pPr>
        <w:ind w:left="3600" w:hanging="360"/>
      </w:pPr>
    </w:lvl>
    <w:lvl w:ilvl="5" w:tplc="5CC0C678">
      <w:start w:val="1"/>
      <w:numFmt w:val="lowerRoman"/>
      <w:lvlText w:val="%6."/>
      <w:lvlJc w:val="right"/>
      <w:pPr>
        <w:ind w:left="4320" w:hanging="180"/>
      </w:pPr>
    </w:lvl>
    <w:lvl w:ilvl="6" w:tplc="695EAEB6">
      <w:start w:val="1"/>
      <w:numFmt w:val="decimal"/>
      <w:lvlText w:val="%7."/>
      <w:lvlJc w:val="left"/>
      <w:pPr>
        <w:ind w:left="5040" w:hanging="360"/>
      </w:pPr>
    </w:lvl>
    <w:lvl w:ilvl="7" w:tplc="2C88C016">
      <w:start w:val="1"/>
      <w:numFmt w:val="lowerLetter"/>
      <w:lvlText w:val="%8."/>
      <w:lvlJc w:val="left"/>
      <w:pPr>
        <w:ind w:left="5760" w:hanging="360"/>
      </w:pPr>
    </w:lvl>
    <w:lvl w:ilvl="8" w:tplc="C2C460EE">
      <w:start w:val="1"/>
      <w:numFmt w:val="lowerRoman"/>
      <w:lvlText w:val="%9."/>
      <w:lvlJc w:val="right"/>
      <w:pPr>
        <w:ind w:left="6480" w:hanging="180"/>
      </w:pPr>
    </w:lvl>
  </w:abstractNum>
  <w:abstractNum w:abstractNumId="11">
    <w:nsid w:val="196150CA"/>
    <w:multiLevelType w:val="hybridMultilevel"/>
    <w:tmpl w:val="434AE230"/>
    <w:lvl w:ilvl="0" w:tplc="07C0D12E">
      <w:start w:val="1"/>
      <w:numFmt w:val="decimal"/>
      <w:lvlText w:val="%1."/>
      <w:lvlJc w:val="left"/>
      <w:pPr>
        <w:ind w:left="720" w:hanging="360"/>
      </w:pPr>
    </w:lvl>
    <w:lvl w:ilvl="1" w:tplc="76749CF0">
      <w:start w:val="1"/>
      <w:numFmt w:val="lowerLetter"/>
      <w:lvlText w:val="%2."/>
      <w:lvlJc w:val="left"/>
      <w:pPr>
        <w:ind w:left="1440" w:hanging="360"/>
      </w:pPr>
    </w:lvl>
    <w:lvl w:ilvl="2" w:tplc="3EAE071A">
      <w:start w:val="1"/>
      <w:numFmt w:val="lowerRoman"/>
      <w:lvlText w:val="%3."/>
      <w:lvlJc w:val="right"/>
      <w:pPr>
        <w:ind w:left="2160" w:hanging="180"/>
      </w:pPr>
    </w:lvl>
    <w:lvl w:ilvl="3" w:tplc="BAEC64E4">
      <w:start w:val="1"/>
      <w:numFmt w:val="decimal"/>
      <w:lvlText w:val="%4."/>
      <w:lvlJc w:val="left"/>
      <w:pPr>
        <w:ind w:left="2880" w:hanging="360"/>
      </w:pPr>
    </w:lvl>
    <w:lvl w:ilvl="4" w:tplc="D56C1C8A">
      <w:start w:val="1"/>
      <w:numFmt w:val="lowerLetter"/>
      <w:lvlText w:val="%5."/>
      <w:lvlJc w:val="left"/>
      <w:pPr>
        <w:ind w:left="3600" w:hanging="360"/>
      </w:pPr>
    </w:lvl>
    <w:lvl w:ilvl="5" w:tplc="40E271D2">
      <w:start w:val="1"/>
      <w:numFmt w:val="lowerRoman"/>
      <w:lvlText w:val="%6."/>
      <w:lvlJc w:val="right"/>
      <w:pPr>
        <w:ind w:left="4320" w:hanging="180"/>
      </w:pPr>
    </w:lvl>
    <w:lvl w:ilvl="6" w:tplc="1F067BEA">
      <w:start w:val="1"/>
      <w:numFmt w:val="decimal"/>
      <w:lvlText w:val="%7."/>
      <w:lvlJc w:val="left"/>
      <w:pPr>
        <w:ind w:left="5040" w:hanging="360"/>
      </w:pPr>
    </w:lvl>
    <w:lvl w:ilvl="7" w:tplc="541E70A2">
      <w:start w:val="1"/>
      <w:numFmt w:val="lowerLetter"/>
      <w:lvlText w:val="%8."/>
      <w:lvlJc w:val="left"/>
      <w:pPr>
        <w:ind w:left="5760" w:hanging="360"/>
      </w:pPr>
    </w:lvl>
    <w:lvl w:ilvl="8" w:tplc="802A3566">
      <w:start w:val="1"/>
      <w:numFmt w:val="lowerRoman"/>
      <w:lvlText w:val="%9."/>
      <w:lvlJc w:val="right"/>
      <w:pPr>
        <w:ind w:left="6480" w:hanging="180"/>
      </w:pPr>
    </w:lvl>
  </w:abstractNum>
  <w:abstractNum w:abstractNumId="12">
    <w:nsid w:val="19AD487C"/>
    <w:multiLevelType w:val="hybridMultilevel"/>
    <w:tmpl w:val="E93AE63E"/>
    <w:lvl w:ilvl="0" w:tplc="572E143E">
      <w:start w:val="1"/>
      <w:numFmt w:val="decimal"/>
      <w:lvlText w:val="%1."/>
      <w:lvlJc w:val="left"/>
      <w:pPr>
        <w:ind w:left="720" w:hanging="360"/>
      </w:pPr>
    </w:lvl>
    <w:lvl w:ilvl="1" w:tplc="0B3C3FDE">
      <w:start w:val="1"/>
      <w:numFmt w:val="lowerLetter"/>
      <w:lvlText w:val="%2."/>
      <w:lvlJc w:val="left"/>
      <w:pPr>
        <w:ind w:left="1440" w:hanging="360"/>
      </w:pPr>
    </w:lvl>
    <w:lvl w:ilvl="2" w:tplc="8FA42358">
      <w:start w:val="1"/>
      <w:numFmt w:val="lowerRoman"/>
      <w:lvlText w:val="%3."/>
      <w:lvlJc w:val="right"/>
      <w:pPr>
        <w:ind w:left="2160" w:hanging="180"/>
      </w:pPr>
    </w:lvl>
    <w:lvl w:ilvl="3" w:tplc="547A40B6">
      <w:start w:val="1"/>
      <w:numFmt w:val="decimal"/>
      <w:lvlText w:val="%4."/>
      <w:lvlJc w:val="left"/>
      <w:pPr>
        <w:ind w:left="2880" w:hanging="360"/>
      </w:pPr>
    </w:lvl>
    <w:lvl w:ilvl="4" w:tplc="FBB85D7E">
      <w:start w:val="1"/>
      <w:numFmt w:val="lowerLetter"/>
      <w:lvlText w:val="%5."/>
      <w:lvlJc w:val="left"/>
      <w:pPr>
        <w:ind w:left="3600" w:hanging="360"/>
      </w:pPr>
    </w:lvl>
    <w:lvl w:ilvl="5" w:tplc="0C1CE338">
      <w:start w:val="1"/>
      <w:numFmt w:val="lowerRoman"/>
      <w:lvlText w:val="%6."/>
      <w:lvlJc w:val="right"/>
      <w:pPr>
        <w:ind w:left="4320" w:hanging="180"/>
      </w:pPr>
    </w:lvl>
    <w:lvl w:ilvl="6" w:tplc="5ED200DE">
      <w:start w:val="1"/>
      <w:numFmt w:val="decimal"/>
      <w:lvlText w:val="%7."/>
      <w:lvlJc w:val="left"/>
      <w:pPr>
        <w:ind w:left="5040" w:hanging="360"/>
      </w:pPr>
    </w:lvl>
    <w:lvl w:ilvl="7" w:tplc="BC56B596">
      <w:start w:val="1"/>
      <w:numFmt w:val="lowerLetter"/>
      <w:lvlText w:val="%8."/>
      <w:lvlJc w:val="left"/>
      <w:pPr>
        <w:ind w:left="5760" w:hanging="360"/>
      </w:pPr>
    </w:lvl>
    <w:lvl w:ilvl="8" w:tplc="F428609E">
      <w:start w:val="1"/>
      <w:numFmt w:val="lowerRoman"/>
      <w:lvlText w:val="%9."/>
      <w:lvlJc w:val="right"/>
      <w:pPr>
        <w:ind w:left="6480" w:hanging="180"/>
      </w:pPr>
    </w:lvl>
  </w:abstractNum>
  <w:abstractNum w:abstractNumId="13">
    <w:nsid w:val="1BE56475"/>
    <w:multiLevelType w:val="multilevel"/>
    <w:tmpl w:val="7242DF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1DB614AB"/>
    <w:multiLevelType w:val="hybridMultilevel"/>
    <w:tmpl w:val="4FA625D4"/>
    <w:lvl w:ilvl="0" w:tplc="B6F203CC">
      <w:start w:val="1"/>
      <w:numFmt w:val="decimal"/>
      <w:lvlText w:val="%1."/>
      <w:lvlJc w:val="left"/>
      <w:pPr>
        <w:ind w:left="720" w:hanging="360"/>
      </w:pPr>
    </w:lvl>
    <w:lvl w:ilvl="1" w:tplc="F0DCB50C">
      <w:start w:val="1"/>
      <w:numFmt w:val="lowerLetter"/>
      <w:lvlText w:val="%2."/>
      <w:lvlJc w:val="left"/>
      <w:pPr>
        <w:ind w:left="1440" w:hanging="360"/>
      </w:pPr>
    </w:lvl>
    <w:lvl w:ilvl="2" w:tplc="10B2E10E">
      <w:start w:val="1"/>
      <w:numFmt w:val="lowerRoman"/>
      <w:lvlText w:val="%3."/>
      <w:lvlJc w:val="right"/>
      <w:pPr>
        <w:ind w:left="2160" w:hanging="180"/>
      </w:pPr>
    </w:lvl>
    <w:lvl w:ilvl="3" w:tplc="6304EDDA">
      <w:start w:val="1"/>
      <w:numFmt w:val="decimal"/>
      <w:lvlText w:val="%4."/>
      <w:lvlJc w:val="left"/>
      <w:pPr>
        <w:ind w:left="2880" w:hanging="360"/>
      </w:pPr>
    </w:lvl>
    <w:lvl w:ilvl="4" w:tplc="6EAE9E4E">
      <w:start w:val="1"/>
      <w:numFmt w:val="lowerLetter"/>
      <w:lvlText w:val="%5."/>
      <w:lvlJc w:val="left"/>
      <w:pPr>
        <w:ind w:left="3600" w:hanging="360"/>
      </w:pPr>
    </w:lvl>
    <w:lvl w:ilvl="5" w:tplc="9536D62E">
      <w:start w:val="1"/>
      <w:numFmt w:val="lowerRoman"/>
      <w:lvlText w:val="%6."/>
      <w:lvlJc w:val="right"/>
      <w:pPr>
        <w:ind w:left="4320" w:hanging="180"/>
      </w:pPr>
    </w:lvl>
    <w:lvl w:ilvl="6" w:tplc="269A654A">
      <w:start w:val="1"/>
      <w:numFmt w:val="decimal"/>
      <w:lvlText w:val="%7."/>
      <w:lvlJc w:val="left"/>
      <w:pPr>
        <w:ind w:left="5040" w:hanging="360"/>
      </w:pPr>
    </w:lvl>
    <w:lvl w:ilvl="7" w:tplc="5F048D30">
      <w:start w:val="1"/>
      <w:numFmt w:val="lowerLetter"/>
      <w:lvlText w:val="%8."/>
      <w:lvlJc w:val="left"/>
      <w:pPr>
        <w:ind w:left="5760" w:hanging="360"/>
      </w:pPr>
    </w:lvl>
    <w:lvl w:ilvl="8" w:tplc="04CEC36C">
      <w:start w:val="1"/>
      <w:numFmt w:val="lowerRoman"/>
      <w:lvlText w:val="%9."/>
      <w:lvlJc w:val="right"/>
      <w:pPr>
        <w:ind w:left="6480" w:hanging="180"/>
      </w:pPr>
    </w:lvl>
  </w:abstractNum>
  <w:abstractNum w:abstractNumId="15">
    <w:nsid w:val="237464F9"/>
    <w:multiLevelType w:val="hybridMultilevel"/>
    <w:tmpl w:val="DDF20F90"/>
    <w:lvl w:ilvl="0" w:tplc="72DE1370">
      <w:start w:val="1"/>
      <w:numFmt w:val="decimal"/>
      <w:lvlText w:val="%1."/>
      <w:lvlJc w:val="left"/>
      <w:pPr>
        <w:ind w:left="720" w:hanging="360"/>
      </w:pPr>
    </w:lvl>
    <w:lvl w:ilvl="1" w:tplc="FD0078AC">
      <w:start w:val="1"/>
      <w:numFmt w:val="lowerLetter"/>
      <w:lvlText w:val="%2."/>
      <w:lvlJc w:val="left"/>
      <w:pPr>
        <w:ind w:left="1440" w:hanging="360"/>
      </w:pPr>
    </w:lvl>
    <w:lvl w:ilvl="2" w:tplc="01345E9E">
      <w:start w:val="1"/>
      <w:numFmt w:val="lowerRoman"/>
      <w:lvlText w:val="%3."/>
      <w:lvlJc w:val="right"/>
      <w:pPr>
        <w:ind w:left="2160" w:hanging="180"/>
      </w:pPr>
    </w:lvl>
    <w:lvl w:ilvl="3" w:tplc="36721B2A">
      <w:start w:val="1"/>
      <w:numFmt w:val="decimal"/>
      <w:lvlText w:val="%4."/>
      <w:lvlJc w:val="left"/>
      <w:pPr>
        <w:ind w:left="2880" w:hanging="360"/>
      </w:pPr>
    </w:lvl>
    <w:lvl w:ilvl="4" w:tplc="5B16D2F8">
      <w:start w:val="1"/>
      <w:numFmt w:val="lowerLetter"/>
      <w:lvlText w:val="%5."/>
      <w:lvlJc w:val="left"/>
      <w:pPr>
        <w:ind w:left="3600" w:hanging="360"/>
      </w:pPr>
    </w:lvl>
    <w:lvl w:ilvl="5" w:tplc="15BC5314">
      <w:start w:val="1"/>
      <w:numFmt w:val="lowerRoman"/>
      <w:lvlText w:val="%6."/>
      <w:lvlJc w:val="right"/>
      <w:pPr>
        <w:ind w:left="4320" w:hanging="180"/>
      </w:pPr>
    </w:lvl>
    <w:lvl w:ilvl="6" w:tplc="9A506B98">
      <w:start w:val="1"/>
      <w:numFmt w:val="decimal"/>
      <w:lvlText w:val="%7."/>
      <w:lvlJc w:val="left"/>
      <w:pPr>
        <w:ind w:left="5040" w:hanging="360"/>
      </w:pPr>
    </w:lvl>
    <w:lvl w:ilvl="7" w:tplc="1E6C5714">
      <w:start w:val="1"/>
      <w:numFmt w:val="lowerLetter"/>
      <w:lvlText w:val="%8."/>
      <w:lvlJc w:val="left"/>
      <w:pPr>
        <w:ind w:left="5760" w:hanging="360"/>
      </w:pPr>
    </w:lvl>
    <w:lvl w:ilvl="8" w:tplc="063EF034">
      <w:start w:val="1"/>
      <w:numFmt w:val="lowerRoman"/>
      <w:lvlText w:val="%9."/>
      <w:lvlJc w:val="right"/>
      <w:pPr>
        <w:ind w:left="6480" w:hanging="180"/>
      </w:pPr>
    </w:lvl>
  </w:abstractNum>
  <w:abstractNum w:abstractNumId="16">
    <w:nsid w:val="28B607B9"/>
    <w:multiLevelType w:val="hybridMultilevel"/>
    <w:tmpl w:val="F74A9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567C43"/>
    <w:multiLevelType w:val="hybridMultilevel"/>
    <w:tmpl w:val="C978BC3C"/>
    <w:lvl w:ilvl="0" w:tplc="B9940288">
      <w:start w:val="1"/>
      <w:numFmt w:val="bullet"/>
      <w:lvlText w:val=""/>
      <w:lvlJc w:val="left"/>
      <w:pPr>
        <w:ind w:left="720" w:hanging="360"/>
      </w:pPr>
      <w:rPr>
        <w:rFonts w:ascii="Symbol" w:hAnsi="Symbol" w:hint="default"/>
      </w:rPr>
    </w:lvl>
    <w:lvl w:ilvl="1" w:tplc="6B646D04">
      <w:start w:val="1"/>
      <w:numFmt w:val="bullet"/>
      <w:lvlText w:val="o"/>
      <w:lvlJc w:val="left"/>
      <w:pPr>
        <w:ind w:left="1440" w:hanging="360"/>
      </w:pPr>
      <w:rPr>
        <w:rFonts w:ascii="Courier New" w:hAnsi="Courier New" w:hint="default"/>
      </w:rPr>
    </w:lvl>
    <w:lvl w:ilvl="2" w:tplc="C4FEFF7A">
      <w:start w:val="1"/>
      <w:numFmt w:val="bullet"/>
      <w:lvlText w:val=""/>
      <w:lvlJc w:val="left"/>
      <w:pPr>
        <w:ind w:left="2160" w:hanging="360"/>
      </w:pPr>
      <w:rPr>
        <w:rFonts w:ascii="Wingdings" w:hAnsi="Wingdings" w:hint="default"/>
      </w:rPr>
    </w:lvl>
    <w:lvl w:ilvl="3" w:tplc="7908A98E">
      <w:start w:val="1"/>
      <w:numFmt w:val="bullet"/>
      <w:lvlText w:val=""/>
      <w:lvlJc w:val="left"/>
      <w:pPr>
        <w:ind w:left="2880" w:hanging="360"/>
      </w:pPr>
      <w:rPr>
        <w:rFonts w:ascii="Symbol" w:hAnsi="Symbol" w:hint="default"/>
      </w:rPr>
    </w:lvl>
    <w:lvl w:ilvl="4" w:tplc="2410D79C">
      <w:start w:val="1"/>
      <w:numFmt w:val="bullet"/>
      <w:lvlText w:val="o"/>
      <w:lvlJc w:val="left"/>
      <w:pPr>
        <w:ind w:left="3600" w:hanging="360"/>
      </w:pPr>
      <w:rPr>
        <w:rFonts w:ascii="Courier New" w:hAnsi="Courier New" w:hint="default"/>
      </w:rPr>
    </w:lvl>
    <w:lvl w:ilvl="5" w:tplc="FBE0761A">
      <w:start w:val="1"/>
      <w:numFmt w:val="bullet"/>
      <w:lvlText w:val=""/>
      <w:lvlJc w:val="left"/>
      <w:pPr>
        <w:ind w:left="4320" w:hanging="360"/>
      </w:pPr>
      <w:rPr>
        <w:rFonts w:ascii="Wingdings" w:hAnsi="Wingdings" w:hint="default"/>
      </w:rPr>
    </w:lvl>
    <w:lvl w:ilvl="6" w:tplc="3710B348">
      <w:start w:val="1"/>
      <w:numFmt w:val="bullet"/>
      <w:lvlText w:val=""/>
      <w:lvlJc w:val="left"/>
      <w:pPr>
        <w:ind w:left="5040" w:hanging="360"/>
      </w:pPr>
      <w:rPr>
        <w:rFonts w:ascii="Symbol" w:hAnsi="Symbol" w:hint="default"/>
      </w:rPr>
    </w:lvl>
    <w:lvl w:ilvl="7" w:tplc="53043F06">
      <w:start w:val="1"/>
      <w:numFmt w:val="bullet"/>
      <w:lvlText w:val="o"/>
      <w:lvlJc w:val="left"/>
      <w:pPr>
        <w:ind w:left="5760" w:hanging="360"/>
      </w:pPr>
      <w:rPr>
        <w:rFonts w:ascii="Courier New" w:hAnsi="Courier New" w:hint="default"/>
      </w:rPr>
    </w:lvl>
    <w:lvl w:ilvl="8" w:tplc="12EC5490">
      <w:start w:val="1"/>
      <w:numFmt w:val="bullet"/>
      <w:lvlText w:val=""/>
      <w:lvlJc w:val="left"/>
      <w:pPr>
        <w:ind w:left="6480" w:hanging="360"/>
      </w:pPr>
      <w:rPr>
        <w:rFonts w:ascii="Wingdings" w:hAnsi="Wingdings" w:hint="default"/>
      </w:rPr>
    </w:lvl>
  </w:abstractNum>
  <w:abstractNum w:abstractNumId="18">
    <w:nsid w:val="2D280664"/>
    <w:multiLevelType w:val="hybridMultilevel"/>
    <w:tmpl w:val="C6842EE6"/>
    <w:lvl w:ilvl="0" w:tplc="749CE066">
      <w:start w:val="1"/>
      <w:numFmt w:val="bullet"/>
      <w:lvlText w:val=""/>
      <w:lvlJc w:val="left"/>
      <w:pPr>
        <w:ind w:left="720" w:hanging="360"/>
      </w:pPr>
      <w:rPr>
        <w:rFonts w:ascii="Symbol" w:hAnsi="Symbol" w:hint="default"/>
      </w:rPr>
    </w:lvl>
    <w:lvl w:ilvl="1" w:tplc="473AD8C6">
      <w:start w:val="1"/>
      <w:numFmt w:val="bullet"/>
      <w:lvlText w:val="o"/>
      <w:lvlJc w:val="left"/>
      <w:pPr>
        <w:ind w:left="1440" w:hanging="360"/>
      </w:pPr>
      <w:rPr>
        <w:rFonts w:ascii="Courier New" w:hAnsi="Courier New" w:hint="default"/>
      </w:rPr>
    </w:lvl>
    <w:lvl w:ilvl="2" w:tplc="CDF49510">
      <w:start w:val="1"/>
      <w:numFmt w:val="bullet"/>
      <w:lvlText w:val=""/>
      <w:lvlJc w:val="left"/>
      <w:pPr>
        <w:ind w:left="2160" w:hanging="360"/>
      </w:pPr>
      <w:rPr>
        <w:rFonts w:ascii="Wingdings" w:hAnsi="Wingdings" w:hint="default"/>
      </w:rPr>
    </w:lvl>
    <w:lvl w:ilvl="3" w:tplc="1CCE82FA">
      <w:start w:val="1"/>
      <w:numFmt w:val="bullet"/>
      <w:lvlText w:val=""/>
      <w:lvlJc w:val="left"/>
      <w:pPr>
        <w:ind w:left="2880" w:hanging="360"/>
      </w:pPr>
      <w:rPr>
        <w:rFonts w:ascii="Symbol" w:hAnsi="Symbol" w:hint="default"/>
      </w:rPr>
    </w:lvl>
    <w:lvl w:ilvl="4" w:tplc="2ADE0928">
      <w:start w:val="1"/>
      <w:numFmt w:val="bullet"/>
      <w:lvlText w:val="o"/>
      <w:lvlJc w:val="left"/>
      <w:pPr>
        <w:ind w:left="3600" w:hanging="360"/>
      </w:pPr>
      <w:rPr>
        <w:rFonts w:ascii="Courier New" w:hAnsi="Courier New" w:hint="default"/>
      </w:rPr>
    </w:lvl>
    <w:lvl w:ilvl="5" w:tplc="8FB48C84">
      <w:start w:val="1"/>
      <w:numFmt w:val="bullet"/>
      <w:lvlText w:val=""/>
      <w:lvlJc w:val="left"/>
      <w:pPr>
        <w:ind w:left="4320" w:hanging="360"/>
      </w:pPr>
      <w:rPr>
        <w:rFonts w:ascii="Wingdings" w:hAnsi="Wingdings" w:hint="default"/>
      </w:rPr>
    </w:lvl>
    <w:lvl w:ilvl="6" w:tplc="46AEFF2C">
      <w:start w:val="1"/>
      <w:numFmt w:val="bullet"/>
      <w:lvlText w:val=""/>
      <w:lvlJc w:val="left"/>
      <w:pPr>
        <w:ind w:left="5040" w:hanging="360"/>
      </w:pPr>
      <w:rPr>
        <w:rFonts w:ascii="Symbol" w:hAnsi="Symbol" w:hint="default"/>
      </w:rPr>
    </w:lvl>
    <w:lvl w:ilvl="7" w:tplc="EE50FCD8">
      <w:start w:val="1"/>
      <w:numFmt w:val="bullet"/>
      <w:lvlText w:val="o"/>
      <w:lvlJc w:val="left"/>
      <w:pPr>
        <w:ind w:left="5760" w:hanging="360"/>
      </w:pPr>
      <w:rPr>
        <w:rFonts w:ascii="Courier New" w:hAnsi="Courier New" w:hint="default"/>
      </w:rPr>
    </w:lvl>
    <w:lvl w:ilvl="8" w:tplc="8A369DD0">
      <w:start w:val="1"/>
      <w:numFmt w:val="bullet"/>
      <w:lvlText w:val=""/>
      <w:lvlJc w:val="left"/>
      <w:pPr>
        <w:ind w:left="6480" w:hanging="360"/>
      </w:pPr>
      <w:rPr>
        <w:rFonts w:ascii="Wingdings" w:hAnsi="Wingdings" w:hint="default"/>
      </w:rPr>
    </w:lvl>
  </w:abstractNum>
  <w:abstractNum w:abstractNumId="19">
    <w:nsid w:val="2D820966"/>
    <w:multiLevelType w:val="hybridMultilevel"/>
    <w:tmpl w:val="A46C3EFA"/>
    <w:lvl w:ilvl="0" w:tplc="516AD498">
      <w:start w:val="1"/>
      <w:numFmt w:val="bullet"/>
      <w:lvlText w:val=""/>
      <w:lvlJc w:val="left"/>
      <w:pPr>
        <w:ind w:left="720" w:hanging="360"/>
      </w:pPr>
      <w:rPr>
        <w:rFonts w:ascii="Symbol" w:hAnsi="Symbol" w:hint="default"/>
      </w:rPr>
    </w:lvl>
    <w:lvl w:ilvl="1" w:tplc="500E7E2E">
      <w:start w:val="1"/>
      <w:numFmt w:val="bullet"/>
      <w:lvlText w:val="o"/>
      <w:lvlJc w:val="left"/>
      <w:pPr>
        <w:ind w:left="1440" w:hanging="360"/>
      </w:pPr>
      <w:rPr>
        <w:rFonts w:ascii="Courier New" w:hAnsi="Courier New" w:hint="default"/>
      </w:rPr>
    </w:lvl>
    <w:lvl w:ilvl="2" w:tplc="20DCE302">
      <w:start w:val="1"/>
      <w:numFmt w:val="bullet"/>
      <w:lvlText w:val=""/>
      <w:lvlJc w:val="left"/>
      <w:pPr>
        <w:ind w:left="2160" w:hanging="360"/>
      </w:pPr>
      <w:rPr>
        <w:rFonts w:ascii="Wingdings" w:hAnsi="Wingdings" w:hint="default"/>
      </w:rPr>
    </w:lvl>
    <w:lvl w:ilvl="3" w:tplc="7ACC456A">
      <w:start w:val="1"/>
      <w:numFmt w:val="bullet"/>
      <w:lvlText w:val=""/>
      <w:lvlJc w:val="left"/>
      <w:pPr>
        <w:ind w:left="2880" w:hanging="360"/>
      </w:pPr>
      <w:rPr>
        <w:rFonts w:ascii="Symbol" w:hAnsi="Symbol" w:hint="default"/>
      </w:rPr>
    </w:lvl>
    <w:lvl w:ilvl="4" w:tplc="6F76745E">
      <w:start w:val="1"/>
      <w:numFmt w:val="bullet"/>
      <w:lvlText w:val="o"/>
      <w:lvlJc w:val="left"/>
      <w:pPr>
        <w:ind w:left="3600" w:hanging="360"/>
      </w:pPr>
      <w:rPr>
        <w:rFonts w:ascii="Courier New" w:hAnsi="Courier New" w:hint="default"/>
      </w:rPr>
    </w:lvl>
    <w:lvl w:ilvl="5" w:tplc="D0862998">
      <w:start w:val="1"/>
      <w:numFmt w:val="bullet"/>
      <w:lvlText w:val=""/>
      <w:lvlJc w:val="left"/>
      <w:pPr>
        <w:ind w:left="4320" w:hanging="360"/>
      </w:pPr>
      <w:rPr>
        <w:rFonts w:ascii="Wingdings" w:hAnsi="Wingdings" w:hint="default"/>
      </w:rPr>
    </w:lvl>
    <w:lvl w:ilvl="6" w:tplc="F762044C">
      <w:start w:val="1"/>
      <w:numFmt w:val="bullet"/>
      <w:lvlText w:val=""/>
      <w:lvlJc w:val="left"/>
      <w:pPr>
        <w:ind w:left="5040" w:hanging="360"/>
      </w:pPr>
      <w:rPr>
        <w:rFonts w:ascii="Symbol" w:hAnsi="Symbol" w:hint="default"/>
      </w:rPr>
    </w:lvl>
    <w:lvl w:ilvl="7" w:tplc="447CD6CE">
      <w:start w:val="1"/>
      <w:numFmt w:val="bullet"/>
      <w:lvlText w:val="o"/>
      <w:lvlJc w:val="left"/>
      <w:pPr>
        <w:ind w:left="5760" w:hanging="360"/>
      </w:pPr>
      <w:rPr>
        <w:rFonts w:ascii="Courier New" w:hAnsi="Courier New" w:hint="default"/>
      </w:rPr>
    </w:lvl>
    <w:lvl w:ilvl="8" w:tplc="1AE29C96">
      <w:start w:val="1"/>
      <w:numFmt w:val="bullet"/>
      <w:lvlText w:val=""/>
      <w:lvlJc w:val="left"/>
      <w:pPr>
        <w:ind w:left="6480" w:hanging="360"/>
      </w:pPr>
      <w:rPr>
        <w:rFonts w:ascii="Wingdings" w:hAnsi="Wingdings" w:hint="default"/>
      </w:rPr>
    </w:lvl>
  </w:abstractNum>
  <w:abstractNum w:abstractNumId="20">
    <w:nsid w:val="2DA841F0"/>
    <w:multiLevelType w:val="hybridMultilevel"/>
    <w:tmpl w:val="CB586D5A"/>
    <w:lvl w:ilvl="0" w:tplc="718C75F4">
      <w:start w:val="1"/>
      <w:numFmt w:val="decimal"/>
      <w:lvlText w:val="%1."/>
      <w:lvlJc w:val="left"/>
      <w:pPr>
        <w:ind w:left="720" w:hanging="360"/>
      </w:pPr>
    </w:lvl>
    <w:lvl w:ilvl="1" w:tplc="AED6B454">
      <w:start w:val="1"/>
      <w:numFmt w:val="lowerLetter"/>
      <w:lvlText w:val="%2."/>
      <w:lvlJc w:val="left"/>
      <w:pPr>
        <w:ind w:left="1440" w:hanging="360"/>
      </w:pPr>
    </w:lvl>
    <w:lvl w:ilvl="2" w:tplc="75E2FBDE">
      <w:start w:val="1"/>
      <w:numFmt w:val="lowerRoman"/>
      <w:lvlText w:val="%3."/>
      <w:lvlJc w:val="right"/>
      <w:pPr>
        <w:ind w:left="2160" w:hanging="180"/>
      </w:pPr>
    </w:lvl>
    <w:lvl w:ilvl="3" w:tplc="005AD804">
      <w:start w:val="1"/>
      <w:numFmt w:val="decimal"/>
      <w:lvlText w:val="%4."/>
      <w:lvlJc w:val="left"/>
      <w:pPr>
        <w:ind w:left="2880" w:hanging="360"/>
      </w:pPr>
    </w:lvl>
    <w:lvl w:ilvl="4" w:tplc="B07AD6D0">
      <w:start w:val="1"/>
      <w:numFmt w:val="lowerLetter"/>
      <w:lvlText w:val="%5."/>
      <w:lvlJc w:val="left"/>
      <w:pPr>
        <w:ind w:left="3600" w:hanging="360"/>
      </w:pPr>
    </w:lvl>
    <w:lvl w:ilvl="5" w:tplc="98C4FE54">
      <w:start w:val="1"/>
      <w:numFmt w:val="lowerRoman"/>
      <w:lvlText w:val="%6."/>
      <w:lvlJc w:val="right"/>
      <w:pPr>
        <w:ind w:left="4320" w:hanging="180"/>
      </w:pPr>
    </w:lvl>
    <w:lvl w:ilvl="6" w:tplc="AAAC3728">
      <w:start w:val="1"/>
      <w:numFmt w:val="decimal"/>
      <w:lvlText w:val="%7."/>
      <w:lvlJc w:val="left"/>
      <w:pPr>
        <w:ind w:left="5040" w:hanging="360"/>
      </w:pPr>
    </w:lvl>
    <w:lvl w:ilvl="7" w:tplc="54664FE0">
      <w:start w:val="1"/>
      <w:numFmt w:val="lowerLetter"/>
      <w:lvlText w:val="%8."/>
      <w:lvlJc w:val="left"/>
      <w:pPr>
        <w:ind w:left="5760" w:hanging="360"/>
      </w:pPr>
    </w:lvl>
    <w:lvl w:ilvl="8" w:tplc="9F26E580">
      <w:start w:val="1"/>
      <w:numFmt w:val="lowerRoman"/>
      <w:lvlText w:val="%9."/>
      <w:lvlJc w:val="right"/>
      <w:pPr>
        <w:ind w:left="6480" w:hanging="180"/>
      </w:pPr>
    </w:lvl>
  </w:abstractNum>
  <w:abstractNum w:abstractNumId="21">
    <w:nsid w:val="2EAD5024"/>
    <w:multiLevelType w:val="hybridMultilevel"/>
    <w:tmpl w:val="75B8B6AA"/>
    <w:lvl w:ilvl="0" w:tplc="07BCFF6E">
      <w:start w:val="1"/>
      <w:numFmt w:val="decimal"/>
      <w:lvlText w:val="%1."/>
      <w:lvlJc w:val="left"/>
      <w:pPr>
        <w:ind w:left="720" w:hanging="360"/>
      </w:pPr>
    </w:lvl>
    <w:lvl w:ilvl="1" w:tplc="A4606EAE">
      <w:start w:val="1"/>
      <w:numFmt w:val="lowerLetter"/>
      <w:lvlText w:val="%2."/>
      <w:lvlJc w:val="left"/>
      <w:pPr>
        <w:ind w:left="1440" w:hanging="360"/>
      </w:pPr>
    </w:lvl>
    <w:lvl w:ilvl="2" w:tplc="6BDA1F72">
      <w:start w:val="1"/>
      <w:numFmt w:val="lowerRoman"/>
      <w:lvlText w:val="%3."/>
      <w:lvlJc w:val="right"/>
      <w:pPr>
        <w:ind w:left="2160" w:hanging="180"/>
      </w:pPr>
    </w:lvl>
    <w:lvl w:ilvl="3" w:tplc="B0E4993C">
      <w:start w:val="1"/>
      <w:numFmt w:val="decimal"/>
      <w:lvlText w:val="%4."/>
      <w:lvlJc w:val="left"/>
      <w:pPr>
        <w:ind w:left="2880" w:hanging="360"/>
      </w:pPr>
    </w:lvl>
    <w:lvl w:ilvl="4" w:tplc="27660268">
      <w:start w:val="1"/>
      <w:numFmt w:val="lowerLetter"/>
      <w:lvlText w:val="%5."/>
      <w:lvlJc w:val="left"/>
      <w:pPr>
        <w:ind w:left="3600" w:hanging="360"/>
      </w:pPr>
    </w:lvl>
    <w:lvl w:ilvl="5" w:tplc="A1C0AA2A">
      <w:start w:val="1"/>
      <w:numFmt w:val="lowerRoman"/>
      <w:lvlText w:val="%6."/>
      <w:lvlJc w:val="right"/>
      <w:pPr>
        <w:ind w:left="4320" w:hanging="180"/>
      </w:pPr>
    </w:lvl>
    <w:lvl w:ilvl="6" w:tplc="90520520">
      <w:start w:val="1"/>
      <w:numFmt w:val="decimal"/>
      <w:lvlText w:val="%7."/>
      <w:lvlJc w:val="left"/>
      <w:pPr>
        <w:ind w:left="5040" w:hanging="360"/>
      </w:pPr>
    </w:lvl>
    <w:lvl w:ilvl="7" w:tplc="F04AE7AA">
      <w:start w:val="1"/>
      <w:numFmt w:val="lowerLetter"/>
      <w:lvlText w:val="%8."/>
      <w:lvlJc w:val="left"/>
      <w:pPr>
        <w:ind w:left="5760" w:hanging="360"/>
      </w:pPr>
    </w:lvl>
    <w:lvl w:ilvl="8" w:tplc="11846032">
      <w:start w:val="1"/>
      <w:numFmt w:val="lowerRoman"/>
      <w:lvlText w:val="%9."/>
      <w:lvlJc w:val="right"/>
      <w:pPr>
        <w:ind w:left="6480" w:hanging="180"/>
      </w:pPr>
    </w:lvl>
  </w:abstractNum>
  <w:abstractNum w:abstractNumId="22">
    <w:nsid w:val="2EB33F98"/>
    <w:multiLevelType w:val="hybridMultilevel"/>
    <w:tmpl w:val="D6CA9858"/>
    <w:lvl w:ilvl="0" w:tplc="CF22F28C">
      <w:start w:val="1"/>
      <w:numFmt w:val="bullet"/>
      <w:lvlText w:val=""/>
      <w:lvlJc w:val="left"/>
      <w:pPr>
        <w:ind w:left="720" w:hanging="360"/>
      </w:pPr>
      <w:rPr>
        <w:rFonts w:ascii="Symbol" w:hAnsi="Symbol" w:hint="default"/>
      </w:rPr>
    </w:lvl>
    <w:lvl w:ilvl="1" w:tplc="8014FE9E">
      <w:start w:val="1"/>
      <w:numFmt w:val="bullet"/>
      <w:lvlText w:val="o"/>
      <w:lvlJc w:val="left"/>
      <w:pPr>
        <w:ind w:left="1440" w:hanging="360"/>
      </w:pPr>
      <w:rPr>
        <w:rFonts w:ascii="Courier New" w:hAnsi="Courier New" w:hint="default"/>
      </w:rPr>
    </w:lvl>
    <w:lvl w:ilvl="2" w:tplc="A8AEC9BC">
      <w:start w:val="1"/>
      <w:numFmt w:val="bullet"/>
      <w:lvlText w:val=""/>
      <w:lvlJc w:val="left"/>
      <w:pPr>
        <w:ind w:left="2160" w:hanging="360"/>
      </w:pPr>
      <w:rPr>
        <w:rFonts w:ascii="Wingdings" w:hAnsi="Wingdings" w:hint="default"/>
      </w:rPr>
    </w:lvl>
    <w:lvl w:ilvl="3" w:tplc="A4DAD450">
      <w:start w:val="1"/>
      <w:numFmt w:val="bullet"/>
      <w:lvlText w:val=""/>
      <w:lvlJc w:val="left"/>
      <w:pPr>
        <w:ind w:left="2880" w:hanging="360"/>
      </w:pPr>
      <w:rPr>
        <w:rFonts w:ascii="Symbol" w:hAnsi="Symbol" w:hint="default"/>
      </w:rPr>
    </w:lvl>
    <w:lvl w:ilvl="4" w:tplc="7DD6E7EA">
      <w:start w:val="1"/>
      <w:numFmt w:val="bullet"/>
      <w:lvlText w:val="o"/>
      <w:lvlJc w:val="left"/>
      <w:pPr>
        <w:ind w:left="3600" w:hanging="360"/>
      </w:pPr>
      <w:rPr>
        <w:rFonts w:ascii="Courier New" w:hAnsi="Courier New" w:hint="default"/>
      </w:rPr>
    </w:lvl>
    <w:lvl w:ilvl="5" w:tplc="C382C5C6">
      <w:start w:val="1"/>
      <w:numFmt w:val="bullet"/>
      <w:lvlText w:val=""/>
      <w:lvlJc w:val="left"/>
      <w:pPr>
        <w:ind w:left="4320" w:hanging="360"/>
      </w:pPr>
      <w:rPr>
        <w:rFonts w:ascii="Wingdings" w:hAnsi="Wingdings" w:hint="default"/>
      </w:rPr>
    </w:lvl>
    <w:lvl w:ilvl="6" w:tplc="DB260256">
      <w:start w:val="1"/>
      <w:numFmt w:val="bullet"/>
      <w:lvlText w:val=""/>
      <w:lvlJc w:val="left"/>
      <w:pPr>
        <w:ind w:left="5040" w:hanging="360"/>
      </w:pPr>
      <w:rPr>
        <w:rFonts w:ascii="Symbol" w:hAnsi="Symbol" w:hint="default"/>
      </w:rPr>
    </w:lvl>
    <w:lvl w:ilvl="7" w:tplc="E76A7C4C">
      <w:start w:val="1"/>
      <w:numFmt w:val="bullet"/>
      <w:lvlText w:val="o"/>
      <w:lvlJc w:val="left"/>
      <w:pPr>
        <w:ind w:left="5760" w:hanging="360"/>
      </w:pPr>
      <w:rPr>
        <w:rFonts w:ascii="Courier New" w:hAnsi="Courier New" w:hint="default"/>
      </w:rPr>
    </w:lvl>
    <w:lvl w:ilvl="8" w:tplc="D1203248">
      <w:start w:val="1"/>
      <w:numFmt w:val="bullet"/>
      <w:lvlText w:val=""/>
      <w:lvlJc w:val="left"/>
      <w:pPr>
        <w:ind w:left="6480" w:hanging="360"/>
      </w:pPr>
      <w:rPr>
        <w:rFonts w:ascii="Wingdings" w:hAnsi="Wingdings" w:hint="default"/>
      </w:rPr>
    </w:lvl>
  </w:abstractNum>
  <w:abstractNum w:abstractNumId="23">
    <w:nsid w:val="2F43565D"/>
    <w:multiLevelType w:val="hybridMultilevel"/>
    <w:tmpl w:val="E1122D04"/>
    <w:lvl w:ilvl="0" w:tplc="4766A042">
      <w:start w:val="1"/>
      <w:numFmt w:val="decimal"/>
      <w:lvlText w:val="%1."/>
      <w:lvlJc w:val="left"/>
      <w:pPr>
        <w:ind w:left="720" w:hanging="360"/>
      </w:pPr>
    </w:lvl>
    <w:lvl w:ilvl="1" w:tplc="95DC86EE">
      <w:start w:val="1"/>
      <w:numFmt w:val="lowerLetter"/>
      <w:lvlText w:val="%2."/>
      <w:lvlJc w:val="left"/>
      <w:pPr>
        <w:ind w:left="1440" w:hanging="360"/>
      </w:pPr>
    </w:lvl>
    <w:lvl w:ilvl="2" w:tplc="D0B40E50">
      <w:start w:val="1"/>
      <w:numFmt w:val="lowerRoman"/>
      <w:lvlText w:val="%3."/>
      <w:lvlJc w:val="right"/>
      <w:pPr>
        <w:ind w:left="2160" w:hanging="180"/>
      </w:pPr>
    </w:lvl>
    <w:lvl w:ilvl="3" w:tplc="878EFD1A">
      <w:start w:val="1"/>
      <w:numFmt w:val="decimal"/>
      <w:lvlText w:val="%4."/>
      <w:lvlJc w:val="left"/>
      <w:pPr>
        <w:ind w:left="2880" w:hanging="360"/>
      </w:pPr>
    </w:lvl>
    <w:lvl w:ilvl="4" w:tplc="6040032C">
      <w:start w:val="1"/>
      <w:numFmt w:val="lowerLetter"/>
      <w:lvlText w:val="%5."/>
      <w:lvlJc w:val="left"/>
      <w:pPr>
        <w:ind w:left="3600" w:hanging="360"/>
      </w:pPr>
    </w:lvl>
    <w:lvl w:ilvl="5" w:tplc="1AC09BA6">
      <w:start w:val="1"/>
      <w:numFmt w:val="lowerRoman"/>
      <w:lvlText w:val="%6."/>
      <w:lvlJc w:val="right"/>
      <w:pPr>
        <w:ind w:left="4320" w:hanging="180"/>
      </w:pPr>
    </w:lvl>
    <w:lvl w:ilvl="6" w:tplc="DFD20744">
      <w:start w:val="1"/>
      <w:numFmt w:val="decimal"/>
      <w:lvlText w:val="%7."/>
      <w:lvlJc w:val="left"/>
      <w:pPr>
        <w:ind w:left="5040" w:hanging="360"/>
      </w:pPr>
    </w:lvl>
    <w:lvl w:ilvl="7" w:tplc="3E58426A">
      <w:start w:val="1"/>
      <w:numFmt w:val="lowerLetter"/>
      <w:lvlText w:val="%8."/>
      <w:lvlJc w:val="left"/>
      <w:pPr>
        <w:ind w:left="5760" w:hanging="360"/>
      </w:pPr>
    </w:lvl>
    <w:lvl w:ilvl="8" w:tplc="40348E9E">
      <w:start w:val="1"/>
      <w:numFmt w:val="lowerRoman"/>
      <w:lvlText w:val="%9."/>
      <w:lvlJc w:val="right"/>
      <w:pPr>
        <w:ind w:left="6480" w:hanging="180"/>
      </w:pPr>
    </w:lvl>
  </w:abstractNum>
  <w:abstractNum w:abstractNumId="24">
    <w:nsid w:val="3AFE679F"/>
    <w:multiLevelType w:val="hybridMultilevel"/>
    <w:tmpl w:val="313ACDE0"/>
    <w:lvl w:ilvl="0" w:tplc="89F6169E">
      <w:start w:val="1"/>
      <w:numFmt w:val="bullet"/>
      <w:lvlText w:val=""/>
      <w:lvlJc w:val="left"/>
      <w:pPr>
        <w:ind w:left="720" w:hanging="360"/>
      </w:pPr>
      <w:rPr>
        <w:rFonts w:ascii="Symbol" w:hAnsi="Symbol" w:hint="default"/>
      </w:rPr>
    </w:lvl>
    <w:lvl w:ilvl="1" w:tplc="2E6E9EE0">
      <w:start w:val="1"/>
      <w:numFmt w:val="bullet"/>
      <w:lvlText w:val="o"/>
      <w:lvlJc w:val="left"/>
      <w:pPr>
        <w:ind w:left="1440" w:hanging="360"/>
      </w:pPr>
      <w:rPr>
        <w:rFonts w:ascii="Courier New" w:hAnsi="Courier New" w:hint="default"/>
      </w:rPr>
    </w:lvl>
    <w:lvl w:ilvl="2" w:tplc="6750CC78">
      <w:start w:val="1"/>
      <w:numFmt w:val="bullet"/>
      <w:lvlText w:val=""/>
      <w:lvlJc w:val="left"/>
      <w:pPr>
        <w:ind w:left="2160" w:hanging="360"/>
      </w:pPr>
      <w:rPr>
        <w:rFonts w:ascii="Wingdings" w:hAnsi="Wingdings" w:hint="default"/>
      </w:rPr>
    </w:lvl>
    <w:lvl w:ilvl="3" w:tplc="9C8A028A">
      <w:start w:val="1"/>
      <w:numFmt w:val="bullet"/>
      <w:lvlText w:val=""/>
      <w:lvlJc w:val="left"/>
      <w:pPr>
        <w:ind w:left="2880" w:hanging="360"/>
      </w:pPr>
      <w:rPr>
        <w:rFonts w:ascii="Symbol" w:hAnsi="Symbol" w:hint="default"/>
      </w:rPr>
    </w:lvl>
    <w:lvl w:ilvl="4" w:tplc="A1D26E1A">
      <w:start w:val="1"/>
      <w:numFmt w:val="bullet"/>
      <w:lvlText w:val="o"/>
      <w:lvlJc w:val="left"/>
      <w:pPr>
        <w:ind w:left="3600" w:hanging="360"/>
      </w:pPr>
      <w:rPr>
        <w:rFonts w:ascii="Courier New" w:hAnsi="Courier New" w:hint="default"/>
      </w:rPr>
    </w:lvl>
    <w:lvl w:ilvl="5" w:tplc="7B6EB77E">
      <w:start w:val="1"/>
      <w:numFmt w:val="bullet"/>
      <w:lvlText w:val=""/>
      <w:lvlJc w:val="left"/>
      <w:pPr>
        <w:ind w:left="4320" w:hanging="360"/>
      </w:pPr>
      <w:rPr>
        <w:rFonts w:ascii="Wingdings" w:hAnsi="Wingdings" w:hint="default"/>
      </w:rPr>
    </w:lvl>
    <w:lvl w:ilvl="6" w:tplc="FCA878FC">
      <w:start w:val="1"/>
      <w:numFmt w:val="bullet"/>
      <w:lvlText w:val=""/>
      <w:lvlJc w:val="left"/>
      <w:pPr>
        <w:ind w:left="5040" w:hanging="360"/>
      </w:pPr>
      <w:rPr>
        <w:rFonts w:ascii="Symbol" w:hAnsi="Symbol" w:hint="default"/>
      </w:rPr>
    </w:lvl>
    <w:lvl w:ilvl="7" w:tplc="FDD4303C">
      <w:start w:val="1"/>
      <w:numFmt w:val="bullet"/>
      <w:lvlText w:val="o"/>
      <w:lvlJc w:val="left"/>
      <w:pPr>
        <w:ind w:left="5760" w:hanging="360"/>
      </w:pPr>
      <w:rPr>
        <w:rFonts w:ascii="Courier New" w:hAnsi="Courier New" w:hint="default"/>
      </w:rPr>
    </w:lvl>
    <w:lvl w:ilvl="8" w:tplc="CD944A72">
      <w:start w:val="1"/>
      <w:numFmt w:val="bullet"/>
      <w:lvlText w:val=""/>
      <w:lvlJc w:val="left"/>
      <w:pPr>
        <w:ind w:left="6480" w:hanging="360"/>
      </w:pPr>
      <w:rPr>
        <w:rFonts w:ascii="Wingdings" w:hAnsi="Wingdings" w:hint="default"/>
      </w:rPr>
    </w:lvl>
  </w:abstractNum>
  <w:abstractNum w:abstractNumId="25">
    <w:nsid w:val="3B073C13"/>
    <w:multiLevelType w:val="hybridMultilevel"/>
    <w:tmpl w:val="C84EF2DC"/>
    <w:lvl w:ilvl="0" w:tplc="85BC0F88">
      <w:start w:val="1"/>
      <w:numFmt w:val="bullet"/>
      <w:lvlText w:val=""/>
      <w:lvlJc w:val="left"/>
      <w:pPr>
        <w:ind w:left="720" w:hanging="360"/>
      </w:pPr>
      <w:rPr>
        <w:rFonts w:ascii="Symbol" w:hAnsi="Symbol" w:hint="default"/>
      </w:rPr>
    </w:lvl>
    <w:lvl w:ilvl="1" w:tplc="58449492">
      <w:start w:val="1"/>
      <w:numFmt w:val="bullet"/>
      <w:lvlText w:val="o"/>
      <w:lvlJc w:val="left"/>
      <w:pPr>
        <w:ind w:left="1440" w:hanging="360"/>
      </w:pPr>
      <w:rPr>
        <w:rFonts w:ascii="Courier New" w:hAnsi="Courier New" w:hint="default"/>
      </w:rPr>
    </w:lvl>
    <w:lvl w:ilvl="2" w:tplc="109C8268">
      <w:start w:val="1"/>
      <w:numFmt w:val="bullet"/>
      <w:lvlText w:val=""/>
      <w:lvlJc w:val="left"/>
      <w:pPr>
        <w:ind w:left="2160" w:hanging="360"/>
      </w:pPr>
      <w:rPr>
        <w:rFonts w:ascii="Wingdings" w:hAnsi="Wingdings" w:hint="default"/>
      </w:rPr>
    </w:lvl>
    <w:lvl w:ilvl="3" w:tplc="5E6E138E">
      <w:start w:val="1"/>
      <w:numFmt w:val="bullet"/>
      <w:lvlText w:val=""/>
      <w:lvlJc w:val="left"/>
      <w:pPr>
        <w:ind w:left="2880" w:hanging="360"/>
      </w:pPr>
      <w:rPr>
        <w:rFonts w:ascii="Symbol" w:hAnsi="Symbol" w:hint="default"/>
      </w:rPr>
    </w:lvl>
    <w:lvl w:ilvl="4" w:tplc="88A23954">
      <w:start w:val="1"/>
      <w:numFmt w:val="bullet"/>
      <w:lvlText w:val="o"/>
      <w:lvlJc w:val="left"/>
      <w:pPr>
        <w:ind w:left="3600" w:hanging="360"/>
      </w:pPr>
      <w:rPr>
        <w:rFonts w:ascii="Courier New" w:hAnsi="Courier New" w:hint="default"/>
      </w:rPr>
    </w:lvl>
    <w:lvl w:ilvl="5" w:tplc="BDDC245E">
      <w:start w:val="1"/>
      <w:numFmt w:val="bullet"/>
      <w:lvlText w:val=""/>
      <w:lvlJc w:val="left"/>
      <w:pPr>
        <w:ind w:left="4320" w:hanging="360"/>
      </w:pPr>
      <w:rPr>
        <w:rFonts w:ascii="Wingdings" w:hAnsi="Wingdings" w:hint="default"/>
      </w:rPr>
    </w:lvl>
    <w:lvl w:ilvl="6" w:tplc="A14EB3A8">
      <w:start w:val="1"/>
      <w:numFmt w:val="bullet"/>
      <w:lvlText w:val=""/>
      <w:lvlJc w:val="left"/>
      <w:pPr>
        <w:ind w:left="5040" w:hanging="360"/>
      </w:pPr>
      <w:rPr>
        <w:rFonts w:ascii="Symbol" w:hAnsi="Symbol" w:hint="default"/>
      </w:rPr>
    </w:lvl>
    <w:lvl w:ilvl="7" w:tplc="CF6A8A18">
      <w:start w:val="1"/>
      <w:numFmt w:val="bullet"/>
      <w:lvlText w:val="o"/>
      <w:lvlJc w:val="left"/>
      <w:pPr>
        <w:ind w:left="5760" w:hanging="360"/>
      </w:pPr>
      <w:rPr>
        <w:rFonts w:ascii="Courier New" w:hAnsi="Courier New" w:hint="default"/>
      </w:rPr>
    </w:lvl>
    <w:lvl w:ilvl="8" w:tplc="3FC03174">
      <w:start w:val="1"/>
      <w:numFmt w:val="bullet"/>
      <w:lvlText w:val=""/>
      <w:lvlJc w:val="left"/>
      <w:pPr>
        <w:ind w:left="6480" w:hanging="360"/>
      </w:pPr>
      <w:rPr>
        <w:rFonts w:ascii="Wingdings" w:hAnsi="Wingdings" w:hint="default"/>
      </w:rPr>
    </w:lvl>
  </w:abstractNum>
  <w:abstractNum w:abstractNumId="26">
    <w:nsid w:val="3BB0075F"/>
    <w:multiLevelType w:val="hybridMultilevel"/>
    <w:tmpl w:val="EA08C8A8"/>
    <w:lvl w:ilvl="0" w:tplc="76DC4A1A">
      <w:start w:val="1"/>
      <w:numFmt w:val="bullet"/>
      <w:lvlText w:val=""/>
      <w:lvlJc w:val="left"/>
      <w:pPr>
        <w:ind w:left="720" w:hanging="360"/>
      </w:pPr>
      <w:rPr>
        <w:rFonts w:ascii="Symbol" w:hAnsi="Symbol" w:hint="default"/>
      </w:rPr>
    </w:lvl>
    <w:lvl w:ilvl="1" w:tplc="215E7CE6">
      <w:start w:val="1"/>
      <w:numFmt w:val="bullet"/>
      <w:lvlText w:val="o"/>
      <w:lvlJc w:val="left"/>
      <w:pPr>
        <w:ind w:left="1440" w:hanging="360"/>
      </w:pPr>
      <w:rPr>
        <w:rFonts w:ascii="Courier New" w:hAnsi="Courier New" w:hint="default"/>
      </w:rPr>
    </w:lvl>
    <w:lvl w:ilvl="2" w:tplc="E0F6EA44">
      <w:start w:val="1"/>
      <w:numFmt w:val="bullet"/>
      <w:lvlText w:val=""/>
      <w:lvlJc w:val="left"/>
      <w:pPr>
        <w:ind w:left="2160" w:hanging="360"/>
      </w:pPr>
      <w:rPr>
        <w:rFonts w:ascii="Wingdings" w:hAnsi="Wingdings" w:hint="default"/>
      </w:rPr>
    </w:lvl>
    <w:lvl w:ilvl="3" w:tplc="B24A71C4">
      <w:start w:val="1"/>
      <w:numFmt w:val="bullet"/>
      <w:lvlText w:val=""/>
      <w:lvlJc w:val="left"/>
      <w:pPr>
        <w:ind w:left="2880" w:hanging="360"/>
      </w:pPr>
      <w:rPr>
        <w:rFonts w:ascii="Symbol" w:hAnsi="Symbol" w:hint="default"/>
      </w:rPr>
    </w:lvl>
    <w:lvl w:ilvl="4" w:tplc="F9B076CC">
      <w:start w:val="1"/>
      <w:numFmt w:val="bullet"/>
      <w:lvlText w:val="o"/>
      <w:lvlJc w:val="left"/>
      <w:pPr>
        <w:ind w:left="3600" w:hanging="360"/>
      </w:pPr>
      <w:rPr>
        <w:rFonts w:ascii="Courier New" w:hAnsi="Courier New" w:hint="default"/>
      </w:rPr>
    </w:lvl>
    <w:lvl w:ilvl="5" w:tplc="F73A0C98">
      <w:start w:val="1"/>
      <w:numFmt w:val="bullet"/>
      <w:lvlText w:val=""/>
      <w:lvlJc w:val="left"/>
      <w:pPr>
        <w:ind w:left="4320" w:hanging="360"/>
      </w:pPr>
      <w:rPr>
        <w:rFonts w:ascii="Wingdings" w:hAnsi="Wingdings" w:hint="default"/>
      </w:rPr>
    </w:lvl>
    <w:lvl w:ilvl="6" w:tplc="77CE8CD6">
      <w:start w:val="1"/>
      <w:numFmt w:val="bullet"/>
      <w:lvlText w:val=""/>
      <w:lvlJc w:val="left"/>
      <w:pPr>
        <w:ind w:left="5040" w:hanging="360"/>
      </w:pPr>
      <w:rPr>
        <w:rFonts w:ascii="Symbol" w:hAnsi="Symbol" w:hint="default"/>
      </w:rPr>
    </w:lvl>
    <w:lvl w:ilvl="7" w:tplc="69962506">
      <w:start w:val="1"/>
      <w:numFmt w:val="bullet"/>
      <w:lvlText w:val="o"/>
      <w:lvlJc w:val="left"/>
      <w:pPr>
        <w:ind w:left="5760" w:hanging="360"/>
      </w:pPr>
      <w:rPr>
        <w:rFonts w:ascii="Courier New" w:hAnsi="Courier New" w:hint="default"/>
      </w:rPr>
    </w:lvl>
    <w:lvl w:ilvl="8" w:tplc="E2E04A6A">
      <w:start w:val="1"/>
      <w:numFmt w:val="bullet"/>
      <w:lvlText w:val=""/>
      <w:lvlJc w:val="left"/>
      <w:pPr>
        <w:ind w:left="6480" w:hanging="360"/>
      </w:pPr>
      <w:rPr>
        <w:rFonts w:ascii="Wingdings" w:hAnsi="Wingdings" w:hint="default"/>
      </w:rPr>
    </w:lvl>
  </w:abstractNum>
  <w:abstractNum w:abstractNumId="27">
    <w:nsid w:val="3E016592"/>
    <w:multiLevelType w:val="hybridMultilevel"/>
    <w:tmpl w:val="9A94A112"/>
    <w:lvl w:ilvl="0" w:tplc="98C8C910">
      <w:start w:val="1"/>
      <w:numFmt w:val="bullet"/>
      <w:lvlText w:val=""/>
      <w:lvlJc w:val="left"/>
      <w:pPr>
        <w:ind w:left="720" w:hanging="360"/>
      </w:pPr>
      <w:rPr>
        <w:rFonts w:ascii="Symbol" w:hAnsi="Symbol" w:hint="default"/>
      </w:rPr>
    </w:lvl>
    <w:lvl w:ilvl="1" w:tplc="E6CCE37E">
      <w:start w:val="1"/>
      <w:numFmt w:val="bullet"/>
      <w:lvlText w:val="o"/>
      <w:lvlJc w:val="left"/>
      <w:pPr>
        <w:ind w:left="1440" w:hanging="360"/>
      </w:pPr>
      <w:rPr>
        <w:rFonts w:ascii="Courier New" w:hAnsi="Courier New" w:hint="default"/>
      </w:rPr>
    </w:lvl>
    <w:lvl w:ilvl="2" w:tplc="DE005D46">
      <w:start w:val="1"/>
      <w:numFmt w:val="bullet"/>
      <w:lvlText w:val=""/>
      <w:lvlJc w:val="left"/>
      <w:pPr>
        <w:ind w:left="2160" w:hanging="360"/>
      </w:pPr>
      <w:rPr>
        <w:rFonts w:ascii="Wingdings" w:hAnsi="Wingdings" w:hint="default"/>
      </w:rPr>
    </w:lvl>
    <w:lvl w:ilvl="3" w:tplc="CF22C65E">
      <w:start w:val="1"/>
      <w:numFmt w:val="bullet"/>
      <w:lvlText w:val=""/>
      <w:lvlJc w:val="left"/>
      <w:pPr>
        <w:ind w:left="2880" w:hanging="360"/>
      </w:pPr>
      <w:rPr>
        <w:rFonts w:ascii="Symbol" w:hAnsi="Symbol" w:hint="default"/>
      </w:rPr>
    </w:lvl>
    <w:lvl w:ilvl="4" w:tplc="A2E4918E">
      <w:start w:val="1"/>
      <w:numFmt w:val="bullet"/>
      <w:lvlText w:val="o"/>
      <w:lvlJc w:val="left"/>
      <w:pPr>
        <w:ind w:left="3600" w:hanging="360"/>
      </w:pPr>
      <w:rPr>
        <w:rFonts w:ascii="Courier New" w:hAnsi="Courier New" w:hint="default"/>
      </w:rPr>
    </w:lvl>
    <w:lvl w:ilvl="5" w:tplc="5F12C97C">
      <w:start w:val="1"/>
      <w:numFmt w:val="bullet"/>
      <w:lvlText w:val=""/>
      <w:lvlJc w:val="left"/>
      <w:pPr>
        <w:ind w:left="4320" w:hanging="360"/>
      </w:pPr>
      <w:rPr>
        <w:rFonts w:ascii="Wingdings" w:hAnsi="Wingdings" w:hint="default"/>
      </w:rPr>
    </w:lvl>
    <w:lvl w:ilvl="6" w:tplc="3FA05278">
      <w:start w:val="1"/>
      <w:numFmt w:val="bullet"/>
      <w:lvlText w:val=""/>
      <w:lvlJc w:val="left"/>
      <w:pPr>
        <w:ind w:left="5040" w:hanging="360"/>
      </w:pPr>
      <w:rPr>
        <w:rFonts w:ascii="Symbol" w:hAnsi="Symbol" w:hint="default"/>
      </w:rPr>
    </w:lvl>
    <w:lvl w:ilvl="7" w:tplc="1F36DDF2">
      <w:start w:val="1"/>
      <w:numFmt w:val="bullet"/>
      <w:lvlText w:val="o"/>
      <w:lvlJc w:val="left"/>
      <w:pPr>
        <w:ind w:left="5760" w:hanging="360"/>
      </w:pPr>
      <w:rPr>
        <w:rFonts w:ascii="Courier New" w:hAnsi="Courier New" w:hint="default"/>
      </w:rPr>
    </w:lvl>
    <w:lvl w:ilvl="8" w:tplc="49549E88">
      <w:start w:val="1"/>
      <w:numFmt w:val="bullet"/>
      <w:lvlText w:val=""/>
      <w:lvlJc w:val="left"/>
      <w:pPr>
        <w:ind w:left="6480" w:hanging="360"/>
      </w:pPr>
      <w:rPr>
        <w:rFonts w:ascii="Wingdings" w:hAnsi="Wingdings" w:hint="default"/>
      </w:rPr>
    </w:lvl>
  </w:abstractNum>
  <w:abstractNum w:abstractNumId="28">
    <w:nsid w:val="3F6539B9"/>
    <w:multiLevelType w:val="hybridMultilevel"/>
    <w:tmpl w:val="50F8CD9E"/>
    <w:lvl w:ilvl="0" w:tplc="BEAA254A">
      <w:start w:val="1"/>
      <w:numFmt w:val="bullet"/>
      <w:lvlText w:val=""/>
      <w:lvlJc w:val="left"/>
      <w:pPr>
        <w:ind w:left="720" w:hanging="360"/>
      </w:pPr>
      <w:rPr>
        <w:rFonts w:ascii="Symbol" w:hAnsi="Symbol" w:hint="default"/>
      </w:rPr>
    </w:lvl>
    <w:lvl w:ilvl="1" w:tplc="12602A20">
      <w:start w:val="1"/>
      <w:numFmt w:val="bullet"/>
      <w:lvlText w:val="o"/>
      <w:lvlJc w:val="left"/>
      <w:pPr>
        <w:ind w:left="1440" w:hanging="360"/>
      </w:pPr>
      <w:rPr>
        <w:rFonts w:ascii="Courier New" w:hAnsi="Courier New" w:hint="default"/>
      </w:rPr>
    </w:lvl>
    <w:lvl w:ilvl="2" w:tplc="9A1244DE">
      <w:start w:val="1"/>
      <w:numFmt w:val="bullet"/>
      <w:lvlText w:val=""/>
      <w:lvlJc w:val="left"/>
      <w:pPr>
        <w:ind w:left="2160" w:hanging="360"/>
      </w:pPr>
      <w:rPr>
        <w:rFonts w:ascii="Wingdings" w:hAnsi="Wingdings" w:hint="default"/>
      </w:rPr>
    </w:lvl>
    <w:lvl w:ilvl="3" w:tplc="86D05E2E">
      <w:start w:val="1"/>
      <w:numFmt w:val="bullet"/>
      <w:lvlText w:val=""/>
      <w:lvlJc w:val="left"/>
      <w:pPr>
        <w:ind w:left="2880" w:hanging="360"/>
      </w:pPr>
      <w:rPr>
        <w:rFonts w:ascii="Symbol" w:hAnsi="Symbol" w:hint="default"/>
      </w:rPr>
    </w:lvl>
    <w:lvl w:ilvl="4" w:tplc="7E5C36B4">
      <w:start w:val="1"/>
      <w:numFmt w:val="bullet"/>
      <w:lvlText w:val="o"/>
      <w:lvlJc w:val="left"/>
      <w:pPr>
        <w:ind w:left="3600" w:hanging="360"/>
      </w:pPr>
      <w:rPr>
        <w:rFonts w:ascii="Courier New" w:hAnsi="Courier New" w:hint="default"/>
      </w:rPr>
    </w:lvl>
    <w:lvl w:ilvl="5" w:tplc="0AEA34D2">
      <w:start w:val="1"/>
      <w:numFmt w:val="bullet"/>
      <w:lvlText w:val=""/>
      <w:lvlJc w:val="left"/>
      <w:pPr>
        <w:ind w:left="4320" w:hanging="360"/>
      </w:pPr>
      <w:rPr>
        <w:rFonts w:ascii="Wingdings" w:hAnsi="Wingdings" w:hint="default"/>
      </w:rPr>
    </w:lvl>
    <w:lvl w:ilvl="6" w:tplc="DFD45E06">
      <w:start w:val="1"/>
      <w:numFmt w:val="bullet"/>
      <w:lvlText w:val=""/>
      <w:lvlJc w:val="left"/>
      <w:pPr>
        <w:ind w:left="5040" w:hanging="360"/>
      </w:pPr>
      <w:rPr>
        <w:rFonts w:ascii="Symbol" w:hAnsi="Symbol" w:hint="default"/>
      </w:rPr>
    </w:lvl>
    <w:lvl w:ilvl="7" w:tplc="9020B4F4">
      <w:start w:val="1"/>
      <w:numFmt w:val="bullet"/>
      <w:lvlText w:val="o"/>
      <w:lvlJc w:val="left"/>
      <w:pPr>
        <w:ind w:left="5760" w:hanging="360"/>
      </w:pPr>
      <w:rPr>
        <w:rFonts w:ascii="Courier New" w:hAnsi="Courier New" w:hint="default"/>
      </w:rPr>
    </w:lvl>
    <w:lvl w:ilvl="8" w:tplc="6922D0DE">
      <w:start w:val="1"/>
      <w:numFmt w:val="bullet"/>
      <w:lvlText w:val=""/>
      <w:lvlJc w:val="left"/>
      <w:pPr>
        <w:ind w:left="6480" w:hanging="360"/>
      </w:pPr>
      <w:rPr>
        <w:rFonts w:ascii="Wingdings" w:hAnsi="Wingdings" w:hint="default"/>
      </w:rPr>
    </w:lvl>
  </w:abstractNum>
  <w:abstractNum w:abstractNumId="29">
    <w:nsid w:val="3FA13F62"/>
    <w:multiLevelType w:val="hybridMultilevel"/>
    <w:tmpl w:val="BD342608"/>
    <w:lvl w:ilvl="0" w:tplc="7A2667EC">
      <w:start w:val="1"/>
      <w:numFmt w:val="decimal"/>
      <w:lvlText w:val="%1."/>
      <w:lvlJc w:val="left"/>
      <w:pPr>
        <w:ind w:left="720" w:hanging="360"/>
      </w:pPr>
    </w:lvl>
    <w:lvl w:ilvl="1" w:tplc="2EB4FC64">
      <w:start w:val="1"/>
      <w:numFmt w:val="lowerLetter"/>
      <w:lvlText w:val="%2."/>
      <w:lvlJc w:val="left"/>
      <w:pPr>
        <w:ind w:left="1440" w:hanging="360"/>
      </w:pPr>
    </w:lvl>
    <w:lvl w:ilvl="2" w:tplc="520E67CA">
      <w:start w:val="1"/>
      <w:numFmt w:val="lowerRoman"/>
      <w:lvlText w:val="%3."/>
      <w:lvlJc w:val="right"/>
      <w:pPr>
        <w:ind w:left="2160" w:hanging="180"/>
      </w:pPr>
    </w:lvl>
    <w:lvl w:ilvl="3" w:tplc="41942CF6">
      <w:start w:val="1"/>
      <w:numFmt w:val="decimal"/>
      <w:lvlText w:val="%4."/>
      <w:lvlJc w:val="left"/>
      <w:pPr>
        <w:ind w:left="2880" w:hanging="360"/>
      </w:pPr>
    </w:lvl>
    <w:lvl w:ilvl="4" w:tplc="2D6E2B62">
      <w:start w:val="1"/>
      <w:numFmt w:val="lowerLetter"/>
      <w:lvlText w:val="%5."/>
      <w:lvlJc w:val="left"/>
      <w:pPr>
        <w:ind w:left="3600" w:hanging="360"/>
      </w:pPr>
    </w:lvl>
    <w:lvl w:ilvl="5" w:tplc="9D265A06">
      <w:start w:val="1"/>
      <w:numFmt w:val="lowerRoman"/>
      <w:lvlText w:val="%6."/>
      <w:lvlJc w:val="right"/>
      <w:pPr>
        <w:ind w:left="4320" w:hanging="180"/>
      </w:pPr>
    </w:lvl>
    <w:lvl w:ilvl="6" w:tplc="19C268EE">
      <w:start w:val="1"/>
      <w:numFmt w:val="decimal"/>
      <w:lvlText w:val="%7."/>
      <w:lvlJc w:val="left"/>
      <w:pPr>
        <w:ind w:left="5040" w:hanging="360"/>
      </w:pPr>
    </w:lvl>
    <w:lvl w:ilvl="7" w:tplc="D9CA9450">
      <w:start w:val="1"/>
      <w:numFmt w:val="lowerLetter"/>
      <w:lvlText w:val="%8."/>
      <w:lvlJc w:val="left"/>
      <w:pPr>
        <w:ind w:left="5760" w:hanging="360"/>
      </w:pPr>
    </w:lvl>
    <w:lvl w:ilvl="8" w:tplc="679667C0">
      <w:start w:val="1"/>
      <w:numFmt w:val="lowerRoman"/>
      <w:lvlText w:val="%9."/>
      <w:lvlJc w:val="right"/>
      <w:pPr>
        <w:ind w:left="6480" w:hanging="180"/>
      </w:pPr>
    </w:lvl>
  </w:abstractNum>
  <w:abstractNum w:abstractNumId="30">
    <w:nsid w:val="41EC4E65"/>
    <w:multiLevelType w:val="hybridMultilevel"/>
    <w:tmpl w:val="980A4A4E"/>
    <w:lvl w:ilvl="0" w:tplc="14740912">
      <w:start w:val="1"/>
      <w:numFmt w:val="bullet"/>
      <w:lvlText w:val=""/>
      <w:lvlJc w:val="left"/>
      <w:pPr>
        <w:ind w:left="720" w:hanging="360"/>
      </w:pPr>
      <w:rPr>
        <w:rFonts w:ascii="Symbol" w:hAnsi="Symbol" w:hint="default"/>
      </w:rPr>
    </w:lvl>
    <w:lvl w:ilvl="1" w:tplc="44446EA2">
      <w:start w:val="1"/>
      <w:numFmt w:val="bullet"/>
      <w:lvlText w:val="o"/>
      <w:lvlJc w:val="left"/>
      <w:pPr>
        <w:ind w:left="1440" w:hanging="360"/>
      </w:pPr>
      <w:rPr>
        <w:rFonts w:ascii="Courier New" w:hAnsi="Courier New" w:hint="default"/>
      </w:rPr>
    </w:lvl>
    <w:lvl w:ilvl="2" w:tplc="A27CFA96">
      <w:start w:val="1"/>
      <w:numFmt w:val="bullet"/>
      <w:lvlText w:val=""/>
      <w:lvlJc w:val="left"/>
      <w:pPr>
        <w:ind w:left="2160" w:hanging="360"/>
      </w:pPr>
      <w:rPr>
        <w:rFonts w:ascii="Wingdings" w:hAnsi="Wingdings" w:hint="default"/>
      </w:rPr>
    </w:lvl>
    <w:lvl w:ilvl="3" w:tplc="11506D04">
      <w:start w:val="1"/>
      <w:numFmt w:val="bullet"/>
      <w:lvlText w:val=""/>
      <w:lvlJc w:val="left"/>
      <w:pPr>
        <w:ind w:left="2880" w:hanging="360"/>
      </w:pPr>
      <w:rPr>
        <w:rFonts w:ascii="Symbol" w:hAnsi="Symbol" w:hint="default"/>
      </w:rPr>
    </w:lvl>
    <w:lvl w:ilvl="4" w:tplc="9F807D18">
      <w:start w:val="1"/>
      <w:numFmt w:val="bullet"/>
      <w:lvlText w:val="o"/>
      <w:lvlJc w:val="left"/>
      <w:pPr>
        <w:ind w:left="3600" w:hanging="360"/>
      </w:pPr>
      <w:rPr>
        <w:rFonts w:ascii="Courier New" w:hAnsi="Courier New" w:hint="default"/>
      </w:rPr>
    </w:lvl>
    <w:lvl w:ilvl="5" w:tplc="A26A5DDE">
      <w:start w:val="1"/>
      <w:numFmt w:val="bullet"/>
      <w:lvlText w:val=""/>
      <w:lvlJc w:val="left"/>
      <w:pPr>
        <w:ind w:left="4320" w:hanging="360"/>
      </w:pPr>
      <w:rPr>
        <w:rFonts w:ascii="Wingdings" w:hAnsi="Wingdings" w:hint="default"/>
      </w:rPr>
    </w:lvl>
    <w:lvl w:ilvl="6" w:tplc="97BED96A">
      <w:start w:val="1"/>
      <w:numFmt w:val="bullet"/>
      <w:lvlText w:val=""/>
      <w:lvlJc w:val="left"/>
      <w:pPr>
        <w:ind w:left="5040" w:hanging="360"/>
      </w:pPr>
      <w:rPr>
        <w:rFonts w:ascii="Symbol" w:hAnsi="Symbol" w:hint="default"/>
      </w:rPr>
    </w:lvl>
    <w:lvl w:ilvl="7" w:tplc="760C13A4">
      <w:start w:val="1"/>
      <w:numFmt w:val="bullet"/>
      <w:lvlText w:val="o"/>
      <w:lvlJc w:val="left"/>
      <w:pPr>
        <w:ind w:left="5760" w:hanging="360"/>
      </w:pPr>
      <w:rPr>
        <w:rFonts w:ascii="Courier New" w:hAnsi="Courier New" w:hint="default"/>
      </w:rPr>
    </w:lvl>
    <w:lvl w:ilvl="8" w:tplc="DB32C2B0">
      <w:start w:val="1"/>
      <w:numFmt w:val="bullet"/>
      <w:lvlText w:val=""/>
      <w:lvlJc w:val="left"/>
      <w:pPr>
        <w:ind w:left="6480" w:hanging="360"/>
      </w:pPr>
      <w:rPr>
        <w:rFonts w:ascii="Wingdings" w:hAnsi="Wingdings" w:hint="default"/>
      </w:rPr>
    </w:lvl>
  </w:abstractNum>
  <w:abstractNum w:abstractNumId="31">
    <w:nsid w:val="438922F3"/>
    <w:multiLevelType w:val="multilevel"/>
    <w:tmpl w:val="E7041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43A71828"/>
    <w:multiLevelType w:val="multilevel"/>
    <w:tmpl w:val="E90AD5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43DD48B2"/>
    <w:multiLevelType w:val="hybridMultilevel"/>
    <w:tmpl w:val="2572CFDE"/>
    <w:lvl w:ilvl="0" w:tplc="3868636C">
      <w:start w:val="2"/>
      <w:numFmt w:val="decimal"/>
      <w:lvlText w:val="%1."/>
      <w:lvlJc w:val="left"/>
      <w:pPr>
        <w:ind w:left="720" w:hanging="360"/>
      </w:pPr>
    </w:lvl>
    <w:lvl w:ilvl="1" w:tplc="A6A454C6">
      <w:start w:val="1"/>
      <w:numFmt w:val="lowerLetter"/>
      <w:lvlText w:val="%2."/>
      <w:lvlJc w:val="left"/>
      <w:pPr>
        <w:ind w:left="1440" w:hanging="360"/>
      </w:pPr>
    </w:lvl>
    <w:lvl w:ilvl="2" w:tplc="A32C57DE">
      <w:start w:val="1"/>
      <w:numFmt w:val="lowerRoman"/>
      <w:lvlText w:val="%3."/>
      <w:lvlJc w:val="right"/>
      <w:pPr>
        <w:ind w:left="2160" w:hanging="180"/>
      </w:pPr>
    </w:lvl>
    <w:lvl w:ilvl="3" w:tplc="31780F6A">
      <w:start w:val="1"/>
      <w:numFmt w:val="decimal"/>
      <w:lvlText w:val="%4."/>
      <w:lvlJc w:val="left"/>
      <w:pPr>
        <w:ind w:left="2880" w:hanging="360"/>
      </w:pPr>
    </w:lvl>
    <w:lvl w:ilvl="4" w:tplc="AAB4372E">
      <w:start w:val="1"/>
      <w:numFmt w:val="lowerLetter"/>
      <w:lvlText w:val="%5."/>
      <w:lvlJc w:val="left"/>
      <w:pPr>
        <w:ind w:left="3600" w:hanging="360"/>
      </w:pPr>
    </w:lvl>
    <w:lvl w:ilvl="5" w:tplc="2F6CA142">
      <w:start w:val="1"/>
      <w:numFmt w:val="lowerRoman"/>
      <w:lvlText w:val="%6."/>
      <w:lvlJc w:val="right"/>
      <w:pPr>
        <w:ind w:left="4320" w:hanging="180"/>
      </w:pPr>
    </w:lvl>
    <w:lvl w:ilvl="6" w:tplc="00EA74A4">
      <w:start w:val="1"/>
      <w:numFmt w:val="decimal"/>
      <w:lvlText w:val="%7."/>
      <w:lvlJc w:val="left"/>
      <w:pPr>
        <w:ind w:left="5040" w:hanging="360"/>
      </w:pPr>
    </w:lvl>
    <w:lvl w:ilvl="7" w:tplc="298432EC">
      <w:start w:val="1"/>
      <w:numFmt w:val="lowerLetter"/>
      <w:lvlText w:val="%8."/>
      <w:lvlJc w:val="left"/>
      <w:pPr>
        <w:ind w:left="5760" w:hanging="360"/>
      </w:pPr>
    </w:lvl>
    <w:lvl w:ilvl="8" w:tplc="E15646AA">
      <w:start w:val="1"/>
      <w:numFmt w:val="lowerRoman"/>
      <w:lvlText w:val="%9."/>
      <w:lvlJc w:val="right"/>
      <w:pPr>
        <w:ind w:left="6480" w:hanging="180"/>
      </w:pPr>
    </w:lvl>
  </w:abstractNum>
  <w:abstractNum w:abstractNumId="34">
    <w:nsid w:val="442D3306"/>
    <w:multiLevelType w:val="multilevel"/>
    <w:tmpl w:val="3D929B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46A9167D"/>
    <w:multiLevelType w:val="hybridMultilevel"/>
    <w:tmpl w:val="C930B53A"/>
    <w:lvl w:ilvl="0" w:tplc="110A2D06">
      <w:start w:val="1"/>
      <w:numFmt w:val="decimal"/>
      <w:lvlText w:val="%1."/>
      <w:lvlJc w:val="left"/>
      <w:pPr>
        <w:ind w:left="720" w:hanging="360"/>
      </w:pPr>
    </w:lvl>
    <w:lvl w:ilvl="1" w:tplc="94761FA4">
      <w:start w:val="1"/>
      <w:numFmt w:val="lowerLetter"/>
      <w:lvlText w:val="%2."/>
      <w:lvlJc w:val="left"/>
      <w:pPr>
        <w:ind w:left="1440" w:hanging="360"/>
      </w:pPr>
    </w:lvl>
    <w:lvl w:ilvl="2" w:tplc="45E824D2">
      <w:start w:val="1"/>
      <w:numFmt w:val="lowerRoman"/>
      <w:lvlText w:val="%3."/>
      <w:lvlJc w:val="right"/>
      <w:pPr>
        <w:ind w:left="2160" w:hanging="180"/>
      </w:pPr>
    </w:lvl>
    <w:lvl w:ilvl="3" w:tplc="18B07100">
      <w:start w:val="1"/>
      <w:numFmt w:val="decimal"/>
      <w:lvlText w:val="%4."/>
      <w:lvlJc w:val="left"/>
      <w:pPr>
        <w:ind w:left="2880" w:hanging="360"/>
      </w:pPr>
    </w:lvl>
    <w:lvl w:ilvl="4" w:tplc="A19EAFB6">
      <w:start w:val="1"/>
      <w:numFmt w:val="lowerLetter"/>
      <w:lvlText w:val="%5."/>
      <w:lvlJc w:val="left"/>
      <w:pPr>
        <w:ind w:left="3600" w:hanging="360"/>
      </w:pPr>
    </w:lvl>
    <w:lvl w:ilvl="5" w:tplc="6E506154">
      <w:start w:val="1"/>
      <w:numFmt w:val="lowerRoman"/>
      <w:lvlText w:val="%6."/>
      <w:lvlJc w:val="right"/>
      <w:pPr>
        <w:ind w:left="4320" w:hanging="180"/>
      </w:pPr>
    </w:lvl>
    <w:lvl w:ilvl="6" w:tplc="45CAD5A8">
      <w:start w:val="1"/>
      <w:numFmt w:val="decimal"/>
      <w:lvlText w:val="%7."/>
      <w:lvlJc w:val="left"/>
      <w:pPr>
        <w:ind w:left="5040" w:hanging="360"/>
      </w:pPr>
    </w:lvl>
    <w:lvl w:ilvl="7" w:tplc="2BC4464A">
      <w:start w:val="1"/>
      <w:numFmt w:val="lowerLetter"/>
      <w:lvlText w:val="%8."/>
      <w:lvlJc w:val="left"/>
      <w:pPr>
        <w:ind w:left="5760" w:hanging="360"/>
      </w:pPr>
    </w:lvl>
    <w:lvl w:ilvl="8" w:tplc="EB5CD426">
      <w:start w:val="1"/>
      <w:numFmt w:val="lowerRoman"/>
      <w:lvlText w:val="%9."/>
      <w:lvlJc w:val="right"/>
      <w:pPr>
        <w:ind w:left="6480" w:hanging="180"/>
      </w:pPr>
    </w:lvl>
  </w:abstractNum>
  <w:abstractNum w:abstractNumId="36">
    <w:nsid w:val="47135447"/>
    <w:multiLevelType w:val="hybridMultilevel"/>
    <w:tmpl w:val="C9D21308"/>
    <w:lvl w:ilvl="0" w:tplc="7AACA64C">
      <w:start w:val="1"/>
      <w:numFmt w:val="bullet"/>
      <w:lvlText w:val=""/>
      <w:lvlJc w:val="left"/>
      <w:pPr>
        <w:ind w:left="720" w:hanging="360"/>
      </w:pPr>
      <w:rPr>
        <w:rFonts w:ascii="Symbol" w:hAnsi="Symbol" w:hint="default"/>
      </w:rPr>
    </w:lvl>
    <w:lvl w:ilvl="1" w:tplc="46046CE2">
      <w:start w:val="1"/>
      <w:numFmt w:val="bullet"/>
      <w:lvlText w:val="o"/>
      <w:lvlJc w:val="left"/>
      <w:pPr>
        <w:ind w:left="1440" w:hanging="360"/>
      </w:pPr>
      <w:rPr>
        <w:rFonts w:ascii="Courier New" w:hAnsi="Courier New" w:hint="default"/>
      </w:rPr>
    </w:lvl>
    <w:lvl w:ilvl="2" w:tplc="A16AFBBC">
      <w:start w:val="1"/>
      <w:numFmt w:val="bullet"/>
      <w:lvlText w:val=""/>
      <w:lvlJc w:val="left"/>
      <w:pPr>
        <w:ind w:left="2160" w:hanging="360"/>
      </w:pPr>
      <w:rPr>
        <w:rFonts w:ascii="Wingdings" w:hAnsi="Wingdings" w:hint="default"/>
      </w:rPr>
    </w:lvl>
    <w:lvl w:ilvl="3" w:tplc="F8823924">
      <w:start w:val="1"/>
      <w:numFmt w:val="bullet"/>
      <w:lvlText w:val=""/>
      <w:lvlJc w:val="left"/>
      <w:pPr>
        <w:ind w:left="2880" w:hanging="360"/>
      </w:pPr>
      <w:rPr>
        <w:rFonts w:ascii="Symbol" w:hAnsi="Symbol" w:hint="default"/>
      </w:rPr>
    </w:lvl>
    <w:lvl w:ilvl="4" w:tplc="961E60A2">
      <w:start w:val="1"/>
      <w:numFmt w:val="bullet"/>
      <w:lvlText w:val="o"/>
      <w:lvlJc w:val="left"/>
      <w:pPr>
        <w:ind w:left="3600" w:hanging="360"/>
      </w:pPr>
      <w:rPr>
        <w:rFonts w:ascii="Courier New" w:hAnsi="Courier New" w:hint="default"/>
      </w:rPr>
    </w:lvl>
    <w:lvl w:ilvl="5" w:tplc="A7D6670A">
      <w:start w:val="1"/>
      <w:numFmt w:val="bullet"/>
      <w:lvlText w:val=""/>
      <w:lvlJc w:val="left"/>
      <w:pPr>
        <w:ind w:left="4320" w:hanging="360"/>
      </w:pPr>
      <w:rPr>
        <w:rFonts w:ascii="Wingdings" w:hAnsi="Wingdings" w:hint="default"/>
      </w:rPr>
    </w:lvl>
    <w:lvl w:ilvl="6" w:tplc="4D867D76">
      <w:start w:val="1"/>
      <w:numFmt w:val="bullet"/>
      <w:lvlText w:val=""/>
      <w:lvlJc w:val="left"/>
      <w:pPr>
        <w:ind w:left="5040" w:hanging="360"/>
      </w:pPr>
      <w:rPr>
        <w:rFonts w:ascii="Symbol" w:hAnsi="Symbol" w:hint="default"/>
      </w:rPr>
    </w:lvl>
    <w:lvl w:ilvl="7" w:tplc="A8CE76C4">
      <w:start w:val="1"/>
      <w:numFmt w:val="bullet"/>
      <w:lvlText w:val="o"/>
      <w:lvlJc w:val="left"/>
      <w:pPr>
        <w:ind w:left="5760" w:hanging="360"/>
      </w:pPr>
      <w:rPr>
        <w:rFonts w:ascii="Courier New" w:hAnsi="Courier New" w:hint="default"/>
      </w:rPr>
    </w:lvl>
    <w:lvl w:ilvl="8" w:tplc="CEF0712A">
      <w:start w:val="1"/>
      <w:numFmt w:val="bullet"/>
      <w:lvlText w:val=""/>
      <w:lvlJc w:val="left"/>
      <w:pPr>
        <w:ind w:left="6480" w:hanging="360"/>
      </w:pPr>
      <w:rPr>
        <w:rFonts w:ascii="Wingdings" w:hAnsi="Wingdings" w:hint="default"/>
      </w:rPr>
    </w:lvl>
  </w:abstractNum>
  <w:abstractNum w:abstractNumId="37">
    <w:nsid w:val="488152E9"/>
    <w:multiLevelType w:val="hybridMultilevel"/>
    <w:tmpl w:val="EEF6DF0C"/>
    <w:lvl w:ilvl="0" w:tplc="560A4046">
      <w:start w:val="1"/>
      <w:numFmt w:val="decimal"/>
      <w:lvlText w:val="%1."/>
      <w:lvlJc w:val="left"/>
      <w:pPr>
        <w:ind w:left="720" w:hanging="360"/>
      </w:pPr>
    </w:lvl>
    <w:lvl w:ilvl="1" w:tplc="518E1E36">
      <w:start w:val="1"/>
      <w:numFmt w:val="lowerLetter"/>
      <w:lvlText w:val="%2."/>
      <w:lvlJc w:val="left"/>
      <w:pPr>
        <w:ind w:left="1440" w:hanging="360"/>
      </w:pPr>
    </w:lvl>
    <w:lvl w:ilvl="2" w:tplc="582CE136">
      <w:start w:val="1"/>
      <w:numFmt w:val="lowerRoman"/>
      <w:lvlText w:val="%3."/>
      <w:lvlJc w:val="right"/>
      <w:pPr>
        <w:ind w:left="2160" w:hanging="180"/>
      </w:pPr>
    </w:lvl>
    <w:lvl w:ilvl="3" w:tplc="8806EEC6">
      <w:start w:val="1"/>
      <w:numFmt w:val="decimal"/>
      <w:lvlText w:val="%4."/>
      <w:lvlJc w:val="left"/>
      <w:pPr>
        <w:ind w:left="2880" w:hanging="360"/>
      </w:pPr>
    </w:lvl>
    <w:lvl w:ilvl="4" w:tplc="E634F846">
      <w:start w:val="1"/>
      <w:numFmt w:val="lowerLetter"/>
      <w:lvlText w:val="%5."/>
      <w:lvlJc w:val="left"/>
      <w:pPr>
        <w:ind w:left="3600" w:hanging="360"/>
      </w:pPr>
    </w:lvl>
    <w:lvl w:ilvl="5" w:tplc="281ADE72">
      <w:start w:val="1"/>
      <w:numFmt w:val="lowerRoman"/>
      <w:lvlText w:val="%6."/>
      <w:lvlJc w:val="right"/>
      <w:pPr>
        <w:ind w:left="4320" w:hanging="180"/>
      </w:pPr>
    </w:lvl>
    <w:lvl w:ilvl="6" w:tplc="4F143380">
      <w:start w:val="1"/>
      <w:numFmt w:val="decimal"/>
      <w:lvlText w:val="%7."/>
      <w:lvlJc w:val="left"/>
      <w:pPr>
        <w:ind w:left="5040" w:hanging="360"/>
      </w:pPr>
    </w:lvl>
    <w:lvl w:ilvl="7" w:tplc="2744D4D2">
      <w:start w:val="1"/>
      <w:numFmt w:val="lowerLetter"/>
      <w:lvlText w:val="%8."/>
      <w:lvlJc w:val="left"/>
      <w:pPr>
        <w:ind w:left="5760" w:hanging="360"/>
      </w:pPr>
    </w:lvl>
    <w:lvl w:ilvl="8" w:tplc="3CC853E2">
      <w:start w:val="1"/>
      <w:numFmt w:val="lowerRoman"/>
      <w:lvlText w:val="%9."/>
      <w:lvlJc w:val="right"/>
      <w:pPr>
        <w:ind w:left="6480" w:hanging="180"/>
      </w:pPr>
    </w:lvl>
  </w:abstractNum>
  <w:abstractNum w:abstractNumId="38">
    <w:nsid w:val="4EE61517"/>
    <w:multiLevelType w:val="hybridMultilevel"/>
    <w:tmpl w:val="8D5A5624"/>
    <w:lvl w:ilvl="0" w:tplc="11B22A18">
      <w:start w:val="4"/>
      <w:numFmt w:val="decimal"/>
      <w:lvlText w:val="%1."/>
      <w:lvlJc w:val="left"/>
      <w:pPr>
        <w:ind w:left="720" w:hanging="360"/>
      </w:pPr>
    </w:lvl>
    <w:lvl w:ilvl="1" w:tplc="610468F6">
      <w:start w:val="1"/>
      <w:numFmt w:val="lowerLetter"/>
      <w:lvlText w:val="%2."/>
      <w:lvlJc w:val="left"/>
      <w:pPr>
        <w:ind w:left="1440" w:hanging="360"/>
      </w:pPr>
    </w:lvl>
    <w:lvl w:ilvl="2" w:tplc="1A28EA24">
      <w:start w:val="1"/>
      <w:numFmt w:val="lowerRoman"/>
      <w:lvlText w:val="%3."/>
      <w:lvlJc w:val="right"/>
      <w:pPr>
        <w:ind w:left="2160" w:hanging="180"/>
      </w:pPr>
    </w:lvl>
    <w:lvl w:ilvl="3" w:tplc="F03CF71A">
      <w:start w:val="1"/>
      <w:numFmt w:val="decimal"/>
      <w:lvlText w:val="%4."/>
      <w:lvlJc w:val="left"/>
      <w:pPr>
        <w:ind w:left="2880" w:hanging="360"/>
      </w:pPr>
    </w:lvl>
    <w:lvl w:ilvl="4" w:tplc="3FAAA976">
      <w:start w:val="1"/>
      <w:numFmt w:val="lowerLetter"/>
      <w:lvlText w:val="%5."/>
      <w:lvlJc w:val="left"/>
      <w:pPr>
        <w:ind w:left="3600" w:hanging="360"/>
      </w:pPr>
    </w:lvl>
    <w:lvl w:ilvl="5" w:tplc="C3C4AB18">
      <w:start w:val="1"/>
      <w:numFmt w:val="lowerRoman"/>
      <w:lvlText w:val="%6."/>
      <w:lvlJc w:val="right"/>
      <w:pPr>
        <w:ind w:left="4320" w:hanging="180"/>
      </w:pPr>
    </w:lvl>
    <w:lvl w:ilvl="6" w:tplc="2BD60506">
      <w:start w:val="1"/>
      <w:numFmt w:val="decimal"/>
      <w:lvlText w:val="%7."/>
      <w:lvlJc w:val="left"/>
      <w:pPr>
        <w:ind w:left="5040" w:hanging="360"/>
      </w:pPr>
    </w:lvl>
    <w:lvl w:ilvl="7" w:tplc="1BEEEC6E">
      <w:start w:val="1"/>
      <w:numFmt w:val="lowerLetter"/>
      <w:lvlText w:val="%8."/>
      <w:lvlJc w:val="left"/>
      <w:pPr>
        <w:ind w:left="5760" w:hanging="360"/>
      </w:pPr>
    </w:lvl>
    <w:lvl w:ilvl="8" w:tplc="F0847DBA">
      <w:start w:val="1"/>
      <w:numFmt w:val="lowerRoman"/>
      <w:lvlText w:val="%9."/>
      <w:lvlJc w:val="right"/>
      <w:pPr>
        <w:ind w:left="6480" w:hanging="180"/>
      </w:pPr>
    </w:lvl>
  </w:abstractNum>
  <w:abstractNum w:abstractNumId="39">
    <w:nsid w:val="4EEF7ECE"/>
    <w:multiLevelType w:val="hybridMultilevel"/>
    <w:tmpl w:val="0BA4F9E2"/>
    <w:lvl w:ilvl="0" w:tplc="19F2DEAA">
      <w:start w:val="1"/>
      <w:numFmt w:val="bullet"/>
      <w:lvlText w:val=""/>
      <w:lvlJc w:val="left"/>
      <w:pPr>
        <w:ind w:left="720" w:hanging="360"/>
      </w:pPr>
      <w:rPr>
        <w:rFonts w:ascii="Symbol" w:hAnsi="Symbol" w:hint="default"/>
      </w:rPr>
    </w:lvl>
    <w:lvl w:ilvl="1" w:tplc="9D508796">
      <w:start w:val="1"/>
      <w:numFmt w:val="bullet"/>
      <w:lvlText w:val="o"/>
      <w:lvlJc w:val="left"/>
      <w:pPr>
        <w:ind w:left="1440" w:hanging="360"/>
      </w:pPr>
      <w:rPr>
        <w:rFonts w:ascii="Courier New" w:hAnsi="Courier New" w:hint="default"/>
      </w:rPr>
    </w:lvl>
    <w:lvl w:ilvl="2" w:tplc="0F1AD960">
      <w:start w:val="1"/>
      <w:numFmt w:val="bullet"/>
      <w:lvlText w:val=""/>
      <w:lvlJc w:val="left"/>
      <w:pPr>
        <w:ind w:left="2160" w:hanging="360"/>
      </w:pPr>
      <w:rPr>
        <w:rFonts w:ascii="Wingdings" w:hAnsi="Wingdings" w:hint="default"/>
      </w:rPr>
    </w:lvl>
    <w:lvl w:ilvl="3" w:tplc="D8A6F844">
      <w:start w:val="1"/>
      <w:numFmt w:val="bullet"/>
      <w:lvlText w:val=""/>
      <w:lvlJc w:val="left"/>
      <w:pPr>
        <w:ind w:left="2880" w:hanging="360"/>
      </w:pPr>
      <w:rPr>
        <w:rFonts w:ascii="Symbol" w:hAnsi="Symbol" w:hint="default"/>
      </w:rPr>
    </w:lvl>
    <w:lvl w:ilvl="4" w:tplc="0DFCE4F2">
      <w:start w:val="1"/>
      <w:numFmt w:val="bullet"/>
      <w:lvlText w:val="o"/>
      <w:lvlJc w:val="left"/>
      <w:pPr>
        <w:ind w:left="3600" w:hanging="360"/>
      </w:pPr>
      <w:rPr>
        <w:rFonts w:ascii="Courier New" w:hAnsi="Courier New" w:hint="default"/>
      </w:rPr>
    </w:lvl>
    <w:lvl w:ilvl="5" w:tplc="A76C6814">
      <w:start w:val="1"/>
      <w:numFmt w:val="bullet"/>
      <w:lvlText w:val=""/>
      <w:lvlJc w:val="left"/>
      <w:pPr>
        <w:ind w:left="4320" w:hanging="360"/>
      </w:pPr>
      <w:rPr>
        <w:rFonts w:ascii="Wingdings" w:hAnsi="Wingdings" w:hint="default"/>
      </w:rPr>
    </w:lvl>
    <w:lvl w:ilvl="6" w:tplc="21C003AC">
      <w:start w:val="1"/>
      <w:numFmt w:val="bullet"/>
      <w:lvlText w:val=""/>
      <w:lvlJc w:val="left"/>
      <w:pPr>
        <w:ind w:left="5040" w:hanging="360"/>
      </w:pPr>
      <w:rPr>
        <w:rFonts w:ascii="Symbol" w:hAnsi="Symbol" w:hint="default"/>
      </w:rPr>
    </w:lvl>
    <w:lvl w:ilvl="7" w:tplc="1636891C">
      <w:start w:val="1"/>
      <w:numFmt w:val="bullet"/>
      <w:lvlText w:val="o"/>
      <w:lvlJc w:val="left"/>
      <w:pPr>
        <w:ind w:left="5760" w:hanging="360"/>
      </w:pPr>
      <w:rPr>
        <w:rFonts w:ascii="Courier New" w:hAnsi="Courier New" w:hint="default"/>
      </w:rPr>
    </w:lvl>
    <w:lvl w:ilvl="8" w:tplc="60DA1B24">
      <w:start w:val="1"/>
      <w:numFmt w:val="bullet"/>
      <w:lvlText w:val=""/>
      <w:lvlJc w:val="left"/>
      <w:pPr>
        <w:ind w:left="6480" w:hanging="360"/>
      </w:pPr>
      <w:rPr>
        <w:rFonts w:ascii="Wingdings" w:hAnsi="Wingdings" w:hint="default"/>
      </w:rPr>
    </w:lvl>
  </w:abstractNum>
  <w:abstractNum w:abstractNumId="40">
    <w:nsid w:val="50A80173"/>
    <w:multiLevelType w:val="hybridMultilevel"/>
    <w:tmpl w:val="70E0E030"/>
    <w:lvl w:ilvl="0" w:tplc="3760C40A">
      <w:start w:val="1"/>
      <w:numFmt w:val="decimal"/>
      <w:lvlText w:val="%1."/>
      <w:lvlJc w:val="left"/>
      <w:pPr>
        <w:ind w:left="720" w:hanging="360"/>
      </w:pPr>
    </w:lvl>
    <w:lvl w:ilvl="1" w:tplc="55D2D138">
      <w:start w:val="1"/>
      <w:numFmt w:val="lowerLetter"/>
      <w:lvlText w:val="%2."/>
      <w:lvlJc w:val="left"/>
      <w:pPr>
        <w:ind w:left="1440" w:hanging="360"/>
      </w:pPr>
    </w:lvl>
    <w:lvl w:ilvl="2" w:tplc="03180046">
      <w:start w:val="1"/>
      <w:numFmt w:val="lowerRoman"/>
      <w:lvlText w:val="%3."/>
      <w:lvlJc w:val="right"/>
      <w:pPr>
        <w:ind w:left="2160" w:hanging="180"/>
      </w:pPr>
    </w:lvl>
    <w:lvl w:ilvl="3" w:tplc="B882C538">
      <w:start w:val="1"/>
      <w:numFmt w:val="decimal"/>
      <w:lvlText w:val="%4."/>
      <w:lvlJc w:val="left"/>
      <w:pPr>
        <w:ind w:left="2880" w:hanging="360"/>
      </w:pPr>
    </w:lvl>
    <w:lvl w:ilvl="4" w:tplc="765AD842">
      <w:start w:val="1"/>
      <w:numFmt w:val="lowerLetter"/>
      <w:lvlText w:val="%5."/>
      <w:lvlJc w:val="left"/>
      <w:pPr>
        <w:ind w:left="3600" w:hanging="360"/>
      </w:pPr>
    </w:lvl>
    <w:lvl w:ilvl="5" w:tplc="EB3ABD52">
      <w:start w:val="1"/>
      <w:numFmt w:val="lowerRoman"/>
      <w:lvlText w:val="%6."/>
      <w:lvlJc w:val="right"/>
      <w:pPr>
        <w:ind w:left="4320" w:hanging="180"/>
      </w:pPr>
    </w:lvl>
    <w:lvl w:ilvl="6" w:tplc="9078EB70">
      <w:start w:val="1"/>
      <w:numFmt w:val="decimal"/>
      <w:lvlText w:val="%7."/>
      <w:lvlJc w:val="left"/>
      <w:pPr>
        <w:ind w:left="5040" w:hanging="360"/>
      </w:pPr>
    </w:lvl>
    <w:lvl w:ilvl="7" w:tplc="E320F6AA">
      <w:start w:val="1"/>
      <w:numFmt w:val="lowerLetter"/>
      <w:lvlText w:val="%8."/>
      <w:lvlJc w:val="left"/>
      <w:pPr>
        <w:ind w:left="5760" w:hanging="360"/>
      </w:pPr>
    </w:lvl>
    <w:lvl w:ilvl="8" w:tplc="91A83E74">
      <w:start w:val="1"/>
      <w:numFmt w:val="lowerRoman"/>
      <w:lvlText w:val="%9."/>
      <w:lvlJc w:val="right"/>
      <w:pPr>
        <w:ind w:left="6480" w:hanging="180"/>
      </w:pPr>
    </w:lvl>
  </w:abstractNum>
  <w:abstractNum w:abstractNumId="41">
    <w:nsid w:val="565715DA"/>
    <w:multiLevelType w:val="hybridMultilevel"/>
    <w:tmpl w:val="E22A1066"/>
    <w:lvl w:ilvl="0" w:tplc="8C6EE25C">
      <w:start w:val="1"/>
      <w:numFmt w:val="bullet"/>
      <w:lvlText w:val=""/>
      <w:lvlJc w:val="left"/>
      <w:pPr>
        <w:ind w:left="720" w:hanging="360"/>
      </w:pPr>
      <w:rPr>
        <w:rFonts w:ascii="Symbol" w:hAnsi="Symbol" w:hint="default"/>
      </w:rPr>
    </w:lvl>
    <w:lvl w:ilvl="1" w:tplc="7848EDEC">
      <w:start w:val="1"/>
      <w:numFmt w:val="bullet"/>
      <w:lvlText w:val="o"/>
      <w:lvlJc w:val="left"/>
      <w:pPr>
        <w:ind w:left="1440" w:hanging="360"/>
      </w:pPr>
      <w:rPr>
        <w:rFonts w:ascii="Courier New" w:hAnsi="Courier New" w:hint="default"/>
      </w:rPr>
    </w:lvl>
    <w:lvl w:ilvl="2" w:tplc="138C3F5E">
      <w:start w:val="1"/>
      <w:numFmt w:val="bullet"/>
      <w:lvlText w:val=""/>
      <w:lvlJc w:val="left"/>
      <w:pPr>
        <w:ind w:left="2160" w:hanging="360"/>
      </w:pPr>
      <w:rPr>
        <w:rFonts w:ascii="Wingdings" w:hAnsi="Wingdings" w:hint="default"/>
      </w:rPr>
    </w:lvl>
    <w:lvl w:ilvl="3" w:tplc="5114C376">
      <w:start w:val="1"/>
      <w:numFmt w:val="bullet"/>
      <w:lvlText w:val=""/>
      <w:lvlJc w:val="left"/>
      <w:pPr>
        <w:ind w:left="2880" w:hanging="360"/>
      </w:pPr>
      <w:rPr>
        <w:rFonts w:ascii="Symbol" w:hAnsi="Symbol" w:hint="default"/>
      </w:rPr>
    </w:lvl>
    <w:lvl w:ilvl="4" w:tplc="29F2B14E">
      <w:start w:val="1"/>
      <w:numFmt w:val="bullet"/>
      <w:lvlText w:val="o"/>
      <w:lvlJc w:val="left"/>
      <w:pPr>
        <w:ind w:left="3600" w:hanging="360"/>
      </w:pPr>
      <w:rPr>
        <w:rFonts w:ascii="Courier New" w:hAnsi="Courier New" w:hint="default"/>
      </w:rPr>
    </w:lvl>
    <w:lvl w:ilvl="5" w:tplc="70DAF6C0">
      <w:start w:val="1"/>
      <w:numFmt w:val="bullet"/>
      <w:lvlText w:val=""/>
      <w:lvlJc w:val="left"/>
      <w:pPr>
        <w:ind w:left="4320" w:hanging="360"/>
      </w:pPr>
      <w:rPr>
        <w:rFonts w:ascii="Wingdings" w:hAnsi="Wingdings" w:hint="default"/>
      </w:rPr>
    </w:lvl>
    <w:lvl w:ilvl="6" w:tplc="EC18EE60">
      <w:start w:val="1"/>
      <w:numFmt w:val="bullet"/>
      <w:lvlText w:val=""/>
      <w:lvlJc w:val="left"/>
      <w:pPr>
        <w:ind w:left="5040" w:hanging="360"/>
      </w:pPr>
      <w:rPr>
        <w:rFonts w:ascii="Symbol" w:hAnsi="Symbol" w:hint="default"/>
      </w:rPr>
    </w:lvl>
    <w:lvl w:ilvl="7" w:tplc="9C46D872">
      <w:start w:val="1"/>
      <w:numFmt w:val="bullet"/>
      <w:lvlText w:val="o"/>
      <w:lvlJc w:val="left"/>
      <w:pPr>
        <w:ind w:left="5760" w:hanging="360"/>
      </w:pPr>
      <w:rPr>
        <w:rFonts w:ascii="Courier New" w:hAnsi="Courier New" w:hint="default"/>
      </w:rPr>
    </w:lvl>
    <w:lvl w:ilvl="8" w:tplc="39CA8E48">
      <w:start w:val="1"/>
      <w:numFmt w:val="bullet"/>
      <w:lvlText w:val=""/>
      <w:lvlJc w:val="left"/>
      <w:pPr>
        <w:ind w:left="6480" w:hanging="360"/>
      </w:pPr>
      <w:rPr>
        <w:rFonts w:ascii="Wingdings" w:hAnsi="Wingdings" w:hint="default"/>
      </w:rPr>
    </w:lvl>
  </w:abstractNum>
  <w:abstractNum w:abstractNumId="42">
    <w:nsid w:val="565D031A"/>
    <w:multiLevelType w:val="hybridMultilevel"/>
    <w:tmpl w:val="57560B5A"/>
    <w:lvl w:ilvl="0" w:tplc="BAACEC08">
      <w:start w:val="1"/>
      <w:numFmt w:val="bullet"/>
      <w:lvlText w:val=""/>
      <w:lvlJc w:val="left"/>
      <w:pPr>
        <w:ind w:left="720" w:hanging="360"/>
      </w:pPr>
      <w:rPr>
        <w:rFonts w:ascii="Symbol" w:hAnsi="Symbol" w:hint="default"/>
      </w:rPr>
    </w:lvl>
    <w:lvl w:ilvl="1" w:tplc="A3F8EDA2">
      <w:start w:val="1"/>
      <w:numFmt w:val="bullet"/>
      <w:lvlText w:val="o"/>
      <w:lvlJc w:val="left"/>
      <w:pPr>
        <w:ind w:left="1440" w:hanging="360"/>
      </w:pPr>
      <w:rPr>
        <w:rFonts w:ascii="Courier New" w:hAnsi="Courier New" w:hint="default"/>
      </w:rPr>
    </w:lvl>
    <w:lvl w:ilvl="2" w:tplc="EDB619AA">
      <w:start w:val="1"/>
      <w:numFmt w:val="bullet"/>
      <w:lvlText w:val=""/>
      <w:lvlJc w:val="left"/>
      <w:pPr>
        <w:ind w:left="2160" w:hanging="360"/>
      </w:pPr>
      <w:rPr>
        <w:rFonts w:ascii="Wingdings" w:hAnsi="Wingdings" w:hint="default"/>
      </w:rPr>
    </w:lvl>
    <w:lvl w:ilvl="3" w:tplc="F6FE25C6">
      <w:start w:val="1"/>
      <w:numFmt w:val="bullet"/>
      <w:lvlText w:val=""/>
      <w:lvlJc w:val="left"/>
      <w:pPr>
        <w:ind w:left="2880" w:hanging="360"/>
      </w:pPr>
      <w:rPr>
        <w:rFonts w:ascii="Symbol" w:hAnsi="Symbol" w:hint="default"/>
      </w:rPr>
    </w:lvl>
    <w:lvl w:ilvl="4" w:tplc="789EDA0A">
      <w:start w:val="1"/>
      <w:numFmt w:val="bullet"/>
      <w:lvlText w:val="o"/>
      <w:lvlJc w:val="left"/>
      <w:pPr>
        <w:ind w:left="3600" w:hanging="360"/>
      </w:pPr>
      <w:rPr>
        <w:rFonts w:ascii="Courier New" w:hAnsi="Courier New" w:hint="default"/>
      </w:rPr>
    </w:lvl>
    <w:lvl w:ilvl="5" w:tplc="6BE23F98">
      <w:start w:val="1"/>
      <w:numFmt w:val="bullet"/>
      <w:lvlText w:val=""/>
      <w:lvlJc w:val="left"/>
      <w:pPr>
        <w:ind w:left="4320" w:hanging="360"/>
      </w:pPr>
      <w:rPr>
        <w:rFonts w:ascii="Wingdings" w:hAnsi="Wingdings" w:hint="default"/>
      </w:rPr>
    </w:lvl>
    <w:lvl w:ilvl="6" w:tplc="019C0D3A">
      <w:start w:val="1"/>
      <w:numFmt w:val="bullet"/>
      <w:lvlText w:val=""/>
      <w:lvlJc w:val="left"/>
      <w:pPr>
        <w:ind w:left="5040" w:hanging="360"/>
      </w:pPr>
      <w:rPr>
        <w:rFonts w:ascii="Symbol" w:hAnsi="Symbol" w:hint="default"/>
      </w:rPr>
    </w:lvl>
    <w:lvl w:ilvl="7" w:tplc="C2A020C0">
      <w:start w:val="1"/>
      <w:numFmt w:val="bullet"/>
      <w:lvlText w:val="o"/>
      <w:lvlJc w:val="left"/>
      <w:pPr>
        <w:ind w:left="5760" w:hanging="360"/>
      </w:pPr>
      <w:rPr>
        <w:rFonts w:ascii="Courier New" w:hAnsi="Courier New" w:hint="default"/>
      </w:rPr>
    </w:lvl>
    <w:lvl w:ilvl="8" w:tplc="E6CE2802">
      <w:start w:val="1"/>
      <w:numFmt w:val="bullet"/>
      <w:lvlText w:val=""/>
      <w:lvlJc w:val="left"/>
      <w:pPr>
        <w:ind w:left="6480" w:hanging="360"/>
      </w:pPr>
      <w:rPr>
        <w:rFonts w:ascii="Wingdings" w:hAnsi="Wingdings" w:hint="default"/>
      </w:rPr>
    </w:lvl>
  </w:abstractNum>
  <w:abstractNum w:abstractNumId="43">
    <w:nsid w:val="58144792"/>
    <w:multiLevelType w:val="hybridMultilevel"/>
    <w:tmpl w:val="E45C5468"/>
    <w:lvl w:ilvl="0" w:tplc="6D5CBB72">
      <w:start w:val="1"/>
      <w:numFmt w:val="decimal"/>
      <w:lvlText w:val="%1."/>
      <w:lvlJc w:val="left"/>
      <w:pPr>
        <w:ind w:left="720" w:hanging="360"/>
      </w:pPr>
    </w:lvl>
    <w:lvl w:ilvl="1" w:tplc="A5AC5750">
      <w:start w:val="1"/>
      <w:numFmt w:val="lowerLetter"/>
      <w:lvlText w:val="%2."/>
      <w:lvlJc w:val="left"/>
      <w:pPr>
        <w:ind w:left="1440" w:hanging="360"/>
      </w:pPr>
    </w:lvl>
    <w:lvl w:ilvl="2" w:tplc="198E9DFC">
      <w:start w:val="1"/>
      <w:numFmt w:val="lowerRoman"/>
      <w:lvlText w:val="%3."/>
      <w:lvlJc w:val="right"/>
      <w:pPr>
        <w:ind w:left="2160" w:hanging="180"/>
      </w:pPr>
    </w:lvl>
    <w:lvl w:ilvl="3" w:tplc="3C7CB5A4">
      <w:start w:val="1"/>
      <w:numFmt w:val="decimal"/>
      <w:lvlText w:val="%4."/>
      <w:lvlJc w:val="left"/>
      <w:pPr>
        <w:ind w:left="2880" w:hanging="360"/>
      </w:pPr>
    </w:lvl>
    <w:lvl w:ilvl="4" w:tplc="F4D068AC">
      <w:start w:val="1"/>
      <w:numFmt w:val="lowerLetter"/>
      <w:lvlText w:val="%5."/>
      <w:lvlJc w:val="left"/>
      <w:pPr>
        <w:ind w:left="3600" w:hanging="360"/>
      </w:pPr>
    </w:lvl>
    <w:lvl w:ilvl="5" w:tplc="EA1CE566">
      <w:start w:val="1"/>
      <w:numFmt w:val="lowerRoman"/>
      <w:lvlText w:val="%6."/>
      <w:lvlJc w:val="right"/>
      <w:pPr>
        <w:ind w:left="4320" w:hanging="180"/>
      </w:pPr>
    </w:lvl>
    <w:lvl w:ilvl="6" w:tplc="1A9AEE7E">
      <w:start w:val="1"/>
      <w:numFmt w:val="decimal"/>
      <w:lvlText w:val="%7."/>
      <w:lvlJc w:val="left"/>
      <w:pPr>
        <w:ind w:left="5040" w:hanging="360"/>
      </w:pPr>
    </w:lvl>
    <w:lvl w:ilvl="7" w:tplc="175C6F1A">
      <w:start w:val="1"/>
      <w:numFmt w:val="lowerLetter"/>
      <w:lvlText w:val="%8."/>
      <w:lvlJc w:val="left"/>
      <w:pPr>
        <w:ind w:left="5760" w:hanging="360"/>
      </w:pPr>
    </w:lvl>
    <w:lvl w:ilvl="8" w:tplc="CB5C1EAC">
      <w:start w:val="1"/>
      <w:numFmt w:val="lowerRoman"/>
      <w:lvlText w:val="%9."/>
      <w:lvlJc w:val="right"/>
      <w:pPr>
        <w:ind w:left="6480" w:hanging="180"/>
      </w:pPr>
    </w:lvl>
  </w:abstractNum>
  <w:abstractNum w:abstractNumId="44">
    <w:nsid w:val="59F548EC"/>
    <w:multiLevelType w:val="hybridMultilevel"/>
    <w:tmpl w:val="E082A034"/>
    <w:lvl w:ilvl="0" w:tplc="4E7C516A">
      <w:start w:val="1"/>
      <w:numFmt w:val="bullet"/>
      <w:lvlText w:val=""/>
      <w:lvlJc w:val="left"/>
      <w:pPr>
        <w:ind w:left="720" w:hanging="360"/>
      </w:pPr>
      <w:rPr>
        <w:rFonts w:ascii="Symbol" w:hAnsi="Symbol" w:hint="default"/>
      </w:rPr>
    </w:lvl>
    <w:lvl w:ilvl="1" w:tplc="DB946DFA">
      <w:start w:val="1"/>
      <w:numFmt w:val="lowerLetter"/>
      <w:lvlText w:val="%2."/>
      <w:lvlJc w:val="left"/>
      <w:pPr>
        <w:ind w:left="1440" w:hanging="360"/>
      </w:pPr>
    </w:lvl>
    <w:lvl w:ilvl="2" w:tplc="A51EFB50">
      <w:start w:val="1"/>
      <w:numFmt w:val="lowerRoman"/>
      <w:lvlText w:val="%3."/>
      <w:lvlJc w:val="right"/>
      <w:pPr>
        <w:ind w:left="2160" w:hanging="180"/>
      </w:pPr>
    </w:lvl>
    <w:lvl w:ilvl="3" w:tplc="D0B069C0">
      <w:start w:val="1"/>
      <w:numFmt w:val="decimal"/>
      <w:lvlText w:val="%4."/>
      <w:lvlJc w:val="left"/>
      <w:pPr>
        <w:ind w:left="2880" w:hanging="360"/>
      </w:pPr>
    </w:lvl>
    <w:lvl w:ilvl="4" w:tplc="7BB2C128">
      <w:start w:val="1"/>
      <w:numFmt w:val="lowerLetter"/>
      <w:lvlText w:val="%5."/>
      <w:lvlJc w:val="left"/>
      <w:pPr>
        <w:ind w:left="3600" w:hanging="360"/>
      </w:pPr>
    </w:lvl>
    <w:lvl w:ilvl="5" w:tplc="C86677FA">
      <w:start w:val="1"/>
      <w:numFmt w:val="lowerRoman"/>
      <w:lvlText w:val="%6."/>
      <w:lvlJc w:val="right"/>
      <w:pPr>
        <w:ind w:left="4320" w:hanging="180"/>
      </w:pPr>
    </w:lvl>
    <w:lvl w:ilvl="6" w:tplc="2848AE1C">
      <w:start w:val="1"/>
      <w:numFmt w:val="decimal"/>
      <w:lvlText w:val="%7."/>
      <w:lvlJc w:val="left"/>
      <w:pPr>
        <w:ind w:left="5040" w:hanging="360"/>
      </w:pPr>
    </w:lvl>
    <w:lvl w:ilvl="7" w:tplc="08ACF972">
      <w:start w:val="1"/>
      <w:numFmt w:val="lowerLetter"/>
      <w:lvlText w:val="%8."/>
      <w:lvlJc w:val="left"/>
      <w:pPr>
        <w:ind w:left="5760" w:hanging="360"/>
      </w:pPr>
    </w:lvl>
    <w:lvl w:ilvl="8" w:tplc="553683E6">
      <w:start w:val="1"/>
      <w:numFmt w:val="lowerRoman"/>
      <w:lvlText w:val="%9."/>
      <w:lvlJc w:val="right"/>
      <w:pPr>
        <w:ind w:left="6480" w:hanging="180"/>
      </w:pPr>
    </w:lvl>
  </w:abstractNum>
  <w:abstractNum w:abstractNumId="45">
    <w:nsid w:val="5DBC2E7D"/>
    <w:multiLevelType w:val="hybridMultilevel"/>
    <w:tmpl w:val="3ED002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1E566EB"/>
    <w:multiLevelType w:val="hybridMultilevel"/>
    <w:tmpl w:val="43D4693A"/>
    <w:lvl w:ilvl="0" w:tplc="36CA2F58">
      <w:start w:val="3"/>
      <w:numFmt w:val="decimal"/>
      <w:lvlText w:val="%1."/>
      <w:lvlJc w:val="left"/>
      <w:pPr>
        <w:ind w:left="720" w:hanging="360"/>
      </w:pPr>
    </w:lvl>
    <w:lvl w:ilvl="1" w:tplc="CAE4279A">
      <w:start w:val="1"/>
      <w:numFmt w:val="lowerLetter"/>
      <w:lvlText w:val="%2."/>
      <w:lvlJc w:val="left"/>
      <w:pPr>
        <w:ind w:left="1440" w:hanging="360"/>
      </w:pPr>
    </w:lvl>
    <w:lvl w:ilvl="2" w:tplc="C1B26666">
      <w:start w:val="1"/>
      <w:numFmt w:val="lowerRoman"/>
      <w:lvlText w:val="%3."/>
      <w:lvlJc w:val="right"/>
      <w:pPr>
        <w:ind w:left="2160" w:hanging="180"/>
      </w:pPr>
    </w:lvl>
    <w:lvl w:ilvl="3" w:tplc="F1F4B8FE">
      <w:start w:val="1"/>
      <w:numFmt w:val="decimal"/>
      <w:lvlText w:val="%4."/>
      <w:lvlJc w:val="left"/>
      <w:pPr>
        <w:ind w:left="2880" w:hanging="360"/>
      </w:pPr>
    </w:lvl>
    <w:lvl w:ilvl="4" w:tplc="6E6EF7A8">
      <w:start w:val="1"/>
      <w:numFmt w:val="lowerLetter"/>
      <w:lvlText w:val="%5."/>
      <w:lvlJc w:val="left"/>
      <w:pPr>
        <w:ind w:left="3600" w:hanging="360"/>
      </w:pPr>
    </w:lvl>
    <w:lvl w:ilvl="5" w:tplc="A816D286">
      <w:start w:val="1"/>
      <w:numFmt w:val="lowerRoman"/>
      <w:lvlText w:val="%6."/>
      <w:lvlJc w:val="right"/>
      <w:pPr>
        <w:ind w:left="4320" w:hanging="180"/>
      </w:pPr>
    </w:lvl>
    <w:lvl w:ilvl="6" w:tplc="FCFE2426">
      <w:start w:val="1"/>
      <w:numFmt w:val="decimal"/>
      <w:lvlText w:val="%7."/>
      <w:lvlJc w:val="left"/>
      <w:pPr>
        <w:ind w:left="5040" w:hanging="360"/>
      </w:pPr>
    </w:lvl>
    <w:lvl w:ilvl="7" w:tplc="3CDE661C">
      <w:start w:val="1"/>
      <w:numFmt w:val="lowerLetter"/>
      <w:lvlText w:val="%8."/>
      <w:lvlJc w:val="left"/>
      <w:pPr>
        <w:ind w:left="5760" w:hanging="360"/>
      </w:pPr>
    </w:lvl>
    <w:lvl w:ilvl="8" w:tplc="C3785D8C">
      <w:start w:val="1"/>
      <w:numFmt w:val="lowerRoman"/>
      <w:lvlText w:val="%9."/>
      <w:lvlJc w:val="right"/>
      <w:pPr>
        <w:ind w:left="6480" w:hanging="180"/>
      </w:pPr>
    </w:lvl>
  </w:abstractNum>
  <w:abstractNum w:abstractNumId="47">
    <w:nsid w:val="6489343D"/>
    <w:multiLevelType w:val="multilevel"/>
    <w:tmpl w:val="9298768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nsid w:val="665350A6"/>
    <w:multiLevelType w:val="hybridMultilevel"/>
    <w:tmpl w:val="4886A006"/>
    <w:lvl w:ilvl="0" w:tplc="6E10D558">
      <w:start w:val="1"/>
      <w:numFmt w:val="decimal"/>
      <w:lvlText w:val="%1."/>
      <w:lvlJc w:val="left"/>
      <w:pPr>
        <w:ind w:left="720" w:hanging="360"/>
      </w:pPr>
    </w:lvl>
    <w:lvl w:ilvl="1" w:tplc="5172F69A">
      <w:start w:val="1"/>
      <w:numFmt w:val="lowerLetter"/>
      <w:lvlText w:val="%2."/>
      <w:lvlJc w:val="left"/>
      <w:pPr>
        <w:ind w:left="1440" w:hanging="360"/>
      </w:pPr>
    </w:lvl>
    <w:lvl w:ilvl="2" w:tplc="38D0061C">
      <w:start w:val="1"/>
      <w:numFmt w:val="lowerRoman"/>
      <w:lvlText w:val="%3."/>
      <w:lvlJc w:val="right"/>
      <w:pPr>
        <w:ind w:left="2160" w:hanging="180"/>
      </w:pPr>
    </w:lvl>
    <w:lvl w:ilvl="3" w:tplc="B8CE7106">
      <w:start w:val="1"/>
      <w:numFmt w:val="decimal"/>
      <w:lvlText w:val="%4."/>
      <w:lvlJc w:val="left"/>
      <w:pPr>
        <w:ind w:left="2880" w:hanging="360"/>
      </w:pPr>
    </w:lvl>
    <w:lvl w:ilvl="4" w:tplc="7EFC028A">
      <w:start w:val="1"/>
      <w:numFmt w:val="lowerLetter"/>
      <w:lvlText w:val="%5."/>
      <w:lvlJc w:val="left"/>
      <w:pPr>
        <w:ind w:left="3600" w:hanging="360"/>
      </w:pPr>
    </w:lvl>
    <w:lvl w:ilvl="5" w:tplc="D320E818">
      <w:start w:val="1"/>
      <w:numFmt w:val="lowerRoman"/>
      <w:lvlText w:val="%6."/>
      <w:lvlJc w:val="right"/>
      <w:pPr>
        <w:ind w:left="4320" w:hanging="180"/>
      </w:pPr>
    </w:lvl>
    <w:lvl w:ilvl="6" w:tplc="99282D90">
      <w:start w:val="1"/>
      <w:numFmt w:val="decimal"/>
      <w:lvlText w:val="%7."/>
      <w:lvlJc w:val="left"/>
      <w:pPr>
        <w:ind w:left="5040" w:hanging="360"/>
      </w:pPr>
    </w:lvl>
    <w:lvl w:ilvl="7" w:tplc="59EC4366">
      <w:start w:val="1"/>
      <w:numFmt w:val="lowerLetter"/>
      <w:lvlText w:val="%8."/>
      <w:lvlJc w:val="left"/>
      <w:pPr>
        <w:ind w:left="5760" w:hanging="360"/>
      </w:pPr>
    </w:lvl>
    <w:lvl w:ilvl="8" w:tplc="1D98D46A">
      <w:start w:val="1"/>
      <w:numFmt w:val="lowerRoman"/>
      <w:lvlText w:val="%9."/>
      <w:lvlJc w:val="right"/>
      <w:pPr>
        <w:ind w:left="6480" w:hanging="180"/>
      </w:pPr>
    </w:lvl>
  </w:abstractNum>
  <w:abstractNum w:abstractNumId="49">
    <w:nsid w:val="66EE072F"/>
    <w:multiLevelType w:val="hybridMultilevel"/>
    <w:tmpl w:val="6BE23A8E"/>
    <w:lvl w:ilvl="0" w:tplc="B48CE316">
      <w:start w:val="1"/>
      <w:numFmt w:val="decimal"/>
      <w:lvlText w:val="%1."/>
      <w:lvlJc w:val="left"/>
      <w:pPr>
        <w:ind w:left="720" w:hanging="360"/>
      </w:pPr>
    </w:lvl>
    <w:lvl w:ilvl="1" w:tplc="449EBAD8">
      <w:start w:val="1"/>
      <w:numFmt w:val="lowerLetter"/>
      <w:lvlText w:val="%2."/>
      <w:lvlJc w:val="left"/>
      <w:pPr>
        <w:ind w:left="1440" w:hanging="360"/>
      </w:pPr>
    </w:lvl>
    <w:lvl w:ilvl="2" w:tplc="5FD85E46">
      <w:start w:val="1"/>
      <w:numFmt w:val="lowerRoman"/>
      <w:lvlText w:val="%3."/>
      <w:lvlJc w:val="right"/>
      <w:pPr>
        <w:ind w:left="2160" w:hanging="180"/>
      </w:pPr>
    </w:lvl>
    <w:lvl w:ilvl="3" w:tplc="F65833D8">
      <w:start w:val="1"/>
      <w:numFmt w:val="decimal"/>
      <w:lvlText w:val="%4."/>
      <w:lvlJc w:val="left"/>
      <w:pPr>
        <w:ind w:left="2880" w:hanging="360"/>
      </w:pPr>
    </w:lvl>
    <w:lvl w:ilvl="4" w:tplc="687E0B6E">
      <w:start w:val="1"/>
      <w:numFmt w:val="lowerLetter"/>
      <w:lvlText w:val="%5."/>
      <w:lvlJc w:val="left"/>
      <w:pPr>
        <w:ind w:left="3600" w:hanging="360"/>
      </w:pPr>
    </w:lvl>
    <w:lvl w:ilvl="5" w:tplc="D6200AEC">
      <w:start w:val="1"/>
      <w:numFmt w:val="lowerRoman"/>
      <w:lvlText w:val="%6."/>
      <w:lvlJc w:val="right"/>
      <w:pPr>
        <w:ind w:left="4320" w:hanging="180"/>
      </w:pPr>
    </w:lvl>
    <w:lvl w:ilvl="6" w:tplc="5FFCE30A">
      <w:start w:val="1"/>
      <w:numFmt w:val="decimal"/>
      <w:lvlText w:val="%7."/>
      <w:lvlJc w:val="left"/>
      <w:pPr>
        <w:ind w:left="5040" w:hanging="360"/>
      </w:pPr>
    </w:lvl>
    <w:lvl w:ilvl="7" w:tplc="7E6A2BC4">
      <w:start w:val="1"/>
      <w:numFmt w:val="lowerLetter"/>
      <w:lvlText w:val="%8."/>
      <w:lvlJc w:val="left"/>
      <w:pPr>
        <w:ind w:left="5760" w:hanging="360"/>
      </w:pPr>
    </w:lvl>
    <w:lvl w:ilvl="8" w:tplc="753CFF7E">
      <w:start w:val="1"/>
      <w:numFmt w:val="lowerRoman"/>
      <w:lvlText w:val="%9."/>
      <w:lvlJc w:val="right"/>
      <w:pPr>
        <w:ind w:left="6480" w:hanging="180"/>
      </w:pPr>
    </w:lvl>
  </w:abstractNum>
  <w:abstractNum w:abstractNumId="50">
    <w:nsid w:val="68612F63"/>
    <w:multiLevelType w:val="hybridMultilevel"/>
    <w:tmpl w:val="28A0D1C6"/>
    <w:lvl w:ilvl="0" w:tplc="29FE39B8">
      <w:start w:val="1"/>
      <w:numFmt w:val="decimal"/>
      <w:lvlText w:val="%1."/>
      <w:lvlJc w:val="left"/>
      <w:pPr>
        <w:ind w:left="720" w:hanging="360"/>
      </w:pPr>
    </w:lvl>
    <w:lvl w:ilvl="1" w:tplc="932C61CE">
      <w:start w:val="1"/>
      <w:numFmt w:val="lowerLetter"/>
      <w:lvlText w:val="%2."/>
      <w:lvlJc w:val="left"/>
      <w:pPr>
        <w:ind w:left="1440" w:hanging="360"/>
      </w:pPr>
    </w:lvl>
    <w:lvl w:ilvl="2" w:tplc="7E3E9E62">
      <w:start w:val="1"/>
      <w:numFmt w:val="lowerRoman"/>
      <w:lvlText w:val="%3."/>
      <w:lvlJc w:val="right"/>
      <w:pPr>
        <w:ind w:left="2160" w:hanging="180"/>
      </w:pPr>
    </w:lvl>
    <w:lvl w:ilvl="3" w:tplc="86B67B26">
      <w:start w:val="1"/>
      <w:numFmt w:val="decimal"/>
      <w:lvlText w:val="%4."/>
      <w:lvlJc w:val="left"/>
      <w:pPr>
        <w:ind w:left="2880" w:hanging="360"/>
      </w:pPr>
    </w:lvl>
    <w:lvl w:ilvl="4" w:tplc="FE70AA4E">
      <w:start w:val="1"/>
      <w:numFmt w:val="lowerLetter"/>
      <w:lvlText w:val="%5."/>
      <w:lvlJc w:val="left"/>
      <w:pPr>
        <w:ind w:left="3600" w:hanging="360"/>
      </w:pPr>
    </w:lvl>
    <w:lvl w:ilvl="5" w:tplc="03AC2E9E">
      <w:start w:val="1"/>
      <w:numFmt w:val="lowerRoman"/>
      <w:lvlText w:val="%6."/>
      <w:lvlJc w:val="right"/>
      <w:pPr>
        <w:ind w:left="4320" w:hanging="180"/>
      </w:pPr>
    </w:lvl>
    <w:lvl w:ilvl="6" w:tplc="B2EC9B96">
      <w:start w:val="1"/>
      <w:numFmt w:val="decimal"/>
      <w:lvlText w:val="%7."/>
      <w:lvlJc w:val="left"/>
      <w:pPr>
        <w:ind w:left="5040" w:hanging="360"/>
      </w:pPr>
    </w:lvl>
    <w:lvl w:ilvl="7" w:tplc="6F36D334">
      <w:start w:val="1"/>
      <w:numFmt w:val="lowerLetter"/>
      <w:lvlText w:val="%8."/>
      <w:lvlJc w:val="left"/>
      <w:pPr>
        <w:ind w:left="5760" w:hanging="360"/>
      </w:pPr>
    </w:lvl>
    <w:lvl w:ilvl="8" w:tplc="0C44D418">
      <w:start w:val="1"/>
      <w:numFmt w:val="lowerRoman"/>
      <w:lvlText w:val="%9."/>
      <w:lvlJc w:val="right"/>
      <w:pPr>
        <w:ind w:left="6480" w:hanging="180"/>
      </w:pPr>
    </w:lvl>
  </w:abstractNum>
  <w:abstractNum w:abstractNumId="51">
    <w:nsid w:val="69407C0A"/>
    <w:multiLevelType w:val="hybridMultilevel"/>
    <w:tmpl w:val="BB74CC50"/>
    <w:lvl w:ilvl="0" w:tplc="BD2CCC82">
      <w:start w:val="1"/>
      <w:numFmt w:val="bullet"/>
      <w:lvlText w:val=""/>
      <w:lvlJc w:val="left"/>
      <w:pPr>
        <w:ind w:left="720" w:hanging="360"/>
      </w:pPr>
      <w:rPr>
        <w:rFonts w:ascii="Symbol" w:hAnsi="Symbol" w:hint="default"/>
      </w:rPr>
    </w:lvl>
    <w:lvl w:ilvl="1" w:tplc="1FE2A1D6">
      <w:start w:val="1"/>
      <w:numFmt w:val="bullet"/>
      <w:lvlText w:val="o"/>
      <w:lvlJc w:val="left"/>
      <w:pPr>
        <w:ind w:left="1440" w:hanging="360"/>
      </w:pPr>
      <w:rPr>
        <w:rFonts w:ascii="Courier New" w:hAnsi="Courier New" w:hint="default"/>
      </w:rPr>
    </w:lvl>
    <w:lvl w:ilvl="2" w:tplc="2228E184">
      <w:start w:val="1"/>
      <w:numFmt w:val="bullet"/>
      <w:lvlText w:val=""/>
      <w:lvlJc w:val="left"/>
      <w:pPr>
        <w:ind w:left="2160" w:hanging="360"/>
      </w:pPr>
      <w:rPr>
        <w:rFonts w:ascii="Wingdings" w:hAnsi="Wingdings" w:hint="default"/>
      </w:rPr>
    </w:lvl>
    <w:lvl w:ilvl="3" w:tplc="0E506846">
      <w:start w:val="1"/>
      <w:numFmt w:val="bullet"/>
      <w:lvlText w:val=""/>
      <w:lvlJc w:val="left"/>
      <w:pPr>
        <w:ind w:left="2880" w:hanging="360"/>
      </w:pPr>
      <w:rPr>
        <w:rFonts w:ascii="Symbol" w:hAnsi="Symbol" w:hint="default"/>
      </w:rPr>
    </w:lvl>
    <w:lvl w:ilvl="4" w:tplc="E38AE9E6">
      <w:start w:val="1"/>
      <w:numFmt w:val="bullet"/>
      <w:lvlText w:val="o"/>
      <w:lvlJc w:val="left"/>
      <w:pPr>
        <w:ind w:left="3600" w:hanging="360"/>
      </w:pPr>
      <w:rPr>
        <w:rFonts w:ascii="Courier New" w:hAnsi="Courier New" w:hint="default"/>
      </w:rPr>
    </w:lvl>
    <w:lvl w:ilvl="5" w:tplc="BA70E752">
      <w:start w:val="1"/>
      <w:numFmt w:val="bullet"/>
      <w:lvlText w:val=""/>
      <w:lvlJc w:val="left"/>
      <w:pPr>
        <w:ind w:left="4320" w:hanging="360"/>
      </w:pPr>
      <w:rPr>
        <w:rFonts w:ascii="Wingdings" w:hAnsi="Wingdings" w:hint="default"/>
      </w:rPr>
    </w:lvl>
    <w:lvl w:ilvl="6" w:tplc="CE369720">
      <w:start w:val="1"/>
      <w:numFmt w:val="bullet"/>
      <w:lvlText w:val=""/>
      <w:lvlJc w:val="left"/>
      <w:pPr>
        <w:ind w:left="5040" w:hanging="360"/>
      </w:pPr>
      <w:rPr>
        <w:rFonts w:ascii="Symbol" w:hAnsi="Symbol" w:hint="default"/>
      </w:rPr>
    </w:lvl>
    <w:lvl w:ilvl="7" w:tplc="41781718">
      <w:start w:val="1"/>
      <w:numFmt w:val="bullet"/>
      <w:lvlText w:val="o"/>
      <w:lvlJc w:val="left"/>
      <w:pPr>
        <w:ind w:left="5760" w:hanging="360"/>
      </w:pPr>
      <w:rPr>
        <w:rFonts w:ascii="Courier New" w:hAnsi="Courier New" w:hint="default"/>
      </w:rPr>
    </w:lvl>
    <w:lvl w:ilvl="8" w:tplc="6ED43EBE">
      <w:start w:val="1"/>
      <w:numFmt w:val="bullet"/>
      <w:lvlText w:val=""/>
      <w:lvlJc w:val="left"/>
      <w:pPr>
        <w:ind w:left="6480" w:hanging="360"/>
      </w:pPr>
      <w:rPr>
        <w:rFonts w:ascii="Wingdings" w:hAnsi="Wingdings" w:hint="default"/>
      </w:rPr>
    </w:lvl>
  </w:abstractNum>
  <w:abstractNum w:abstractNumId="52">
    <w:nsid w:val="69535080"/>
    <w:multiLevelType w:val="hybridMultilevel"/>
    <w:tmpl w:val="F4983008"/>
    <w:lvl w:ilvl="0" w:tplc="ECDA097C">
      <w:start w:val="1"/>
      <w:numFmt w:val="bullet"/>
      <w:lvlText w:val=""/>
      <w:lvlJc w:val="left"/>
      <w:pPr>
        <w:ind w:left="720" w:hanging="360"/>
      </w:pPr>
      <w:rPr>
        <w:rFonts w:ascii="Symbol" w:hAnsi="Symbol" w:hint="default"/>
      </w:rPr>
    </w:lvl>
    <w:lvl w:ilvl="1" w:tplc="4216CB40">
      <w:start w:val="1"/>
      <w:numFmt w:val="bullet"/>
      <w:lvlText w:val="o"/>
      <w:lvlJc w:val="left"/>
      <w:pPr>
        <w:ind w:left="1440" w:hanging="360"/>
      </w:pPr>
      <w:rPr>
        <w:rFonts w:ascii="Courier New" w:hAnsi="Courier New" w:hint="default"/>
      </w:rPr>
    </w:lvl>
    <w:lvl w:ilvl="2" w:tplc="EDC8A888">
      <w:start w:val="1"/>
      <w:numFmt w:val="bullet"/>
      <w:lvlText w:val=""/>
      <w:lvlJc w:val="left"/>
      <w:pPr>
        <w:ind w:left="2160" w:hanging="360"/>
      </w:pPr>
      <w:rPr>
        <w:rFonts w:ascii="Wingdings" w:hAnsi="Wingdings" w:hint="default"/>
      </w:rPr>
    </w:lvl>
    <w:lvl w:ilvl="3" w:tplc="031A7340">
      <w:start w:val="1"/>
      <w:numFmt w:val="bullet"/>
      <w:lvlText w:val=""/>
      <w:lvlJc w:val="left"/>
      <w:pPr>
        <w:ind w:left="2880" w:hanging="360"/>
      </w:pPr>
      <w:rPr>
        <w:rFonts w:ascii="Symbol" w:hAnsi="Symbol" w:hint="default"/>
      </w:rPr>
    </w:lvl>
    <w:lvl w:ilvl="4" w:tplc="C7AC8BDE">
      <w:start w:val="1"/>
      <w:numFmt w:val="bullet"/>
      <w:lvlText w:val="o"/>
      <w:lvlJc w:val="left"/>
      <w:pPr>
        <w:ind w:left="3600" w:hanging="360"/>
      </w:pPr>
      <w:rPr>
        <w:rFonts w:ascii="Courier New" w:hAnsi="Courier New" w:hint="default"/>
      </w:rPr>
    </w:lvl>
    <w:lvl w:ilvl="5" w:tplc="5E1E2080">
      <w:start w:val="1"/>
      <w:numFmt w:val="bullet"/>
      <w:lvlText w:val=""/>
      <w:lvlJc w:val="left"/>
      <w:pPr>
        <w:ind w:left="4320" w:hanging="360"/>
      </w:pPr>
      <w:rPr>
        <w:rFonts w:ascii="Wingdings" w:hAnsi="Wingdings" w:hint="default"/>
      </w:rPr>
    </w:lvl>
    <w:lvl w:ilvl="6" w:tplc="2FC29054">
      <w:start w:val="1"/>
      <w:numFmt w:val="bullet"/>
      <w:lvlText w:val=""/>
      <w:lvlJc w:val="left"/>
      <w:pPr>
        <w:ind w:left="5040" w:hanging="360"/>
      </w:pPr>
      <w:rPr>
        <w:rFonts w:ascii="Symbol" w:hAnsi="Symbol" w:hint="default"/>
      </w:rPr>
    </w:lvl>
    <w:lvl w:ilvl="7" w:tplc="7512B2B8">
      <w:start w:val="1"/>
      <w:numFmt w:val="bullet"/>
      <w:lvlText w:val="o"/>
      <w:lvlJc w:val="left"/>
      <w:pPr>
        <w:ind w:left="5760" w:hanging="360"/>
      </w:pPr>
      <w:rPr>
        <w:rFonts w:ascii="Courier New" w:hAnsi="Courier New" w:hint="default"/>
      </w:rPr>
    </w:lvl>
    <w:lvl w:ilvl="8" w:tplc="C93CBC30">
      <w:start w:val="1"/>
      <w:numFmt w:val="bullet"/>
      <w:lvlText w:val=""/>
      <w:lvlJc w:val="left"/>
      <w:pPr>
        <w:ind w:left="6480" w:hanging="360"/>
      </w:pPr>
      <w:rPr>
        <w:rFonts w:ascii="Wingdings" w:hAnsi="Wingdings" w:hint="default"/>
      </w:rPr>
    </w:lvl>
  </w:abstractNum>
  <w:abstractNum w:abstractNumId="53">
    <w:nsid w:val="6B1542BB"/>
    <w:multiLevelType w:val="hybridMultilevel"/>
    <w:tmpl w:val="8318BDD8"/>
    <w:lvl w:ilvl="0" w:tplc="927C24D0">
      <w:start w:val="1"/>
      <w:numFmt w:val="decimal"/>
      <w:lvlText w:val="%1."/>
      <w:lvlJc w:val="left"/>
      <w:pPr>
        <w:ind w:left="720" w:hanging="360"/>
      </w:pPr>
    </w:lvl>
    <w:lvl w:ilvl="1" w:tplc="872062B4">
      <w:start w:val="1"/>
      <w:numFmt w:val="lowerLetter"/>
      <w:lvlText w:val="%2."/>
      <w:lvlJc w:val="left"/>
      <w:pPr>
        <w:ind w:left="1440" w:hanging="360"/>
      </w:pPr>
    </w:lvl>
    <w:lvl w:ilvl="2" w:tplc="1C486966">
      <w:start w:val="1"/>
      <w:numFmt w:val="lowerRoman"/>
      <w:lvlText w:val="%3."/>
      <w:lvlJc w:val="right"/>
      <w:pPr>
        <w:ind w:left="2160" w:hanging="180"/>
      </w:pPr>
    </w:lvl>
    <w:lvl w:ilvl="3" w:tplc="D3562316">
      <w:start w:val="1"/>
      <w:numFmt w:val="decimal"/>
      <w:lvlText w:val="%4."/>
      <w:lvlJc w:val="left"/>
      <w:pPr>
        <w:ind w:left="2880" w:hanging="360"/>
      </w:pPr>
    </w:lvl>
    <w:lvl w:ilvl="4" w:tplc="6792C262">
      <w:start w:val="1"/>
      <w:numFmt w:val="lowerLetter"/>
      <w:lvlText w:val="%5."/>
      <w:lvlJc w:val="left"/>
      <w:pPr>
        <w:ind w:left="3600" w:hanging="360"/>
      </w:pPr>
    </w:lvl>
    <w:lvl w:ilvl="5" w:tplc="D0969422">
      <w:start w:val="1"/>
      <w:numFmt w:val="lowerRoman"/>
      <w:lvlText w:val="%6."/>
      <w:lvlJc w:val="right"/>
      <w:pPr>
        <w:ind w:left="4320" w:hanging="180"/>
      </w:pPr>
    </w:lvl>
    <w:lvl w:ilvl="6" w:tplc="51EAED0C">
      <w:start w:val="1"/>
      <w:numFmt w:val="decimal"/>
      <w:lvlText w:val="%7."/>
      <w:lvlJc w:val="left"/>
      <w:pPr>
        <w:ind w:left="5040" w:hanging="360"/>
      </w:pPr>
    </w:lvl>
    <w:lvl w:ilvl="7" w:tplc="A73C1B7A">
      <w:start w:val="1"/>
      <w:numFmt w:val="lowerLetter"/>
      <w:lvlText w:val="%8."/>
      <w:lvlJc w:val="left"/>
      <w:pPr>
        <w:ind w:left="5760" w:hanging="360"/>
      </w:pPr>
    </w:lvl>
    <w:lvl w:ilvl="8" w:tplc="97B0E9D2">
      <w:start w:val="1"/>
      <w:numFmt w:val="lowerRoman"/>
      <w:lvlText w:val="%9."/>
      <w:lvlJc w:val="right"/>
      <w:pPr>
        <w:ind w:left="6480" w:hanging="180"/>
      </w:pPr>
    </w:lvl>
  </w:abstractNum>
  <w:abstractNum w:abstractNumId="54">
    <w:nsid w:val="6CDF75DB"/>
    <w:multiLevelType w:val="hybridMultilevel"/>
    <w:tmpl w:val="485EBC0A"/>
    <w:lvl w:ilvl="0" w:tplc="6AA6D836">
      <w:start w:val="1"/>
      <w:numFmt w:val="decimal"/>
      <w:lvlText w:val="%1."/>
      <w:lvlJc w:val="left"/>
      <w:pPr>
        <w:ind w:left="720" w:hanging="360"/>
      </w:pPr>
    </w:lvl>
    <w:lvl w:ilvl="1" w:tplc="1ED08D14">
      <w:start w:val="1"/>
      <w:numFmt w:val="lowerLetter"/>
      <w:lvlText w:val="%2."/>
      <w:lvlJc w:val="left"/>
      <w:pPr>
        <w:ind w:left="1440" w:hanging="360"/>
      </w:pPr>
    </w:lvl>
    <w:lvl w:ilvl="2" w:tplc="B56C9CF0">
      <w:start w:val="1"/>
      <w:numFmt w:val="lowerRoman"/>
      <w:lvlText w:val="%3."/>
      <w:lvlJc w:val="right"/>
      <w:pPr>
        <w:ind w:left="2160" w:hanging="180"/>
      </w:pPr>
    </w:lvl>
    <w:lvl w:ilvl="3" w:tplc="0A92FFA8">
      <w:start w:val="1"/>
      <w:numFmt w:val="decimal"/>
      <w:lvlText w:val="%4."/>
      <w:lvlJc w:val="left"/>
      <w:pPr>
        <w:ind w:left="2880" w:hanging="360"/>
      </w:pPr>
    </w:lvl>
    <w:lvl w:ilvl="4" w:tplc="91FCFD90">
      <w:start w:val="1"/>
      <w:numFmt w:val="lowerLetter"/>
      <w:lvlText w:val="%5."/>
      <w:lvlJc w:val="left"/>
      <w:pPr>
        <w:ind w:left="3600" w:hanging="360"/>
      </w:pPr>
    </w:lvl>
    <w:lvl w:ilvl="5" w:tplc="38FA4AC2">
      <w:start w:val="1"/>
      <w:numFmt w:val="lowerRoman"/>
      <w:lvlText w:val="%6."/>
      <w:lvlJc w:val="right"/>
      <w:pPr>
        <w:ind w:left="4320" w:hanging="180"/>
      </w:pPr>
    </w:lvl>
    <w:lvl w:ilvl="6" w:tplc="7B3E5FA8">
      <w:start w:val="1"/>
      <w:numFmt w:val="decimal"/>
      <w:lvlText w:val="%7."/>
      <w:lvlJc w:val="left"/>
      <w:pPr>
        <w:ind w:left="5040" w:hanging="360"/>
      </w:pPr>
    </w:lvl>
    <w:lvl w:ilvl="7" w:tplc="201C12F8">
      <w:start w:val="1"/>
      <w:numFmt w:val="lowerLetter"/>
      <w:lvlText w:val="%8."/>
      <w:lvlJc w:val="left"/>
      <w:pPr>
        <w:ind w:left="5760" w:hanging="360"/>
      </w:pPr>
    </w:lvl>
    <w:lvl w:ilvl="8" w:tplc="1AFC9BCC">
      <w:start w:val="1"/>
      <w:numFmt w:val="lowerRoman"/>
      <w:lvlText w:val="%9."/>
      <w:lvlJc w:val="right"/>
      <w:pPr>
        <w:ind w:left="6480" w:hanging="180"/>
      </w:pPr>
    </w:lvl>
  </w:abstractNum>
  <w:abstractNum w:abstractNumId="55">
    <w:nsid w:val="6FED140D"/>
    <w:multiLevelType w:val="hybridMultilevel"/>
    <w:tmpl w:val="D8FE0AE6"/>
    <w:lvl w:ilvl="0" w:tplc="6B143A7C">
      <w:start w:val="1"/>
      <w:numFmt w:val="decimal"/>
      <w:lvlText w:val="%1."/>
      <w:lvlJc w:val="left"/>
      <w:pPr>
        <w:ind w:left="720" w:hanging="360"/>
      </w:pPr>
    </w:lvl>
    <w:lvl w:ilvl="1" w:tplc="F13ADFF4">
      <w:start w:val="1"/>
      <w:numFmt w:val="lowerLetter"/>
      <w:lvlText w:val="%2."/>
      <w:lvlJc w:val="left"/>
      <w:pPr>
        <w:ind w:left="1440" w:hanging="360"/>
      </w:pPr>
    </w:lvl>
    <w:lvl w:ilvl="2" w:tplc="0D468A3E">
      <w:start w:val="1"/>
      <w:numFmt w:val="lowerRoman"/>
      <w:lvlText w:val="%3."/>
      <w:lvlJc w:val="right"/>
      <w:pPr>
        <w:ind w:left="2160" w:hanging="180"/>
      </w:pPr>
    </w:lvl>
    <w:lvl w:ilvl="3" w:tplc="D7A68E38">
      <w:start w:val="1"/>
      <w:numFmt w:val="decimal"/>
      <w:lvlText w:val="%4."/>
      <w:lvlJc w:val="left"/>
      <w:pPr>
        <w:ind w:left="2880" w:hanging="360"/>
      </w:pPr>
    </w:lvl>
    <w:lvl w:ilvl="4" w:tplc="5C26B810">
      <w:start w:val="1"/>
      <w:numFmt w:val="lowerLetter"/>
      <w:lvlText w:val="%5."/>
      <w:lvlJc w:val="left"/>
      <w:pPr>
        <w:ind w:left="3600" w:hanging="360"/>
      </w:pPr>
    </w:lvl>
    <w:lvl w:ilvl="5" w:tplc="CB840A52">
      <w:start w:val="1"/>
      <w:numFmt w:val="lowerRoman"/>
      <w:lvlText w:val="%6."/>
      <w:lvlJc w:val="right"/>
      <w:pPr>
        <w:ind w:left="4320" w:hanging="180"/>
      </w:pPr>
    </w:lvl>
    <w:lvl w:ilvl="6" w:tplc="719CF838">
      <w:start w:val="1"/>
      <w:numFmt w:val="decimal"/>
      <w:lvlText w:val="%7."/>
      <w:lvlJc w:val="left"/>
      <w:pPr>
        <w:ind w:left="5040" w:hanging="360"/>
      </w:pPr>
    </w:lvl>
    <w:lvl w:ilvl="7" w:tplc="0B34231C">
      <w:start w:val="1"/>
      <w:numFmt w:val="lowerLetter"/>
      <w:lvlText w:val="%8."/>
      <w:lvlJc w:val="left"/>
      <w:pPr>
        <w:ind w:left="5760" w:hanging="360"/>
      </w:pPr>
    </w:lvl>
    <w:lvl w:ilvl="8" w:tplc="6F14E5D8">
      <w:start w:val="1"/>
      <w:numFmt w:val="lowerRoman"/>
      <w:lvlText w:val="%9."/>
      <w:lvlJc w:val="right"/>
      <w:pPr>
        <w:ind w:left="6480" w:hanging="180"/>
      </w:pPr>
    </w:lvl>
  </w:abstractNum>
  <w:abstractNum w:abstractNumId="56">
    <w:nsid w:val="711A51F4"/>
    <w:multiLevelType w:val="hybridMultilevel"/>
    <w:tmpl w:val="7632E8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nsid w:val="762A67DD"/>
    <w:multiLevelType w:val="hybridMultilevel"/>
    <w:tmpl w:val="86F2678C"/>
    <w:lvl w:ilvl="0" w:tplc="D7686222">
      <w:start w:val="1"/>
      <w:numFmt w:val="decimal"/>
      <w:lvlText w:val="%1."/>
      <w:lvlJc w:val="left"/>
      <w:pPr>
        <w:ind w:left="720" w:hanging="360"/>
      </w:pPr>
    </w:lvl>
    <w:lvl w:ilvl="1" w:tplc="348C3952">
      <w:start w:val="1"/>
      <w:numFmt w:val="lowerLetter"/>
      <w:lvlText w:val="%2."/>
      <w:lvlJc w:val="left"/>
      <w:pPr>
        <w:ind w:left="1440" w:hanging="360"/>
      </w:pPr>
    </w:lvl>
    <w:lvl w:ilvl="2" w:tplc="62F6CDA0">
      <w:start w:val="1"/>
      <w:numFmt w:val="lowerRoman"/>
      <w:lvlText w:val="%3."/>
      <w:lvlJc w:val="right"/>
      <w:pPr>
        <w:ind w:left="2160" w:hanging="180"/>
      </w:pPr>
    </w:lvl>
    <w:lvl w:ilvl="3" w:tplc="181650E6">
      <w:start w:val="1"/>
      <w:numFmt w:val="decimal"/>
      <w:lvlText w:val="%4."/>
      <w:lvlJc w:val="left"/>
      <w:pPr>
        <w:ind w:left="2880" w:hanging="360"/>
      </w:pPr>
    </w:lvl>
    <w:lvl w:ilvl="4" w:tplc="F55EB14C">
      <w:start w:val="1"/>
      <w:numFmt w:val="lowerLetter"/>
      <w:lvlText w:val="%5."/>
      <w:lvlJc w:val="left"/>
      <w:pPr>
        <w:ind w:left="3600" w:hanging="360"/>
      </w:pPr>
    </w:lvl>
    <w:lvl w:ilvl="5" w:tplc="5CD252C4">
      <w:start w:val="1"/>
      <w:numFmt w:val="lowerRoman"/>
      <w:lvlText w:val="%6."/>
      <w:lvlJc w:val="right"/>
      <w:pPr>
        <w:ind w:left="4320" w:hanging="180"/>
      </w:pPr>
    </w:lvl>
    <w:lvl w:ilvl="6" w:tplc="98A45B1C">
      <w:start w:val="1"/>
      <w:numFmt w:val="decimal"/>
      <w:lvlText w:val="%7."/>
      <w:lvlJc w:val="left"/>
      <w:pPr>
        <w:ind w:left="5040" w:hanging="360"/>
      </w:pPr>
    </w:lvl>
    <w:lvl w:ilvl="7" w:tplc="D8CEF29C">
      <w:start w:val="1"/>
      <w:numFmt w:val="lowerLetter"/>
      <w:lvlText w:val="%8."/>
      <w:lvlJc w:val="left"/>
      <w:pPr>
        <w:ind w:left="5760" w:hanging="360"/>
      </w:pPr>
    </w:lvl>
    <w:lvl w:ilvl="8" w:tplc="F3DA7896">
      <w:start w:val="1"/>
      <w:numFmt w:val="lowerRoman"/>
      <w:lvlText w:val="%9."/>
      <w:lvlJc w:val="right"/>
      <w:pPr>
        <w:ind w:left="6480" w:hanging="180"/>
      </w:pPr>
    </w:lvl>
  </w:abstractNum>
  <w:abstractNum w:abstractNumId="58">
    <w:nsid w:val="7AE73565"/>
    <w:multiLevelType w:val="hybridMultilevel"/>
    <w:tmpl w:val="5436282E"/>
    <w:lvl w:ilvl="0" w:tplc="C106838A">
      <w:start w:val="1"/>
      <w:numFmt w:val="decimal"/>
      <w:lvlText w:val="%1."/>
      <w:lvlJc w:val="left"/>
      <w:pPr>
        <w:ind w:left="720" w:hanging="360"/>
      </w:pPr>
    </w:lvl>
    <w:lvl w:ilvl="1" w:tplc="DC8A2D52">
      <w:start w:val="1"/>
      <w:numFmt w:val="lowerLetter"/>
      <w:lvlText w:val="%2."/>
      <w:lvlJc w:val="left"/>
      <w:pPr>
        <w:ind w:left="1440" w:hanging="360"/>
      </w:pPr>
    </w:lvl>
    <w:lvl w:ilvl="2" w:tplc="1236E830">
      <w:start w:val="1"/>
      <w:numFmt w:val="lowerRoman"/>
      <w:lvlText w:val="%3."/>
      <w:lvlJc w:val="right"/>
      <w:pPr>
        <w:ind w:left="2160" w:hanging="180"/>
      </w:pPr>
    </w:lvl>
    <w:lvl w:ilvl="3" w:tplc="2B68BBAE">
      <w:start w:val="1"/>
      <w:numFmt w:val="decimal"/>
      <w:lvlText w:val="%4."/>
      <w:lvlJc w:val="left"/>
      <w:pPr>
        <w:ind w:left="2880" w:hanging="360"/>
      </w:pPr>
    </w:lvl>
    <w:lvl w:ilvl="4" w:tplc="7C927648">
      <w:start w:val="1"/>
      <w:numFmt w:val="lowerLetter"/>
      <w:lvlText w:val="%5."/>
      <w:lvlJc w:val="left"/>
      <w:pPr>
        <w:ind w:left="3600" w:hanging="360"/>
      </w:pPr>
    </w:lvl>
    <w:lvl w:ilvl="5" w:tplc="0C045514">
      <w:start w:val="1"/>
      <w:numFmt w:val="lowerRoman"/>
      <w:lvlText w:val="%6."/>
      <w:lvlJc w:val="right"/>
      <w:pPr>
        <w:ind w:left="4320" w:hanging="180"/>
      </w:pPr>
    </w:lvl>
    <w:lvl w:ilvl="6" w:tplc="6E86779A">
      <w:start w:val="1"/>
      <w:numFmt w:val="decimal"/>
      <w:lvlText w:val="%7."/>
      <w:lvlJc w:val="left"/>
      <w:pPr>
        <w:ind w:left="5040" w:hanging="360"/>
      </w:pPr>
    </w:lvl>
    <w:lvl w:ilvl="7" w:tplc="B4E0634E">
      <w:start w:val="1"/>
      <w:numFmt w:val="lowerLetter"/>
      <w:lvlText w:val="%8."/>
      <w:lvlJc w:val="left"/>
      <w:pPr>
        <w:ind w:left="5760" w:hanging="360"/>
      </w:pPr>
    </w:lvl>
    <w:lvl w:ilvl="8" w:tplc="2572D206">
      <w:start w:val="1"/>
      <w:numFmt w:val="lowerRoman"/>
      <w:lvlText w:val="%9."/>
      <w:lvlJc w:val="right"/>
      <w:pPr>
        <w:ind w:left="6480" w:hanging="180"/>
      </w:pPr>
    </w:lvl>
  </w:abstractNum>
  <w:abstractNum w:abstractNumId="59">
    <w:nsid w:val="7BAF477A"/>
    <w:multiLevelType w:val="multilevel"/>
    <w:tmpl w:val="979CB4F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nsid w:val="7E7D6378"/>
    <w:multiLevelType w:val="hybridMultilevel"/>
    <w:tmpl w:val="7F0C79EA"/>
    <w:lvl w:ilvl="0" w:tplc="60D8936A">
      <w:start w:val="1"/>
      <w:numFmt w:val="bullet"/>
      <w:lvlText w:val=""/>
      <w:lvlJc w:val="left"/>
      <w:pPr>
        <w:ind w:left="720" w:hanging="360"/>
      </w:pPr>
      <w:rPr>
        <w:rFonts w:ascii="Symbol" w:hAnsi="Symbol" w:hint="default"/>
      </w:rPr>
    </w:lvl>
    <w:lvl w:ilvl="1" w:tplc="CF50B038">
      <w:start w:val="1"/>
      <w:numFmt w:val="bullet"/>
      <w:lvlText w:val="o"/>
      <w:lvlJc w:val="left"/>
      <w:pPr>
        <w:ind w:left="1440" w:hanging="360"/>
      </w:pPr>
      <w:rPr>
        <w:rFonts w:ascii="Courier New" w:hAnsi="Courier New" w:hint="default"/>
      </w:rPr>
    </w:lvl>
    <w:lvl w:ilvl="2" w:tplc="CB16B9D8">
      <w:start w:val="1"/>
      <w:numFmt w:val="bullet"/>
      <w:lvlText w:val=""/>
      <w:lvlJc w:val="left"/>
      <w:pPr>
        <w:ind w:left="2160" w:hanging="360"/>
      </w:pPr>
      <w:rPr>
        <w:rFonts w:ascii="Wingdings" w:hAnsi="Wingdings" w:hint="default"/>
      </w:rPr>
    </w:lvl>
    <w:lvl w:ilvl="3" w:tplc="2A5427C0">
      <w:start w:val="1"/>
      <w:numFmt w:val="bullet"/>
      <w:lvlText w:val=""/>
      <w:lvlJc w:val="left"/>
      <w:pPr>
        <w:ind w:left="2880" w:hanging="360"/>
      </w:pPr>
      <w:rPr>
        <w:rFonts w:ascii="Symbol" w:hAnsi="Symbol" w:hint="default"/>
      </w:rPr>
    </w:lvl>
    <w:lvl w:ilvl="4" w:tplc="54884FEC">
      <w:start w:val="1"/>
      <w:numFmt w:val="bullet"/>
      <w:lvlText w:val="o"/>
      <w:lvlJc w:val="left"/>
      <w:pPr>
        <w:ind w:left="3600" w:hanging="360"/>
      </w:pPr>
      <w:rPr>
        <w:rFonts w:ascii="Courier New" w:hAnsi="Courier New" w:hint="default"/>
      </w:rPr>
    </w:lvl>
    <w:lvl w:ilvl="5" w:tplc="A9BACC08">
      <w:start w:val="1"/>
      <w:numFmt w:val="bullet"/>
      <w:lvlText w:val=""/>
      <w:lvlJc w:val="left"/>
      <w:pPr>
        <w:ind w:left="4320" w:hanging="360"/>
      </w:pPr>
      <w:rPr>
        <w:rFonts w:ascii="Wingdings" w:hAnsi="Wingdings" w:hint="default"/>
      </w:rPr>
    </w:lvl>
    <w:lvl w:ilvl="6" w:tplc="025A8BB4">
      <w:start w:val="1"/>
      <w:numFmt w:val="bullet"/>
      <w:lvlText w:val=""/>
      <w:lvlJc w:val="left"/>
      <w:pPr>
        <w:ind w:left="5040" w:hanging="360"/>
      </w:pPr>
      <w:rPr>
        <w:rFonts w:ascii="Symbol" w:hAnsi="Symbol" w:hint="default"/>
      </w:rPr>
    </w:lvl>
    <w:lvl w:ilvl="7" w:tplc="12209BC4">
      <w:start w:val="1"/>
      <w:numFmt w:val="bullet"/>
      <w:lvlText w:val="o"/>
      <w:lvlJc w:val="left"/>
      <w:pPr>
        <w:ind w:left="5760" w:hanging="360"/>
      </w:pPr>
      <w:rPr>
        <w:rFonts w:ascii="Courier New" w:hAnsi="Courier New" w:hint="default"/>
      </w:rPr>
    </w:lvl>
    <w:lvl w:ilvl="8" w:tplc="185CDBD6">
      <w:start w:val="1"/>
      <w:numFmt w:val="bullet"/>
      <w:lvlText w:val=""/>
      <w:lvlJc w:val="left"/>
      <w:pPr>
        <w:ind w:left="6480" w:hanging="360"/>
      </w:pPr>
      <w:rPr>
        <w:rFonts w:ascii="Wingdings" w:hAnsi="Wingdings" w:hint="default"/>
      </w:rPr>
    </w:lvl>
  </w:abstractNum>
  <w:abstractNum w:abstractNumId="61">
    <w:nsid w:val="7E7E758A"/>
    <w:multiLevelType w:val="hybridMultilevel"/>
    <w:tmpl w:val="231C36AA"/>
    <w:lvl w:ilvl="0" w:tplc="6E949328">
      <w:start w:val="1"/>
      <w:numFmt w:val="decimal"/>
      <w:lvlText w:val="%1."/>
      <w:lvlJc w:val="left"/>
      <w:pPr>
        <w:ind w:left="720" w:hanging="360"/>
      </w:pPr>
    </w:lvl>
    <w:lvl w:ilvl="1" w:tplc="E6DC2B06">
      <w:start w:val="1"/>
      <w:numFmt w:val="lowerLetter"/>
      <w:lvlText w:val="%2."/>
      <w:lvlJc w:val="left"/>
      <w:pPr>
        <w:ind w:left="1440" w:hanging="360"/>
      </w:pPr>
    </w:lvl>
    <w:lvl w:ilvl="2" w:tplc="D894298C">
      <w:start w:val="1"/>
      <w:numFmt w:val="lowerRoman"/>
      <w:lvlText w:val="%3."/>
      <w:lvlJc w:val="right"/>
      <w:pPr>
        <w:ind w:left="2160" w:hanging="180"/>
      </w:pPr>
    </w:lvl>
    <w:lvl w:ilvl="3" w:tplc="59B2691C">
      <w:start w:val="1"/>
      <w:numFmt w:val="decimal"/>
      <w:lvlText w:val="%4."/>
      <w:lvlJc w:val="left"/>
      <w:pPr>
        <w:ind w:left="2880" w:hanging="360"/>
      </w:pPr>
    </w:lvl>
    <w:lvl w:ilvl="4" w:tplc="E3745544">
      <w:start w:val="1"/>
      <w:numFmt w:val="lowerLetter"/>
      <w:lvlText w:val="%5."/>
      <w:lvlJc w:val="left"/>
      <w:pPr>
        <w:ind w:left="3600" w:hanging="360"/>
      </w:pPr>
    </w:lvl>
    <w:lvl w:ilvl="5" w:tplc="615EEE42">
      <w:start w:val="1"/>
      <w:numFmt w:val="lowerRoman"/>
      <w:lvlText w:val="%6."/>
      <w:lvlJc w:val="right"/>
      <w:pPr>
        <w:ind w:left="4320" w:hanging="180"/>
      </w:pPr>
    </w:lvl>
    <w:lvl w:ilvl="6" w:tplc="FA3C9BFA">
      <w:start w:val="1"/>
      <w:numFmt w:val="decimal"/>
      <w:lvlText w:val="%7."/>
      <w:lvlJc w:val="left"/>
      <w:pPr>
        <w:ind w:left="5040" w:hanging="360"/>
      </w:pPr>
    </w:lvl>
    <w:lvl w:ilvl="7" w:tplc="2EC23FC0">
      <w:start w:val="1"/>
      <w:numFmt w:val="lowerLetter"/>
      <w:lvlText w:val="%8."/>
      <w:lvlJc w:val="left"/>
      <w:pPr>
        <w:ind w:left="5760" w:hanging="360"/>
      </w:pPr>
    </w:lvl>
    <w:lvl w:ilvl="8" w:tplc="F954BF5E">
      <w:start w:val="1"/>
      <w:numFmt w:val="lowerRoman"/>
      <w:lvlText w:val="%9."/>
      <w:lvlJc w:val="right"/>
      <w:pPr>
        <w:ind w:left="6480" w:hanging="180"/>
      </w:pPr>
    </w:lvl>
  </w:abstractNum>
  <w:num w:numId="1">
    <w:abstractNumId w:val="50"/>
  </w:num>
  <w:num w:numId="2">
    <w:abstractNumId w:val="5"/>
  </w:num>
  <w:num w:numId="3">
    <w:abstractNumId w:val="3"/>
  </w:num>
  <w:num w:numId="4">
    <w:abstractNumId w:val="29"/>
  </w:num>
  <w:num w:numId="5">
    <w:abstractNumId w:val="48"/>
  </w:num>
  <w:num w:numId="6">
    <w:abstractNumId w:val="40"/>
  </w:num>
  <w:num w:numId="7">
    <w:abstractNumId w:val="15"/>
  </w:num>
  <w:num w:numId="8">
    <w:abstractNumId w:val="20"/>
  </w:num>
  <w:num w:numId="9">
    <w:abstractNumId w:val="61"/>
  </w:num>
  <w:num w:numId="10">
    <w:abstractNumId w:val="7"/>
  </w:num>
  <w:num w:numId="11">
    <w:abstractNumId w:val="57"/>
  </w:num>
  <w:num w:numId="12">
    <w:abstractNumId w:val="35"/>
  </w:num>
  <w:num w:numId="13">
    <w:abstractNumId w:val="21"/>
  </w:num>
  <w:num w:numId="14">
    <w:abstractNumId w:val="49"/>
  </w:num>
  <w:num w:numId="15">
    <w:abstractNumId w:val="11"/>
  </w:num>
  <w:num w:numId="16">
    <w:abstractNumId w:val="52"/>
  </w:num>
  <w:num w:numId="17">
    <w:abstractNumId w:val="12"/>
  </w:num>
  <w:num w:numId="18">
    <w:abstractNumId w:val="23"/>
  </w:num>
  <w:num w:numId="19">
    <w:abstractNumId w:val="53"/>
  </w:num>
  <w:num w:numId="20">
    <w:abstractNumId w:val="43"/>
  </w:num>
  <w:num w:numId="21">
    <w:abstractNumId w:val="58"/>
  </w:num>
  <w:num w:numId="22">
    <w:abstractNumId w:val="54"/>
  </w:num>
  <w:num w:numId="23">
    <w:abstractNumId w:val="27"/>
  </w:num>
  <w:num w:numId="24">
    <w:abstractNumId w:val="25"/>
  </w:num>
  <w:num w:numId="25">
    <w:abstractNumId w:val="30"/>
  </w:num>
  <w:num w:numId="26">
    <w:abstractNumId w:val="6"/>
  </w:num>
  <w:num w:numId="27">
    <w:abstractNumId w:val="4"/>
  </w:num>
  <w:num w:numId="28">
    <w:abstractNumId w:val="1"/>
  </w:num>
  <w:num w:numId="29">
    <w:abstractNumId w:val="2"/>
  </w:num>
  <w:num w:numId="30">
    <w:abstractNumId w:val="59"/>
    <w:lvlOverride w:ilvl="0">
      <w:lvl w:ilvl="0">
        <w:numFmt w:val="decimal"/>
        <w:lvlText w:val="%1."/>
        <w:lvlJc w:val="left"/>
      </w:lvl>
    </w:lvlOverride>
  </w:num>
  <w:num w:numId="31">
    <w:abstractNumId w:val="47"/>
    <w:lvlOverride w:ilvl="0">
      <w:lvl w:ilvl="0">
        <w:numFmt w:val="decimal"/>
        <w:lvlText w:val="%1."/>
        <w:lvlJc w:val="left"/>
      </w:lvl>
    </w:lvlOverride>
  </w:num>
  <w:num w:numId="32">
    <w:abstractNumId w:val="31"/>
  </w:num>
  <w:num w:numId="33">
    <w:abstractNumId w:val="34"/>
  </w:num>
  <w:num w:numId="34">
    <w:abstractNumId w:val="13"/>
  </w:num>
  <w:num w:numId="35">
    <w:abstractNumId w:val="9"/>
  </w:num>
  <w:num w:numId="36">
    <w:abstractNumId w:val="32"/>
  </w:num>
  <w:num w:numId="37">
    <w:abstractNumId w:val="28"/>
  </w:num>
  <w:num w:numId="38">
    <w:abstractNumId w:val="36"/>
  </w:num>
  <w:num w:numId="39">
    <w:abstractNumId w:val="60"/>
  </w:num>
  <w:num w:numId="40">
    <w:abstractNumId w:val="17"/>
  </w:num>
  <w:num w:numId="41">
    <w:abstractNumId w:val="42"/>
  </w:num>
  <w:num w:numId="42">
    <w:abstractNumId w:val="19"/>
  </w:num>
  <w:num w:numId="43">
    <w:abstractNumId w:val="41"/>
  </w:num>
  <w:num w:numId="44">
    <w:abstractNumId w:val="51"/>
  </w:num>
  <w:num w:numId="45">
    <w:abstractNumId w:val="22"/>
  </w:num>
  <w:num w:numId="46">
    <w:abstractNumId w:val="24"/>
  </w:num>
  <w:num w:numId="47">
    <w:abstractNumId w:val="26"/>
  </w:num>
  <w:num w:numId="48">
    <w:abstractNumId w:val="18"/>
  </w:num>
  <w:num w:numId="49">
    <w:abstractNumId w:val="39"/>
  </w:num>
  <w:num w:numId="50">
    <w:abstractNumId w:val="44"/>
  </w:num>
  <w:num w:numId="51">
    <w:abstractNumId w:val="8"/>
  </w:num>
  <w:num w:numId="52">
    <w:abstractNumId w:val="56"/>
  </w:num>
  <w:num w:numId="53">
    <w:abstractNumId w:val="37"/>
  </w:num>
  <w:num w:numId="54">
    <w:abstractNumId w:val="16"/>
  </w:num>
  <w:num w:numId="55">
    <w:abstractNumId w:val="45"/>
  </w:num>
  <w:num w:numId="56">
    <w:abstractNumId w:val="14"/>
  </w:num>
  <w:num w:numId="57">
    <w:abstractNumId w:val="33"/>
  </w:num>
  <w:num w:numId="58">
    <w:abstractNumId w:val="0"/>
  </w:num>
  <w:num w:numId="59">
    <w:abstractNumId w:val="55"/>
  </w:num>
  <w:num w:numId="60">
    <w:abstractNumId w:val="38"/>
  </w:num>
  <w:num w:numId="61">
    <w:abstractNumId w:val="46"/>
  </w:num>
  <w:num w:numId="62">
    <w:abstractNumId w:val="10"/>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5C44"/>
    <w:rsid w:val="00000D76"/>
    <w:rsid w:val="000020F3"/>
    <w:rsid w:val="0001674A"/>
    <w:rsid w:val="00017E2D"/>
    <w:rsid w:val="000321CF"/>
    <w:rsid w:val="00037E75"/>
    <w:rsid w:val="00040D07"/>
    <w:rsid w:val="00042572"/>
    <w:rsid w:val="00042634"/>
    <w:rsid w:val="000510BD"/>
    <w:rsid w:val="000536CD"/>
    <w:rsid w:val="00054800"/>
    <w:rsid w:val="000549CA"/>
    <w:rsid w:val="00054E94"/>
    <w:rsid w:val="00055B4C"/>
    <w:rsid w:val="00055CFC"/>
    <w:rsid w:val="00076FB9"/>
    <w:rsid w:val="00084B0A"/>
    <w:rsid w:val="000868D3"/>
    <w:rsid w:val="000877F3"/>
    <w:rsid w:val="00095E04"/>
    <w:rsid w:val="000A3EDE"/>
    <w:rsid w:val="000A5B65"/>
    <w:rsid w:val="000B0958"/>
    <w:rsid w:val="000B4262"/>
    <w:rsid w:val="000C1101"/>
    <w:rsid w:val="000D0732"/>
    <w:rsid w:val="000E12E5"/>
    <w:rsid w:val="000E1565"/>
    <w:rsid w:val="000E3A0B"/>
    <w:rsid w:val="000E4815"/>
    <w:rsid w:val="000E4CBD"/>
    <w:rsid w:val="000E76BD"/>
    <w:rsid w:val="000F132E"/>
    <w:rsid w:val="000F31E5"/>
    <w:rsid w:val="000F444C"/>
    <w:rsid w:val="001034AB"/>
    <w:rsid w:val="001065F9"/>
    <w:rsid w:val="00116594"/>
    <w:rsid w:val="001208DB"/>
    <w:rsid w:val="00121D87"/>
    <w:rsid w:val="0012457A"/>
    <w:rsid w:val="00124765"/>
    <w:rsid w:val="00125F13"/>
    <w:rsid w:val="00126B5C"/>
    <w:rsid w:val="001311D6"/>
    <w:rsid w:val="00131870"/>
    <w:rsid w:val="001339C1"/>
    <w:rsid w:val="00135DB6"/>
    <w:rsid w:val="0013738E"/>
    <w:rsid w:val="00141072"/>
    <w:rsid w:val="00146720"/>
    <w:rsid w:val="0014687C"/>
    <w:rsid w:val="0015707F"/>
    <w:rsid w:val="00167BB0"/>
    <w:rsid w:val="00172747"/>
    <w:rsid w:val="00177F52"/>
    <w:rsid w:val="00181819"/>
    <w:rsid w:val="00185CE9"/>
    <w:rsid w:val="00185E03"/>
    <w:rsid w:val="00187171"/>
    <w:rsid w:val="001915E5"/>
    <w:rsid w:val="00191B32"/>
    <w:rsid w:val="0019270E"/>
    <w:rsid w:val="0019416F"/>
    <w:rsid w:val="001954CF"/>
    <w:rsid w:val="001A341C"/>
    <w:rsid w:val="001A41C3"/>
    <w:rsid w:val="001A626D"/>
    <w:rsid w:val="001A66E4"/>
    <w:rsid w:val="001B106F"/>
    <w:rsid w:val="001B5E54"/>
    <w:rsid w:val="001C16A8"/>
    <w:rsid w:val="001C22B3"/>
    <w:rsid w:val="001C5C08"/>
    <w:rsid w:val="001D0335"/>
    <w:rsid w:val="001D5CA5"/>
    <w:rsid w:val="001F0D74"/>
    <w:rsid w:val="001F41C9"/>
    <w:rsid w:val="001F527B"/>
    <w:rsid w:val="00211BED"/>
    <w:rsid w:val="002136BC"/>
    <w:rsid w:val="00214721"/>
    <w:rsid w:val="00216043"/>
    <w:rsid w:val="002211F7"/>
    <w:rsid w:val="00224D17"/>
    <w:rsid w:val="00231522"/>
    <w:rsid w:val="00232923"/>
    <w:rsid w:val="00232B1C"/>
    <w:rsid w:val="00234503"/>
    <w:rsid w:val="00245732"/>
    <w:rsid w:val="002501DA"/>
    <w:rsid w:val="00250E1F"/>
    <w:rsid w:val="00254124"/>
    <w:rsid w:val="002624B4"/>
    <w:rsid w:val="00264012"/>
    <w:rsid w:val="002663B3"/>
    <w:rsid w:val="00267919"/>
    <w:rsid w:val="0027387E"/>
    <w:rsid w:val="0027799A"/>
    <w:rsid w:val="002802E7"/>
    <w:rsid w:val="00286747"/>
    <w:rsid w:val="00287BA6"/>
    <w:rsid w:val="002927C5"/>
    <w:rsid w:val="002963DB"/>
    <w:rsid w:val="002971C2"/>
    <w:rsid w:val="002978FC"/>
    <w:rsid w:val="002A00F3"/>
    <w:rsid w:val="002A1C46"/>
    <w:rsid w:val="002A6048"/>
    <w:rsid w:val="002A6FBC"/>
    <w:rsid w:val="002A74D9"/>
    <w:rsid w:val="002B4C6A"/>
    <w:rsid w:val="002B7B7D"/>
    <w:rsid w:val="002C04CC"/>
    <w:rsid w:val="002C6616"/>
    <w:rsid w:val="002D5D27"/>
    <w:rsid w:val="002F12B7"/>
    <w:rsid w:val="002F1654"/>
    <w:rsid w:val="002F6D5E"/>
    <w:rsid w:val="002F7B31"/>
    <w:rsid w:val="00300D34"/>
    <w:rsid w:val="00300DE3"/>
    <w:rsid w:val="003020D2"/>
    <w:rsid w:val="003119B3"/>
    <w:rsid w:val="00311C5D"/>
    <w:rsid w:val="00316088"/>
    <w:rsid w:val="00317544"/>
    <w:rsid w:val="003226B0"/>
    <w:rsid w:val="00331C73"/>
    <w:rsid w:val="00333E36"/>
    <w:rsid w:val="00334254"/>
    <w:rsid w:val="00337DA0"/>
    <w:rsid w:val="00342A36"/>
    <w:rsid w:val="003439E0"/>
    <w:rsid w:val="00356BFC"/>
    <w:rsid w:val="003604A6"/>
    <w:rsid w:val="003629A0"/>
    <w:rsid w:val="00365E90"/>
    <w:rsid w:val="00366BDC"/>
    <w:rsid w:val="0037098E"/>
    <w:rsid w:val="0037793D"/>
    <w:rsid w:val="00382ABC"/>
    <w:rsid w:val="0038701E"/>
    <w:rsid w:val="003A30A0"/>
    <w:rsid w:val="003B0D37"/>
    <w:rsid w:val="003B2589"/>
    <w:rsid w:val="003B7E2C"/>
    <w:rsid w:val="003C2F7A"/>
    <w:rsid w:val="003C39D7"/>
    <w:rsid w:val="003D534E"/>
    <w:rsid w:val="003E2127"/>
    <w:rsid w:val="003E32DE"/>
    <w:rsid w:val="003E3E29"/>
    <w:rsid w:val="003E5927"/>
    <w:rsid w:val="003F3E2E"/>
    <w:rsid w:val="003F47DA"/>
    <w:rsid w:val="003F6F5A"/>
    <w:rsid w:val="0040062A"/>
    <w:rsid w:val="00403B4D"/>
    <w:rsid w:val="004207D5"/>
    <w:rsid w:val="00421179"/>
    <w:rsid w:val="0042585A"/>
    <w:rsid w:val="00427358"/>
    <w:rsid w:val="004336CF"/>
    <w:rsid w:val="00434BF6"/>
    <w:rsid w:val="0043513E"/>
    <w:rsid w:val="00436731"/>
    <w:rsid w:val="0044002F"/>
    <w:rsid w:val="00443A0F"/>
    <w:rsid w:val="00454E33"/>
    <w:rsid w:val="00466418"/>
    <w:rsid w:val="00471F72"/>
    <w:rsid w:val="00472D35"/>
    <w:rsid w:val="00476104"/>
    <w:rsid w:val="004830D2"/>
    <w:rsid w:val="00495095"/>
    <w:rsid w:val="004A2C53"/>
    <w:rsid w:val="004A3981"/>
    <w:rsid w:val="004A6434"/>
    <w:rsid w:val="004B0A50"/>
    <w:rsid w:val="004B2918"/>
    <w:rsid w:val="004B5B40"/>
    <w:rsid w:val="004C03A0"/>
    <w:rsid w:val="004C4E9D"/>
    <w:rsid w:val="004E2B3F"/>
    <w:rsid w:val="004F237A"/>
    <w:rsid w:val="004F5D1C"/>
    <w:rsid w:val="004F6C6A"/>
    <w:rsid w:val="00502892"/>
    <w:rsid w:val="00504ADD"/>
    <w:rsid w:val="00511567"/>
    <w:rsid w:val="00512147"/>
    <w:rsid w:val="00516267"/>
    <w:rsid w:val="00527D73"/>
    <w:rsid w:val="00530FA0"/>
    <w:rsid w:val="00531B36"/>
    <w:rsid w:val="005346DE"/>
    <w:rsid w:val="00534CE6"/>
    <w:rsid w:val="005478AF"/>
    <w:rsid w:val="00547A81"/>
    <w:rsid w:val="00554522"/>
    <w:rsid w:val="00554637"/>
    <w:rsid w:val="0055473D"/>
    <w:rsid w:val="00556A14"/>
    <w:rsid w:val="005600CA"/>
    <w:rsid w:val="00565FB2"/>
    <w:rsid w:val="005663B6"/>
    <w:rsid w:val="00574232"/>
    <w:rsid w:val="005744D6"/>
    <w:rsid w:val="0059333B"/>
    <w:rsid w:val="00594943"/>
    <w:rsid w:val="00595BC0"/>
    <w:rsid w:val="00596642"/>
    <w:rsid w:val="005A28B9"/>
    <w:rsid w:val="005A45C7"/>
    <w:rsid w:val="005A5606"/>
    <w:rsid w:val="005A6492"/>
    <w:rsid w:val="005A68D2"/>
    <w:rsid w:val="005B0E08"/>
    <w:rsid w:val="005B63CA"/>
    <w:rsid w:val="005C4C90"/>
    <w:rsid w:val="005C640F"/>
    <w:rsid w:val="005C6E42"/>
    <w:rsid w:val="005D3E0B"/>
    <w:rsid w:val="005D4B08"/>
    <w:rsid w:val="005E0701"/>
    <w:rsid w:val="005E0DA7"/>
    <w:rsid w:val="005E3280"/>
    <w:rsid w:val="005F1BA5"/>
    <w:rsid w:val="00603A9A"/>
    <w:rsid w:val="00606A5A"/>
    <w:rsid w:val="006076E0"/>
    <w:rsid w:val="00612B8C"/>
    <w:rsid w:val="00621132"/>
    <w:rsid w:val="00621280"/>
    <w:rsid w:val="00622B9F"/>
    <w:rsid w:val="00625042"/>
    <w:rsid w:val="00626F9C"/>
    <w:rsid w:val="0063745B"/>
    <w:rsid w:val="006413C5"/>
    <w:rsid w:val="0064360F"/>
    <w:rsid w:val="00646502"/>
    <w:rsid w:val="0064736D"/>
    <w:rsid w:val="00647DAD"/>
    <w:rsid w:val="006504CC"/>
    <w:rsid w:val="006534A7"/>
    <w:rsid w:val="00657194"/>
    <w:rsid w:val="006600B4"/>
    <w:rsid w:val="006607E2"/>
    <w:rsid w:val="00664CCF"/>
    <w:rsid w:val="006704EB"/>
    <w:rsid w:val="006721CC"/>
    <w:rsid w:val="00674387"/>
    <w:rsid w:val="0067537E"/>
    <w:rsid w:val="006809E4"/>
    <w:rsid w:val="006900F6"/>
    <w:rsid w:val="00691C18"/>
    <w:rsid w:val="00695FE5"/>
    <w:rsid w:val="006A404A"/>
    <w:rsid w:val="006B22D1"/>
    <w:rsid w:val="006B7A02"/>
    <w:rsid w:val="006C286C"/>
    <w:rsid w:val="006C6916"/>
    <w:rsid w:val="006D3504"/>
    <w:rsid w:val="006D3BEF"/>
    <w:rsid w:val="006D675C"/>
    <w:rsid w:val="006D7D2C"/>
    <w:rsid w:val="006E4BC7"/>
    <w:rsid w:val="006F09CA"/>
    <w:rsid w:val="006F1D47"/>
    <w:rsid w:val="006F58EF"/>
    <w:rsid w:val="007079E4"/>
    <w:rsid w:val="00712568"/>
    <w:rsid w:val="00712F2B"/>
    <w:rsid w:val="0071501B"/>
    <w:rsid w:val="0071795B"/>
    <w:rsid w:val="00725243"/>
    <w:rsid w:val="00727C85"/>
    <w:rsid w:val="00732B41"/>
    <w:rsid w:val="00732F37"/>
    <w:rsid w:val="00733B82"/>
    <w:rsid w:val="00734638"/>
    <w:rsid w:val="007350F4"/>
    <w:rsid w:val="007431F9"/>
    <w:rsid w:val="00744302"/>
    <w:rsid w:val="00750469"/>
    <w:rsid w:val="00751732"/>
    <w:rsid w:val="0075334C"/>
    <w:rsid w:val="007539F4"/>
    <w:rsid w:val="00760568"/>
    <w:rsid w:val="00762000"/>
    <w:rsid w:val="0076793D"/>
    <w:rsid w:val="00772CCA"/>
    <w:rsid w:val="00774F01"/>
    <w:rsid w:val="0077562B"/>
    <w:rsid w:val="00775B4C"/>
    <w:rsid w:val="0078602D"/>
    <w:rsid w:val="00794F78"/>
    <w:rsid w:val="007A3C0C"/>
    <w:rsid w:val="007A4615"/>
    <w:rsid w:val="007A514F"/>
    <w:rsid w:val="007A578A"/>
    <w:rsid w:val="007B0BCA"/>
    <w:rsid w:val="007B4616"/>
    <w:rsid w:val="007B54D1"/>
    <w:rsid w:val="007C26FC"/>
    <w:rsid w:val="007C3697"/>
    <w:rsid w:val="007C655C"/>
    <w:rsid w:val="007D25B0"/>
    <w:rsid w:val="007D584B"/>
    <w:rsid w:val="007F1598"/>
    <w:rsid w:val="007F72B7"/>
    <w:rsid w:val="00806A12"/>
    <w:rsid w:val="00807F83"/>
    <w:rsid w:val="00810BDA"/>
    <w:rsid w:val="00814079"/>
    <w:rsid w:val="00816B84"/>
    <w:rsid w:val="00820405"/>
    <w:rsid w:val="00822F79"/>
    <w:rsid w:val="00823E85"/>
    <w:rsid w:val="0082581A"/>
    <w:rsid w:val="00827A48"/>
    <w:rsid w:val="0083184D"/>
    <w:rsid w:val="00835B7C"/>
    <w:rsid w:val="00835E62"/>
    <w:rsid w:val="0084030D"/>
    <w:rsid w:val="008415B7"/>
    <w:rsid w:val="00852CF6"/>
    <w:rsid w:val="008544C6"/>
    <w:rsid w:val="008561F9"/>
    <w:rsid w:val="00863F49"/>
    <w:rsid w:val="00867ACF"/>
    <w:rsid w:val="00874CAB"/>
    <w:rsid w:val="008759B9"/>
    <w:rsid w:val="008814E4"/>
    <w:rsid w:val="00881D9A"/>
    <w:rsid w:val="00891823"/>
    <w:rsid w:val="0089458C"/>
    <w:rsid w:val="008A16EF"/>
    <w:rsid w:val="008A417B"/>
    <w:rsid w:val="008A4956"/>
    <w:rsid w:val="008B3918"/>
    <w:rsid w:val="008B4774"/>
    <w:rsid w:val="008B4A1D"/>
    <w:rsid w:val="008C12E8"/>
    <w:rsid w:val="008D555F"/>
    <w:rsid w:val="008D5750"/>
    <w:rsid w:val="008D7C01"/>
    <w:rsid w:val="008F0EB6"/>
    <w:rsid w:val="008F1774"/>
    <w:rsid w:val="008F2919"/>
    <w:rsid w:val="008F3FD3"/>
    <w:rsid w:val="009037D1"/>
    <w:rsid w:val="00910A4D"/>
    <w:rsid w:val="00912F61"/>
    <w:rsid w:val="00916D02"/>
    <w:rsid w:val="00925C44"/>
    <w:rsid w:val="00931C81"/>
    <w:rsid w:val="009404B8"/>
    <w:rsid w:val="0094090E"/>
    <w:rsid w:val="009432A8"/>
    <w:rsid w:val="00945F69"/>
    <w:rsid w:val="0095030B"/>
    <w:rsid w:val="009508BF"/>
    <w:rsid w:val="009531CD"/>
    <w:rsid w:val="0095347F"/>
    <w:rsid w:val="00961D78"/>
    <w:rsid w:val="0096336E"/>
    <w:rsid w:val="00966326"/>
    <w:rsid w:val="00986DAF"/>
    <w:rsid w:val="00992B4F"/>
    <w:rsid w:val="00993154"/>
    <w:rsid w:val="009A3ACA"/>
    <w:rsid w:val="009A478F"/>
    <w:rsid w:val="009A7532"/>
    <w:rsid w:val="009B2519"/>
    <w:rsid w:val="009B6CDC"/>
    <w:rsid w:val="009C2513"/>
    <w:rsid w:val="009C3512"/>
    <w:rsid w:val="009C3FBB"/>
    <w:rsid w:val="009C5E6A"/>
    <w:rsid w:val="009D01BA"/>
    <w:rsid w:val="009D34BF"/>
    <w:rsid w:val="009E44A9"/>
    <w:rsid w:val="009E588A"/>
    <w:rsid w:val="009E61AE"/>
    <w:rsid w:val="009F0A55"/>
    <w:rsid w:val="009F30A4"/>
    <w:rsid w:val="00A0343F"/>
    <w:rsid w:val="00A060BA"/>
    <w:rsid w:val="00A0771E"/>
    <w:rsid w:val="00A10240"/>
    <w:rsid w:val="00A1231D"/>
    <w:rsid w:val="00A14D5E"/>
    <w:rsid w:val="00A21FED"/>
    <w:rsid w:val="00A22454"/>
    <w:rsid w:val="00A25050"/>
    <w:rsid w:val="00A2551A"/>
    <w:rsid w:val="00A35C81"/>
    <w:rsid w:val="00A432A6"/>
    <w:rsid w:val="00A437B4"/>
    <w:rsid w:val="00A5033F"/>
    <w:rsid w:val="00A51F6E"/>
    <w:rsid w:val="00A52751"/>
    <w:rsid w:val="00A536D7"/>
    <w:rsid w:val="00A6244B"/>
    <w:rsid w:val="00A650F7"/>
    <w:rsid w:val="00A65723"/>
    <w:rsid w:val="00A65883"/>
    <w:rsid w:val="00A72368"/>
    <w:rsid w:val="00A72BFF"/>
    <w:rsid w:val="00A7797A"/>
    <w:rsid w:val="00A81102"/>
    <w:rsid w:val="00A833A9"/>
    <w:rsid w:val="00A83CC5"/>
    <w:rsid w:val="00A86A74"/>
    <w:rsid w:val="00A86CA3"/>
    <w:rsid w:val="00A91F1B"/>
    <w:rsid w:val="00A94AD2"/>
    <w:rsid w:val="00A970CA"/>
    <w:rsid w:val="00A97434"/>
    <w:rsid w:val="00AA1667"/>
    <w:rsid w:val="00AA658A"/>
    <w:rsid w:val="00AB21FB"/>
    <w:rsid w:val="00AB636B"/>
    <w:rsid w:val="00AC34DA"/>
    <w:rsid w:val="00AC3AF3"/>
    <w:rsid w:val="00AD25FC"/>
    <w:rsid w:val="00AD44F8"/>
    <w:rsid w:val="00AE2C83"/>
    <w:rsid w:val="00AE2CE0"/>
    <w:rsid w:val="00AE3902"/>
    <w:rsid w:val="00AE5438"/>
    <w:rsid w:val="00AE58BD"/>
    <w:rsid w:val="00AE5D5D"/>
    <w:rsid w:val="00AF66DE"/>
    <w:rsid w:val="00AF6E27"/>
    <w:rsid w:val="00AF70E4"/>
    <w:rsid w:val="00B01F8C"/>
    <w:rsid w:val="00B07735"/>
    <w:rsid w:val="00B17C69"/>
    <w:rsid w:val="00B330F6"/>
    <w:rsid w:val="00B33ADD"/>
    <w:rsid w:val="00B34748"/>
    <w:rsid w:val="00B42611"/>
    <w:rsid w:val="00B47073"/>
    <w:rsid w:val="00B51A44"/>
    <w:rsid w:val="00B53A34"/>
    <w:rsid w:val="00B54481"/>
    <w:rsid w:val="00B621FC"/>
    <w:rsid w:val="00B6388F"/>
    <w:rsid w:val="00B67235"/>
    <w:rsid w:val="00B67329"/>
    <w:rsid w:val="00B74A66"/>
    <w:rsid w:val="00B7619A"/>
    <w:rsid w:val="00B76A14"/>
    <w:rsid w:val="00B77FEA"/>
    <w:rsid w:val="00B80AFC"/>
    <w:rsid w:val="00B91CA2"/>
    <w:rsid w:val="00BA2073"/>
    <w:rsid w:val="00BA3E79"/>
    <w:rsid w:val="00BA5C7E"/>
    <w:rsid w:val="00BB0F89"/>
    <w:rsid w:val="00BC14D7"/>
    <w:rsid w:val="00BC3474"/>
    <w:rsid w:val="00BC3D2F"/>
    <w:rsid w:val="00BC6DCD"/>
    <w:rsid w:val="00BD00DF"/>
    <w:rsid w:val="00BD47F0"/>
    <w:rsid w:val="00BD50D7"/>
    <w:rsid w:val="00BD6F20"/>
    <w:rsid w:val="00BD6F36"/>
    <w:rsid w:val="00BE3077"/>
    <w:rsid w:val="00BE4AF8"/>
    <w:rsid w:val="00BE70AE"/>
    <w:rsid w:val="00BF3BA8"/>
    <w:rsid w:val="00BF4FBA"/>
    <w:rsid w:val="00BF7968"/>
    <w:rsid w:val="00C0228D"/>
    <w:rsid w:val="00C042AE"/>
    <w:rsid w:val="00C04528"/>
    <w:rsid w:val="00C057DD"/>
    <w:rsid w:val="00C07F55"/>
    <w:rsid w:val="00C10453"/>
    <w:rsid w:val="00C10F17"/>
    <w:rsid w:val="00C14842"/>
    <w:rsid w:val="00C15184"/>
    <w:rsid w:val="00C16452"/>
    <w:rsid w:val="00C16E09"/>
    <w:rsid w:val="00C17A65"/>
    <w:rsid w:val="00C22422"/>
    <w:rsid w:val="00C224AE"/>
    <w:rsid w:val="00C25542"/>
    <w:rsid w:val="00C260D9"/>
    <w:rsid w:val="00C26BD7"/>
    <w:rsid w:val="00C26E30"/>
    <w:rsid w:val="00C342F6"/>
    <w:rsid w:val="00C35DCC"/>
    <w:rsid w:val="00C37139"/>
    <w:rsid w:val="00C37A4B"/>
    <w:rsid w:val="00C452B3"/>
    <w:rsid w:val="00C60ACF"/>
    <w:rsid w:val="00C71A48"/>
    <w:rsid w:val="00C7202E"/>
    <w:rsid w:val="00C76F31"/>
    <w:rsid w:val="00C775D6"/>
    <w:rsid w:val="00C909EF"/>
    <w:rsid w:val="00C975EE"/>
    <w:rsid w:val="00CA02C5"/>
    <w:rsid w:val="00CA17CB"/>
    <w:rsid w:val="00CA279E"/>
    <w:rsid w:val="00CB1679"/>
    <w:rsid w:val="00CB213F"/>
    <w:rsid w:val="00CB6816"/>
    <w:rsid w:val="00CB7B3D"/>
    <w:rsid w:val="00CC00BF"/>
    <w:rsid w:val="00CD189E"/>
    <w:rsid w:val="00CD609A"/>
    <w:rsid w:val="00CD687D"/>
    <w:rsid w:val="00CD6C1F"/>
    <w:rsid w:val="00CD781E"/>
    <w:rsid w:val="00CE1EB8"/>
    <w:rsid w:val="00CE533B"/>
    <w:rsid w:val="00CF1310"/>
    <w:rsid w:val="00CF2A49"/>
    <w:rsid w:val="00CF483E"/>
    <w:rsid w:val="00D16295"/>
    <w:rsid w:val="00D16315"/>
    <w:rsid w:val="00D2000C"/>
    <w:rsid w:val="00D218B8"/>
    <w:rsid w:val="00D31707"/>
    <w:rsid w:val="00D31B87"/>
    <w:rsid w:val="00D320F7"/>
    <w:rsid w:val="00D32585"/>
    <w:rsid w:val="00D32D42"/>
    <w:rsid w:val="00D3BAF5"/>
    <w:rsid w:val="00D42EE5"/>
    <w:rsid w:val="00D45101"/>
    <w:rsid w:val="00D5319C"/>
    <w:rsid w:val="00D54F31"/>
    <w:rsid w:val="00D6087E"/>
    <w:rsid w:val="00D62194"/>
    <w:rsid w:val="00D6510B"/>
    <w:rsid w:val="00D7334E"/>
    <w:rsid w:val="00D753A7"/>
    <w:rsid w:val="00D80CA7"/>
    <w:rsid w:val="00D847C0"/>
    <w:rsid w:val="00D86C88"/>
    <w:rsid w:val="00D86DCB"/>
    <w:rsid w:val="00D917AC"/>
    <w:rsid w:val="00DA490E"/>
    <w:rsid w:val="00DA521D"/>
    <w:rsid w:val="00DA7CAE"/>
    <w:rsid w:val="00DB0453"/>
    <w:rsid w:val="00DB0552"/>
    <w:rsid w:val="00DB4698"/>
    <w:rsid w:val="00DC1DF0"/>
    <w:rsid w:val="00DC3B1A"/>
    <w:rsid w:val="00DC6D67"/>
    <w:rsid w:val="00DC754B"/>
    <w:rsid w:val="00DE6AB8"/>
    <w:rsid w:val="00DF045E"/>
    <w:rsid w:val="00DF1BF0"/>
    <w:rsid w:val="00DF2CEA"/>
    <w:rsid w:val="00DF659E"/>
    <w:rsid w:val="00DF6DFF"/>
    <w:rsid w:val="00E05624"/>
    <w:rsid w:val="00E14814"/>
    <w:rsid w:val="00E15503"/>
    <w:rsid w:val="00E15F8E"/>
    <w:rsid w:val="00E216C3"/>
    <w:rsid w:val="00E21DD5"/>
    <w:rsid w:val="00E25C92"/>
    <w:rsid w:val="00E27C16"/>
    <w:rsid w:val="00E347BE"/>
    <w:rsid w:val="00E34C22"/>
    <w:rsid w:val="00E3696D"/>
    <w:rsid w:val="00E37760"/>
    <w:rsid w:val="00E50726"/>
    <w:rsid w:val="00E50CD2"/>
    <w:rsid w:val="00E51204"/>
    <w:rsid w:val="00E512E6"/>
    <w:rsid w:val="00E537AE"/>
    <w:rsid w:val="00E54078"/>
    <w:rsid w:val="00E55E64"/>
    <w:rsid w:val="00E57227"/>
    <w:rsid w:val="00E57AE8"/>
    <w:rsid w:val="00E62EF8"/>
    <w:rsid w:val="00E64CC1"/>
    <w:rsid w:val="00E6510C"/>
    <w:rsid w:val="00E72D35"/>
    <w:rsid w:val="00E738CE"/>
    <w:rsid w:val="00E74430"/>
    <w:rsid w:val="00E77104"/>
    <w:rsid w:val="00E77A9A"/>
    <w:rsid w:val="00E876AB"/>
    <w:rsid w:val="00E91931"/>
    <w:rsid w:val="00EA1743"/>
    <w:rsid w:val="00EA26E4"/>
    <w:rsid w:val="00EA4359"/>
    <w:rsid w:val="00EB76FB"/>
    <w:rsid w:val="00EC14DA"/>
    <w:rsid w:val="00EC2DC6"/>
    <w:rsid w:val="00ED1DB4"/>
    <w:rsid w:val="00ED22A5"/>
    <w:rsid w:val="00ED2E17"/>
    <w:rsid w:val="00ED35A1"/>
    <w:rsid w:val="00ED5253"/>
    <w:rsid w:val="00EE0CDD"/>
    <w:rsid w:val="00EE1A3A"/>
    <w:rsid w:val="00EE6EDC"/>
    <w:rsid w:val="00F011E2"/>
    <w:rsid w:val="00F03085"/>
    <w:rsid w:val="00F0325F"/>
    <w:rsid w:val="00F10464"/>
    <w:rsid w:val="00F12172"/>
    <w:rsid w:val="00F14D02"/>
    <w:rsid w:val="00F24B40"/>
    <w:rsid w:val="00F326BB"/>
    <w:rsid w:val="00F34EE0"/>
    <w:rsid w:val="00F41BC9"/>
    <w:rsid w:val="00F42117"/>
    <w:rsid w:val="00F4299F"/>
    <w:rsid w:val="00F467A4"/>
    <w:rsid w:val="00F50670"/>
    <w:rsid w:val="00F50770"/>
    <w:rsid w:val="00F5137C"/>
    <w:rsid w:val="00F51A50"/>
    <w:rsid w:val="00F53076"/>
    <w:rsid w:val="00F5349E"/>
    <w:rsid w:val="00F55372"/>
    <w:rsid w:val="00F6017C"/>
    <w:rsid w:val="00F62534"/>
    <w:rsid w:val="00F63BD1"/>
    <w:rsid w:val="00F64504"/>
    <w:rsid w:val="00F648AD"/>
    <w:rsid w:val="00F658E8"/>
    <w:rsid w:val="00F67B41"/>
    <w:rsid w:val="00F7288D"/>
    <w:rsid w:val="00F72A5B"/>
    <w:rsid w:val="00F735A5"/>
    <w:rsid w:val="00F934DF"/>
    <w:rsid w:val="00FA2AA6"/>
    <w:rsid w:val="00FB0473"/>
    <w:rsid w:val="00FB1BB8"/>
    <w:rsid w:val="00FB3F0B"/>
    <w:rsid w:val="00FC60EB"/>
    <w:rsid w:val="00FD0F3D"/>
    <w:rsid w:val="00FD23B0"/>
    <w:rsid w:val="00FD5B9C"/>
    <w:rsid w:val="00FD7619"/>
    <w:rsid w:val="00FE14AF"/>
    <w:rsid w:val="00FE1DEE"/>
    <w:rsid w:val="00FF10CF"/>
    <w:rsid w:val="00FF1C4E"/>
    <w:rsid w:val="00FF3811"/>
    <w:rsid w:val="00FF47EA"/>
    <w:rsid w:val="012CFFF2"/>
    <w:rsid w:val="0227DBE1"/>
    <w:rsid w:val="023AA335"/>
    <w:rsid w:val="028B69C8"/>
    <w:rsid w:val="03037130"/>
    <w:rsid w:val="03506DE6"/>
    <w:rsid w:val="037D579E"/>
    <w:rsid w:val="04A8749A"/>
    <w:rsid w:val="0588CE40"/>
    <w:rsid w:val="05D6E4C4"/>
    <w:rsid w:val="05E7B542"/>
    <w:rsid w:val="0690A6BE"/>
    <w:rsid w:val="06A66F0B"/>
    <w:rsid w:val="06F56580"/>
    <w:rsid w:val="070B404E"/>
    <w:rsid w:val="0764137C"/>
    <w:rsid w:val="07EF08F3"/>
    <w:rsid w:val="09437E0A"/>
    <w:rsid w:val="09F26B17"/>
    <w:rsid w:val="0B172D4A"/>
    <w:rsid w:val="0EB1C24C"/>
    <w:rsid w:val="0EF96BB9"/>
    <w:rsid w:val="0F0BDAEC"/>
    <w:rsid w:val="0F9949DD"/>
    <w:rsid w:val="0FA1A70F"/>
    <w:rsid w:val="1012E12D"/>
    <w:rsid w:val="102709E6"/>
    <w:rsid w:val="107266AB"/>
    <w:rsid w:val="10B0C5EB"/>
    <w:rsid w:val="10CDF6D8"/>
    <w:rsid w:val="122017A0"/>
    <w:rsid w:val="125D35B8"/>
    <w:rsid w:val="12AD9E65"/>
    <w:rsid w:val="142569E1"/>
    <w:rsid w:val="143ED42E"/>
    <w:rsid w:val="147AAA20"/>
    <w:rsid w:val="14B846FD"/>
    <w:rsid w:val="14D575E8"/>
    <w:rsid w:val="15120818"/>
    <w:rsid w:val="15A06A60"/>
    <w:rsid w:val="167F13B0"/>
    <w:rsid w:val="16EB1F35"/>
    <w:rsid w:val="17314B65"/>
    <w:rsid w:val="174719ED"/>
    <w:rsid w:val="1798E69A"/>
    <w:rsid w:val="181E4756"/>
    <w:rsid w:val="185FD442"/>
    <w:rsid w:val="190B8869"/>
    <w:rsid w:val="1A67497F"/>
    <w:rsid w:val="1A96CE05"/>
    <w:rsid w:val="1B3FD34B"/>
    <w:rsid w:val="1B54136B"/>
    <w:rsid w:val="1B6C1D51"/>
    <w:rsid w:val="1C647AE0"/>
    <w:rsid w:val="1D189329"/>
    <w:rsid w:val="1DAF3986"/>
    <w:rsid w:val="1E77186C"/>
    <w:rsid w:val="1EC5CF9D"/>
    <w:rsid w:val="1EF6812D"/>
    <w:rsid w:val="1F810FCC"/>
    <w:rsid w:val="1FD96CF5"/>
    <w:rsid w:val="2365D9B8"/>
    <w:rsid w:val="2627CF73"/>
    <w:rsid w:val="2675753F"/>
    <w:rsid w:val="267B5C10"/>
    <w:rsid w:val="26A29169"/>
    <w:rsid w:val="274DF027"/>
    <w:rsid w:val="2758A0EA"/>
    <w:rsid w:val="27AEBC85"/>
    <w:rsid w:val="282D01A1"/>
    <w:rsid w:val="297875FA"/>
    <w:rsid w:val="29B5AF90"/>
    <w:rsid w:val="29BFF380"/>
    <w:rsid w:val="2ABBA466"/>
    <w:rsid w:val="2AF64071"/>
    <w:rsid w:val="2BEEC30F"/>
    <w:rsid w:val="2CF0587C"/>
    <w:rsid w:val="2D0CB55C"/>
    <w:rsid w:val="2D58CF29"/>
    <w:rsid w:val="2E152A8F"/>
    <w:rsid w:val="2EF49615"/>
    <w:rsid w:val="3003F809"/>
    <w:rsid w:val="31D075AE"/>
    <w:rsid w:val="31FD11C6"/>
    <w:rsid w:val="32EAF9FF"/>
    <w:rsid w:val="33E8F4E2"/>
    <w:rsid w:val="34B6CACF"/>
    <w:rsid w:val="3582C750"/>
    <w:rsid w:val="366FA985"/>
    <w:rsid w:val="368C2C0B"/>
    <w:rsid w:val="36F992E7"/>
    <w:rsid w:val="373E97D8"/>
    <w:rsid w:val="374190C7"/>
    <w:rsid w:val="37B681A8"/>
    <w:rsid w:val="37CF2423"/>
    <w:rsid w:val="3A7730B5"/>
    <w:rsid w:val="3A92CE6A"/>
    <w:rsid w:val="3BD6A0D5"/>
    <w:rsid w:val="3D42FD90"/>
    <w:rsid w:val="3E38C6F3"/>
    <w:rsid w:val="3F296030"/>
    <w:rsid w:val="3F9B231C"/>
    <w:rsid w:val="3FA50007"/>
    <w:rsid w:val="3FF3CDBD"/>
    <w:rsid w:val="40D63E19"/>
    <w:rsid w:val="40DB48EF"/>
    <w:rsid w:val="41222223"/>
    <w:rsid w:val="4231E395"/>
    <w:rsid w:val="42C49325"/>
    <w:rsid w:val="42FA542B"/>
    <w:rsid w:val="4375B296"/>
    <w:rsid w:val="43A7D29A"/>
    <w:rsid w:val="44EC5BD7"/>
    <w:rsid w:val="458D65C2"/>
    <w:rsid w:val="46654353"/>
    <w:rsid w:val="478B3760"/>
    <w:rsid w:val="4836409E"/>
    <w:rsid w:val="4858AA36"/>
    <w:rsid w:val="48B1B5D0"/>
    <w:rsid w:val="49762E74"/>
    <w:rsid w:val="49E12692"/>
    <w:rsid w:val="49E1CEF0"/>
    <w:rsid w:val="4A13535D"/>
    <w:rsid w:val="4A580150"/>
    <w:rsid w:val="4B4F0F9B"/>
    <w:rsid w:val="4BB16767"/>
    <w:rsid w:val="4C0406F3"/>
    <w:rsid w:val="4C82F2C8"/>
    <w:rsid w:val="4CE4F92E"/>
    <w:rsid w:val="4F5F162E"/>
    <w:rsid w:val="50720BC7"/>
    <w:rsid w:val="5173889A"/>
    <w:rsid w:val="5211C24F"/>
    <w:rsid w:val="5254E183"/>
    <w:rsid w:val="527FEAC8"/>
    <w:rsid w:val="52947D00"/>
    <w:rsid w:val="52F2F345"/>
    <w:rsid w:val="54571619"/>
    <w:rsid w:val="549B19C5"/>
    <w:rsid w:val="5662F3D9"/>
    <w:rsid w:val="56E926AB"/>
    <w:rsid w:val="56F8B15B"/>
    <w:rsid w:val="56FAADFC"/>
    <w:rsid w:val="570F24AD"/>
    <w:rsid w:val="572A8AD2"/>
    <w:rsid w:val="57670F30"/>
    <w:rsid w:val="58181AED"/>
    <w:rsid w:val="589873B4"/>
    <w:rsid w:val="58BEFF06"/>
    <w:rsid w:val="59AA8359"/>
    <w:rsid w:val="5B12B5AD"/>
    <w:rsid w:val="5C6AD857"/>
    <w:rsid w:val="5D346268"/>
    <w:rsid w:val="5D52B9C5"/>
    <w:rsid w:val="5DE5F176"/>
    <w:rsid w:val="5E52E8BD"/>
    <w:rsid w:val="5F820AE7"/>
    <w:rsid w:val="5F9D23FB"/>
    <w:rsid w:val="60044B78"/>
    <w:rsid w:val="60389375"/>
    <w:rsid w:val="606FF15E"/>
    <w:rsid w:val="60F791D5"/>
    <w:rsid w:val="619424C8"/>
    <w:rsid w:val="61E040F6"/>
    <w:rsid w:val="62919CF6"/>
    <w:rsid w:val="62C91DE9"/>
    <w:rsid w:val="6340EC06"/>
    <w:rsid w:val="63661D37"/>
    <w:rsid w:val="63904A1F"/>
    <w:rsid w:val="63BCB8A3"/>
    <w:rsid w:val="63C510E1"/>
    <w:rsid w:val="63F483F8"/>
    <w:rsid w:val="6400E562"/>
    <w:rsid w:val="6448920F"/>
    <w:rsid w:val="64AD433C"/>
    <w:rsid w:val="64E5FA96"/>
    <w:rsid w:val="64E68C19"/>
    <w:rsid w:val="64EF864B"/>
    <w:rsid w:val="6516F9EF"/>
    <w:rsid w:val="65396EA7"/>
    <w:rsid w:val="66C47899"/>
    <w:rsid w:val="6749924F"/>
    <w:rsid w:val="674F2CB7"/>
    <w:rsid w:val="688E6E84"/>
    <w:rsid w:val="69666BB9"/>
    <w:rsid w:val="69A51D65"/>
    <w:rsid w:val="6B262B89"/>
    <w:rsid w:val="6D93D3C5"/>
    <w:rsid w:val="6DD27F50"/>
    <w:rsid w:val="6DF821C7"/>
    <w:rsid w:val="6E72DD85"/>
    <w:rsid w:val="711C6D1C"/>
    <w:rsid w:val="71C1FB1E"/>
    <w:rsid w:val="7343CD24"/>
    <w:rsid w:val="7386EF79"/>
    <w:rsid w:val="73C0FAA3"/>
    <w:rsid w:val="73F82AE6"/>
    <w:rsid w:val="74A4A8A1"/>
    <w:rsid w:val="74BF036C"/>
    <w:rsid w:val="75F9BBE0"/>
    <w:rsid w:val="771CA110"/>
    <w:rsid w:val="77CB9C4C"/>
    <w:rsid w:val="7807E17C"/>
    <w:rsid w:val="789FF57E"/>
    <w:rsid w:val="78DFC5B8"/>
    <w:rsid w:val="78F0CE8C"/>
    <w:rsid w:val="79D60209"/>
    <w:rsid w:val="7AA50799"/>
    <w:rsid w:val="7AAC683F"/>
    <w:rsid w:val="7AB12304"/>
    <w:rsid w:val="7CB02FD3"/>
    <w:rsid w:val="7D2AD5EC"/>
    <w:rsid w:val="7D8EDD6C"/>
    <w:rsid w:val="7E1FA723"/>
    <w:rsid w:val="7E55B476"/>
    <w:rsid w:val="7E5E8B04"/>
    <w:rsid w:val="7EFCADB1"/>
    <w:rsid w:val="7F0E2287"/>
    <w:rsid w:val="7F4827B6"/>
    <w:rsid w:val="7FAFD6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38920E"/>
  <w15:docId w15:val="{AE41406C-537C-4CE5-A9D2-1C0A50B76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color w:val="000000"/>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925C44"/>
    <w:pPr>
      <w:spacing w:before="100" w:beforeAutospacing="1" w:after="100" w:afterAutospacing="1"/>
      <w:outlineLvl w:val="0"/>
    </w:pPr>
    <w:rPr>
      <w:rFonts w:eastAsia="Times New Roman"/>
      <w:b/>
      <w:bCs/>
      <w:kern w:val="36"/>
      <w:sz w:val="48"/>
      <w:szCs w:val="48"/>
    </w:rPr>
  </w:style>
  <w:style w:type="paragraph" w:styleId="Heading2">
    <w:name w:val="heading 2"/>
    <w:basedOn w:val="Normal"/>
    <w:next w:val="Normal"/>
    <w:link w:val="Heading2Char"/>
    <w:uiPriority w:val="9"/>
    <w:semiHidden/>
    <w:unhideWhenUsed/>
    <w:qFormat/>
    <w:rsid w:val="002963DB"/>
    <w:pPr>
      <w:keepNext/>
      <w:keepLines/>
      <w:spacing w:before="20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semiHidden/>
    <w:unhideWhenUsed/>
    <w:qFormat/>
    <w:rsid w:val="002963DB"/>
    <w:pPr>
      <w:keepNext/>
      <w:keepLines/>
      <w:spacing w:before="20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925C44"/>
    <w:rPr>
      <w:rFonts w:eastAsiaTheme="minorEastAsia"/>
    </w:rPr>
  </w:style>
  <w:style w:type="character" w:customStyle="1" w:styleId="NoSpacingChar">
    <w:name w:val="No Spacing Char"/>
    <w:basedOn w:val="DefaultParagraphFont"/>
    <w:link w:val="NoSpacing"/>
    <w:uiPriority w:val="1"/>
    <w:rsid w:val="00925C44"/>
    <w:rPr>
      <w:rFonts w:eastAsiaTheme="minorEastAsia"/>
    </w:rPr>
  </w:style>
  <w:style w:type="paragraph" w:styleId="NormalWeb">
    <w:name w:val="Normal (Web)"/>
    <w:basedOn w:val="Normal"/>
    <w:uiPriority w:val="99"/>
    <w:semiHidden/>
    <w:unhideWhenUsed/>
    <w:rsid w:val="00925C44"/>
    <w:pPr>
      <w:spacing w:before="100" w:beforeAutospacing="1" w:after="100" w:afterAutospacing="1"/>
    </w:pPr>
    <w:rPr>
      <w:rFonts w:eastAsia="Times New Roman"/>
    </w:rPr>
  </w:style>
  <w:style w:type="character" w:customStyle="1" w:styleId="apple-tab-span">
    <w:name w:val="apple-tab-span"/>
    <w:basedOn w:val="DefaultParagraphFont"/>
    <w:rsid w:val="00925C44"/>
  </w:style>
  <w:style w:type="character" w:customStyle="1" w:styleId="Heading1Char">
    <w:name w:val="Heading 1 Char"/>
    <w:basedOn w:val="DefaultParagraphFont"/>
    <w:link w:val="Heading1"/>
    <w:uiPriority w:val="9"/>
    <w:rsid w:val="00925C44"/>
    <w:rPr>
      <w:rFonts w:ascii="Times New Roman" w:eastAsia="Times New Roman" w:hAnsi="Times New Roman" w:cs="Times New Roman"/>
      <w:b/>
      <w:bCs/>
      <w:kern w:val="36"/>
      <w:sz w:val="48"/>
      <w:szCs w:val="48"/>
    </w:rPr>
  </w:style>
  <w:style w:type="character" w:styleId="Hyperlink">
    <w:name w:val="Hyperlink"/>
    <w:basedOn w:val="DefaultParagraphFont"/>
    <w:uiPriority w:val="99"/>
    <w:unhideWhenUsed/>
    <w:rsid w:val="00925C44"/>
    <w:rPr>
      <w:color w:val="0000FF"/>
      <w:u w:val="single"/>
    </w:rPr>
  </w:style>
  <w:style w:type="paragraph" w:styleId="ListParagraph">
    <w:name w:val="List Paragraph"/>
    <w:basedOn w:val="Normal"/>
    <w:uiPriority w:val="34"/>
    <w:qFormat/>
    <w:pPr>
      <w:ind w:left="720"/>
      <w:contextualSpacing/>
    </w:pPr>
  </w:style>
  <w:style w:type="table" w:styleId="TableGrid">
    <w:name w:val="Table Grid"/>
    <w:basedOn w:val="TableNormal"/>
    <w:uiPriority w:val="59"/>
    <w:rsid w:val="00FB4123"/>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GridTable1Light-Accent11">
    <w:name w:val="Grid Table 1 Light - Accent 11"/>
    <w:basedOn w:val="TableNormal"/>
    <w:uiPriority w:val="46"/>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FA2AA6"/>
    <w:pPr>
      <w:spacing w:after="200"/>
    </w:pPr>
    <w:rPr>
      <w:i/>
      <w:iCs/>
      <w:color w:val="44546A" w:themeColor="text2"/>
      <w:sz w:val="18"/>
      <w:szCs w:val="18"/>
    </w:rPr>
  </w:style>
  <w:style w:type="paragraph" w:styleId="BalloonText">
    <w:name w:val="Balloon Text"/>
    <w:basedOn w:val="Normal"/>
    <w:link w:val="BalloonTextChar"/>
    <w:uiPriority w:val="99"/>
    <w:semiHidden/>
    <w:unhideWhenUsed/>
    <w:rsid w:val="005D4B08"/>
    <w:rPr>
      <w:rFonts w:ascii="Tahoma" w:hAnsi="Tahoma" w:cs="Tahoma"/>
      <w:sz w:val="16"/>
      <w:szCs w:val="16"/>
    </w:rPr>
  </w:style>
  <w:style w:type="character" w:customStyle="1" w:styleId="BalloonTextChar">
    <w:name w:val="Balloon Text Char"/>
    <w:basedOn w:val="DefaultParagraphFont"/>
    <w:link w:val="BalloonText"/>
    <w:uiPriority w:val="99"/>
    <w:semiHidden/>
    <w:rsid w:val="005D4B08"/>
    <w:rPr>
      <w:rFonts w:ascii="Tahoma" w:hAnsi="Tahoma" w:cs="Tahoma"/>
      <w:sz w:val="16"/>
      <w:szCs w:val="16"/>
    </w:rPr>
  </w:style>
  <w:style w:type="paragraph" w:styleId="CommentText">
    <w:name w:val="annotation text"/>
    <w:basedOn w:val="Normal"/>
    <w:link w:val="CommentTextChar"/>
    <w:uiPriority w:val="99"/>
    <w:semiHidden/>
    <w:unhideWhenUsed/>
    <w:rsid w:val="00436731"/>
    <w:rPr>
      <w:sz w:val="20"/>
      <w:szCs w:val="20"/>
    </w:rPr>
  </w:style>
  <w:style w:type="character" w:customStyle="1" w:styleId="CommentTextChar">
    <w:name w:val="Comment Text Char"/>
    <w:basedOn w:val="DefaultParagraphFont"/>
    <w:link w:val="CommentText"/>
    <w:uiPriority w:val="99"/>
    <w:semiHidden/>
    <w:rsid w:val="00436731"/>
    <w:rPr>
      <w:sz w:val="20"/>
      <w:szCs w:val="20"/>
    </w:rPr>
  </w:style>
  <w:style w:type="character" w:styleId="CommentReference">
    <w:name w:val="annotation reference"/>
    <w:basedOn w:val="DefaultParagraphFont"/>
    <w:uiPriority w:val="99"/>
    <w:semiHidden/>
    <w:unhideWhenUsed/>
    <w:rsid w:val="00436731"/>
    <w:rPr>
      <w:sz w:val="16"/>
      <w:szCs w:val="16"/>
    </w:rPr>
  </w:style>
  <w:style w:type="paragraph" w:styleId="Header">
    <w:name w:val="header"/>
    <w:basedOn w:val="Normal"/>
    <w:link w:val="HeaderChar"/>
    <w:uiPriority w:val="99"/>
    <w:unhideWhenUsed/>
    <w:rsid w:val="00916D02"/>
    <w:pPr>
      <w:tabs>
        <w:tab w:val="center" w:pos="4680"/>
        <w:tab w:val="right" w:pos="9360"/>
      </w:tabs>
    </w:pPr>
  </w:style>
  <w:style w:type="character" w:customStyle="1" w:styleId="HeaderChar">
    <w:name w:val="Header Char"/>
    <w:basedOn w:val="DefaultParagraphFont"/>
    <w:link w:val="Header"/>
    <w:uiPriority w:val="99"/>
    <w:rsid w:val="00916D02"/>
  </w:style>
  <w:style w:type="paragraph" w:styleId="Footer">
    <w:name w:val="footer"/>
    <w:basedOn w:val="Normal"/>
    <w:link w:val="FooterChar"/>
    <w:uiPriority w:val="99"/>
    <w:unhideWhenUsed/>
    <w:rsid w:val="00916D02"/>
    <w:pPr>
      <w:tabs>
        <w:tab w:val="center" w:pos="4680"/>
        <w:tab w:val="right" w:pos="9360"/>
      </w:tabs>
    </w:pPr>
  </w:style>
  <w:style w:type="character" w:customStyle="1" w:styleId="FooterChar">
    <w:name w:val="Footer Char"/>
    <w:basedOn w:val="DefaultParagraphFont"/>
    <w:link w:val="Footer"/>
    <w:uiPriority w:val="99"/>
    <w:rsid w:val="00916D02"/>
  </w:style>
  <w:style w:type="table" w:customStyle="1" w:styleId="GridTable1Light-Accent12">
    <w:name w:val="Grid Table 1 Light - Accent 12"/>
    <w:basedOn w:val="TableNormal"/>
    <w:uiPriority w:val="46"/>
    <w:rsid w:val="00A86A74"/>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5Dark1">
    <w:name w:val="Grid Table 5 Dark1"/>
    <w:basedOn w:val="TableNormal"/>
    <w:uiPriority w:val="50"/>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LightList">
    <w:name w:val="Light List"/>
    <w:basedOn w:val="TableNormal"/>
    <w:uiPriority w:val="61"/>
    <w:rsid w:val="00334254"/>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2Char">
    <w:name w:val="Heading 2 Char"/>
    <w:basedOn w:val="DefaultParagraphFont"/>
    <w:link w:val="Heading2"/>
    <w:uiPriority w:val="9"/>
    <w:semiHidden/>
    <w:rsid w:val="002963DB"/>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semiHidden/>
    <w:rsid w:val="002963DB"/>
    <w:rPr>
      <w:rFonts w:asciiTheme="majorHAnsi" w:eastAsiaTheme="majorEastAsia" w:hAnsiTheme="majorHAnsi" w:cstheme="majorBidi"/>
      <w:b/>
      <w:bCs/>
      <w:color w:val="5B9BD5" w:themeColor="accent1"/>
    </w:rPr>
  </w:style>
  <w:style w:type="paragraph" w:styleId="TOCHeading">
    <w:name w:val="TOC Heading"/>
    <w:basedOn w:val="Heading1"/>
    <w:next w:val="Normal"/>
    <w:uiPriority w:val="39"/>
    <w:unhideWhenUsed/>
    <w:qFormat/>
    <w:rsid w:val="002963DB"/>
    <w:pPr>
      <w:keepNext/>
      <w:keepLines/>
      <w:spacing w:before="480" w:beforeAutospacing="0" w:after="0" w:afterAutospacing="0" w:line="276" w:lineRule="auto"/>
      <w:outlineLvl w:val="9"/>
    </w:pPr>
    <w:rPr>
      <w:rFonts w:asciiTheme="majorHAnsi" w:eastAsiaTheme="majorEastAsia" w:hAnsiTheme="majorHAnsi" w:cstheme="majorBidi"/>
      <w:color w:val="2E74B5" w:themeColor="accent1" w:themeShade="BF"/>
      <w:kern w:val="0"/>
      <w:sz w:val="28"/>
      <w:szCs w:val="28"/>
      <w:lang w:eastAsia="ja-JP"/>
    </w:rPr>
  </w:style>
  <w:style w:type="paragraph" w:styleId="TOC1">
    <w:name w:val="toc 1"/>
    <w:basedOn w:val="Normal"/>
    <w:next w:val="Normal"/>
    <w:autoRedefine/>
    <w:uiPriority w:val="39"/>
    <w:unhideWhenUsed/>
    <w:rsid w:val="002963DB"/>
    <w:pPr>
      <w:spacing w:after="100"/>
    </w:pPr>
  </w:style>
  <w:style w:type="paragraph" w:customStyle="1" w:styleId="A">
    <w:name w:val="A"/>
    <w:basedOn w:val="Normal"/>
    <w:link w:val="AChar"/>
    <w:qFormat/>
    <w:rsid w:val="006D3BEF"/>
    <w:pPr>
      <w:jc w:val="both"/>
    </w:pPr>
    <w:rPr>
      <w:b/>
      <w:bCs/>
      <w:sz w:val="32"/>
      <w:szCs w:val="28"/>
      <w:u w:val="single"/>
      <w:shd w:val="clear" w:color="auto" w:fill="FFFFFF"/>
    </w:rPr>
  </w:style>
  <w:style w:type="paragraph" w:customStyle="1" w:styleId="B">
    <w:name w:val="B"/>
    <w:basedOn w:val="Normal"/>
    <w:link w:val="BChar"/>
    <w:qFormat/>
    <w:rsid w:val="006D3BEF"/>
    <w:pPr>
      <w:jc w:val="both"/>
    </w:pPr>
    <w:rPr>
      <w:rFonts w:eastAsia="Times New Roman"/>
      <w:b/>
      <w:bCs/>
      <w:sz w:val="28"/>
      <w:shd w:val="clear" w:color="auto" w:fill="FFFFFF"/>
    </w:rPr>
  </w:style>
  <w:style w:type="character" w:customStyle="1" w:styleId="AChar">
    <w:name w:val="A Char"/>
    <w:basedOn w:val="DefaultParagraphFont"/>
    <w:link w:val="A"/>
    <w:rsid w:val="006D3BEF"/>
    <w:rPr>
      <w:b/>
      <w:bCs/>
      <w:color w:val="000000"/>
      <w:sz w:val="32"/>
      <w:szCs w:val="28"/>
      <w:u w:val="single"/>
    </w:rPr>
  </w:style>
  <w:style w:type="paragraph" w:customStyle="1" w:styleId="C">
    <w:name w:val="C"/>
    <w:basedOn w:val="Normal"/>
    <w:link w:val="CChar"/>
    <w:qFormat/>
    <w:rsid w:val="006D3BEF"/>
    <w:pPr>
      <w:jc w:val="both"/>
    </w:pPr>
    <w:rPr>
      <w:rFonts w:eastAsia="Times New Roman"/>
      <w:b/>
      <w:bCs/>
      <w:shd w:val="clear" w:color="auto" w:fill="FFFFFF"/>
    </w:rPr>
  </w:style>
  <w:style w:type="character" w:customStyle="1" w:styleId="BChar">
    <w:name w:val="B Char"/>
    <w:basedOn w:val="DefaultParagraphFont"/>
    <w:link w:val="B"/>
    <w:rsid w:val="006D3BEF"/>
    <w:rPr>
      <w:rFonts w:eastAsia="Times New Roman"/>
      <w:b/>
      <w:bCs/>
      <w:color w:val="000000"/>
      <w:sz w:val="28"/>
    </w:rPr>
  </w:style>
  <w:style w:type="paragraph" w:customStyle="1" w:styleId="D">
    <w:name w:val="D"/>
    <w:basedOn w:val="Normal"/>
    <w:link w:val="DChar"/>
    <w:qFormat/>
    <w:rsid w:val="006D3BEF"/>
    <w:pPr>
      <w:jc w:val="both"/>
    </w:pPr>
    <w:rPr>
      <w:rFonts w:eastAsia="Times New Roman"/>
      <w:b/>
      <w:bCs/>
      <w:sz w:val="22"/>
      <w:shd w:val="clear" w:color="auto" w:fill="FFFFFF"/>
    </w:rPr>
  </w:style>
  <w:style w:type="character" w:customStyle="1" w:styleId="CChar">
    <w:name w:val="C Char"/>
    <w:basedOn w:val="DefaultParagraphFont"/>
    <w:link w:val="C"/>
    <w:rsid w:val="006D3BEF"/>
    <w:rPr>
      <w:rFonts w:eastAsia="Times New Roman"/>
      <w:b/>
      <w:bCs/>
      <w:color w:val="000000"/>
    </w:rPr>
  </w:style>
  <w:style w:type="paragraph" w:styleId="TOC2">
    <w:name w:val="toc 2"/>
    <w:basedOn w:val="Normal"/>
    <w:next w:val="Normal"/>
    <w:autoRedefine/>
    <w:uiPriority w:val="39"/>
    <w:unhideWhenUsed/>
    <w:rsid w:val="00224D17"/>
    <w:pPr>
      <w:spacing w:after="100"/>
      <w:ind w:left="240"/>
    </w:pPr>
  </w:style>
  <w:style w:type="character" w:customStyle="1" w:styleId="DChar">
    <w:name w:val="D Char"/>
    <w:basedOn w:val="DefaultParagraphFont"/>
    <w:link w:val="D"/>
    <w:rsid w:val="006D3BEF"/>
    <w:rPr>
      <w:rFonts w:eastAsia="Times New Roman"/>
      <w:b/>
      <w:bCs/>
      <w:color w:val="000000"/>
      <w:sz w:val="22"/>
    </w:rPr>
  </w:style>
  <w:style w:type="paragraph" w:styleId="TOC3">
    <w:name w:val="toc 3"/>
    <w:basedOn w:val="Normal"/>
    <w:next w:val="Normal"/>
    <w:autoRedefine/>
    <w:uiPriority w:val="39"/>
    <w:unhideWhenUsed/>
    <w:rsid w:val="00224D17"/>
    <w:pPr>
      <w:spacing w:after="100"/>
      <w:ind w:left="480"/>
    </w:pPr>
  </w:style>
  <w:style w:type="paragraph" w:styleId="TOC4">
    <w:name w:val="toc 4"/>
    <w:basedOn w:val="Normal"/>
    <w:next w:val="Normal"/>
    <w:autoRedefine/>
    <w:uiPriority w:val="39"/>
    <w:unhideWhenUsed/>
    <w:rsid w:val="00224D17"/>
    <w:pPr>
      <w:spacing w:after="100"/>
      <w:ind w:left="720"/>
    </w:pPr>
  </w:style>
  <w:style w:type="character" w:styleId="Strong">
    <w:name w:val="Strong"/>
    <w:basedOn w:val="DefaultParagraphFont"/>
    <w:uiPriority w:val="22"/>
    <w:qFormat/>
    <w:rsid w:val="00C0228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000190">
      <w:bodyDiv w:val="1"/>
      <w:marLeft w:val="0"/>
      <w:marRight w:val="0"/>
      <w:marTop w:val="0"/>
      <w:marBottom w:val="0"/>
      <w:divBdr>
        <w:top w:val="none" w:sz="0" w:space="0" w:color="auto"/>
        <w:left w:val="none" w:sz="0" w:space="0" w:color="auto"/>
        <w:bottom w:val="none" w:sz="0" w:space="0" w:color="auto"/>
        <w:right w:val="none" w:sz="0" w:space="0" w:color="auto"/>
      </w:divBdr>
    </w:div>
    <w:div w:id="155416318">
      <w:bodyDiv w:val="1"/>
      <w:marLeft w:val="0"/>
      <w:marRight w:val="0"/>
      <w:marTop w:val="0"/>
      <w:marBottom w:val="0"/>
      <w:divBdr>
        <w:top w:val="none" w:sz="0" w:space="0" w:color="auto"/>
        <w:left w:val="none" w:sz="0" w:space="0" w:color="auto"/>
        <w:bottom w:val="none" w:sz="0" w:space="0" w:color="auto"/>
        <w:right w:val="none" w:sz="0" w:space="0" w:color="auto"/>
      </w:divBdr>
    </w:div>
    <w:div w:id="284164363">
      <w:bodyDiv w:val="1"/>
      <w:marLeft w:val="0"/>
      <w:marRight w:val="0"/>
      <w:marTop w:val="0"/>
      <w:marBottom w:val="0"/>
      <w:divBdr>
        <w:top w:val="none" w:sz="0" w:space="0" w:color="auto"/>
        <w:left w:val="none" w:sz="0" w:space="0" w:color="auto"/>
        <w:bottom w:val="none" w:sz="0" w:space="0" w:color="auto"/>
        <w:right w:val="none" w:sz="0" w:space="0" w:color="auto"/>
      </w:divBdr>
    </w:div>
    <w:div w:id="356807516">
      <w:bodyDiv w:val="1"/>
      <w:marLeft w:val="0"/>
      <w:marRight w:val="0"/>
      <w:marTop w:val="0"/>
      <w:marBottom w:val="0"/>
      <w:divBdr>
        <w:top w:val="none" w:sz="0" w:space="0" w:color="auto"/>
        <w:left w:val="none" w:sz="0" w:space="0" w:color="auto"/>
        <w:bottom w:val="none" w:sz="0" w:space="0" w:color="auto"/>
        <w:right w:val="none" w:sz="0" w:space="0" w:color="auto"/>
      </w:divBdr>
    </w:div>
    <w:div w:id="485783245">
      <w:bodyDiv w:val="1"/>
      <w:marLeft w:val="0"/>
      <w:marRight w:val="0"/>
      <w:marTop w:val="0"/>
      <w:marBottom w:val="0"/>
      <w:divBdr>
        <w:top w:val="none" w:sz="0" w:space="0" w:color="auto"/>
        <w:left w:val="none" w:sz="0" w:space="0" w:color="auto"/>
        <w:bottom w:val="none" w:sz="0" w:space="0" w:color="auto"/>
        <w:right w:val="none" w:sz="0" w:space="0" w:color="auto"/>
      </w:divBdr>
    </w:div>
    <w:div w:id="532306622">
      <w:bodyDiv w:val="1"/>
      <w:marLeft w:val="0"/>
      <w:marRight w:val="0"/>
      <w:marTop w:val="0"/>
      <w:marBottom w:val="0"/>
      <w:divBdr>
        <w:top w:val="none" w:sz="0" w:space="0" w:color="auto"/>
        <w:left w:val="none" w:sz="0" w:space="0" w:color="auto"/>
        <w:bottom w:val="none" w:sz="0" w:space="0" w:color="auto"/>
        <w:right w:val="none" w:sz="0" w:space="0" w:color="auto"/>
      </w:divBdr>
    </w:div>
    <w:div w:id="606350361">
      <w:bodyDiv w:val="1"/>
      <w:marLeft w:val="0"/>
      <w:marRight w:val="0"/>
      <w:marTop w:val="0"/>
      <w:marBottom w:val="0"/>
      <w:divBdr>
        <w:top w:val="none" w:sz="0" w:space="0" w:color="auto"/>
        <w:left w:val="none" w:sz="0" w:space="0" w:color="auto"/>
        <w:bottom w:val="none" w:sz="0" w:space="0" w:color="auto"/>
        <w:right w:val="none" w:sz="0" w:space="0" w:color="auto"/>
      </w:divBdr>
      <w:divsChild>
        <w:div w:id="64186547">
          <w:marLeft w:val="0"/>
          <w:marRight w:val="0"/>
          <w:marTop w:val="0"/>
          <w:marBottom w:val="0"/>
          <w:divBdr>
            <w:top w:val="none" w:sz="0" w:space="0" w:color="auto"/>
            <w:left w:val="none" w:sz="0" w:space="0" w:color="auto"/>
            <w:bottom w:val="none" w:sz="0" w:space="0" w:color="auto"/>
            <w:right w:val="none" w:sz="0" w:space="0" w:color="auto"/>
          </w:divBdr>
        </w:div>
        <w:div w:id="419449083">
          <w:marLeft w:val="0"/>
          <w:marRight w:val="0"/>
          <w:marTop w:val="0"/>
          <w:marBottom w:val="0"/>
          <w:divBdr>
            <w:top w:val="none" w:sz="0" w:space="0" w:color="auto"/>
            <w:left w:val="none" w:sz="0" w:space="0" w:color="auto"/>
            <w:bottom w:val="none" w:sz="0" w:space="0" w:color="auto"/>
            <w:right w:val="none" w:sz="0" w:space="0" w:color="auto"/>
          </w:divBdr>
        </w:div>
        <w:div w:id="872578370">
          <w:marLeft w:val="0"/>
          <w:marRight w:val="0"/>
          <w:marTop w:val="0"/>
          <w:marBottom w:val="0"/>
          <w:divBdr>
            <w:top w:val="none" w:sz="0" w:space="0" w:color="auto"/>
            <w:left w:val="none" w:sz="0" w:space="0" w:color="auto"/>
            <w:bottom w:val="none" w:sz="0" w:space="0" w:color="auto"/>
            <w:right w:val="none" w:sz="0" w:space="0" w:color="auto"/>
          </w:divBdr>
        </w:div>
        <w:div w:id="955524224">
          <w:marLeft w:val="0"/>
          <w:marRight w:val="0"/>
          <w:marTop w:val="0"/>
          <w:marBottom w:val="0"/>
          <w:divBdr>
            <w:top w:val="none" w:sz="0" w:space="0" w:color="auto"/>
            <w:left w:val="none" w:sz="0" w:space="0" w:color="auto"/>
            <w:bottom w:val="none" w:sz="0" w:space="0" w:color="auto"/>
            <w:right w:val="none" w:sz="0" w:space="0" w:color="auto"/>
          </w:divBdr>
        </w:div>
        <w:div w:id="1147942088">
          <w:marLeft w:val="0"/>
          <w:marRight w:val="0"/>
          <w:marTop w:val="0"/>
          <w:marBottom w:val="0"/>
          <w:divBdr>
            <w:top w:val="none" w:sz="0" w:space="0" w:color="auto"/>
            <w:left w:val="none" w:sz="0" w:space="0" w:color="auto"/>
            <w:bottom w:val="none" w:sz="0" w:space="0" w:color="auto"/>
            <w:right w:val="none" w:sz="0" w:space="0" w:color="auto"/>
          </w:divBdr>
        </w:div>
        <w:div w:id="1378891595">
          <w:marLeft w:val="0"/>
          <w:marRight w:val="0"/>
          <w:marTop w:val="0"/>
          <w:marBottom w:val="0"/>
          <w:divBdr>
            <w:top w:val="none" w:sz="0" w:space="0" w:color="auto"/>
            <w:left w:val="none" w:sz="0" w:space="0" w:color="auto"/>
            <w:bottom w:val="none" w:sz="0" w:space="0" w:color="auto"/>
            <w:right w:val="none" w:sz="0" w:space="0" w:color="auto"/>
          </w:divBdr>
        </w:div>
        <w:div w:id="1546914247">
          <w:marLeft w:val="0"/>
          <w:marRight w:val="0"/>
          <w:marTop w:val="0"/>
          <w:marBottom w:val="0"/>
          <w:divBdr>
            <w:top w:val="none" w:sz="0" w:space="0" w:color="auto"/>
            <w:left w:val="none" w:sz="0" w:space="0" w:color="auto"/>
            <w:bottom w:val="none" w:sz="0" w:space="0" w:color="auto"/>
            <w:right w:val="none" w:sz="0" w:space="0" w:color="auto"/>
          </w:divBdr>
        </w:div>
        <w:div w:id="1620142515">
          <w:marLeft w:val="0"/>
          <w:marRight w:val="0"/>
          <w:marTop w:val="0"/>
          <w:marBottom w:val="0"/>
          <w:divBdr>
            <w:top w:val="none" w:sz="0" w:space="0" w:color="auto"/>
            <w:left w:val="none" w:sz="0" w:space="0" w:color="auto"/>
            <w:bottom w:val="none" w:sz="0" w:space="0" w:color="auto"/>
            <w:right w:val="none" w:sz="0" w:space="0" w:color="auto"/>
          </w:divBdr>
        </w:div>
      </w:divsChild>
    </w:div>
    <w:div w:id="627247506">
      <w:bodyDiv w:val="1"/>
      <w:marLeft w:val="0"/>
      <w:marRight w:val="0"/>
      <w:marTop w:val="0"/>
      <w:marBottom w:val="0"/>
      <w:divBdr>
        <w:top w:val="none" w:sz="0" w:space="0" w:color="auto"/>
        <w:left w:val="none" w:sz="0" w:space="0" w:color="auto"/>
        <w:bottom w:val="none" w:sz="0" w:space="0" w:color="auto"/>
        <w:right w:val="none" w:sz="0" w:space="0" w:color="auto"/>
      </w:divBdr>
    </w:div>
    <w:div w:id="755251917">
      <w:bodyDiv w:val="1"/>
      <w:marLeft w:val="0"/>
      <w:marRight w:val="0"/>
      <w:marTop w:val="0"/>
      <w:marBottom w:val="0"/>
      <w:divBdr>
        <w:top w:val="none" w:sz="0" w:space="0" w:color="auto"/>
        <w:left w:val="none" w:sz="0" w:space="0" w:color="auto"/>
        <w:bottom w:val="none" w:sz="0" w:space="0" w:color="auto"/>
        <w:right w:val="none" w:sz="0" w:space="0" w:color="auto"/>
      </w:divBdr>
    </w:div>
    <w:div w:id="932931098">
      <w:bodyDiv w:val="1"/>
      <w:marLeft w:val="0"/>
      <w:marRight w:val="0"/>
      <w:marTop w:val="0"/>
      <w:marBottom w:val="0"/>
      <w:divBdr>
        <w:top w:val="none" w:sz="0" w:space="0" w:color="auto"/>
        <w:left w:val="none" w:sz="0" w:space="0" w:color="auto"/>
        <w:bottom w:val="none" w:sz="0" w:space="0" w:color="auto"/>
        <w:right w:val="none" w:sz="0" w:space="0" w:color="auto"/>
      </w:divBdr>
      <w:divsChild>
        <w:div w:id="1883127847">
          <w:marLeft w:val="1995"/>
          <w:marRight w:val="0"/>
          <w:marTop w:val="0"/>
          <w:marBottom w:val="0"/>
          <w:divBdr>
            <w:top w:val="none" w:sz="0" w:space="0" w:color="auto"/>
            <w:left w:val="none" w:sz="0" w:space="0" w:color="auto"/>
            <w:bottom w:val="none" w:sz="0" w:space="0" w:color="auto"/>
            <w:right w:val="none" w:sz="0" w:space="0" w:color="auto"/>
          </w:divBdr>
        </w:div>
      </w:divsChild>
    </w:div>
    <w:div w:id="964387661">
      <w:bodyDiv w:val="1"/>
      <w:marLeft w:val="0"/>
      <w:marRight w:val="0"/>
      <w:marTop w:val="0"/>
      <w:marBottom w:val="0"/>
      <w:divBdr>
        <w:top w:val="none" w:sz="0" w:space="0" w:color="auto"/>
        <w:left w:val="none" w:sz="0" w:space="0" w:color="auto"/>
        <w:bottom w:val="none" w:sz="0" w:space="0" w:color="auto"/>
        <w:right w:val="none" w:sz="0" w:space="0" w:color="auto"/>
      </w:divBdr>
    </w:div>
    <w:div w:id="1024554676">
      <w:bodyDiv w:val="1"/>
      <w:marLeft w:val="0"/>
      <w:marRight w:val="0"/>
      <w:marTop w:val="0"/>
      <w:marBottom w:val="0"/>
      <w:divBdr>
        <w:top w:val="none" w:sz="0" w:space="0" w:color="auto"/>
        <w:left w:val="none" w:sz="0" w:space="0" w:color="auto"/>
        <w:bottom w:val="none" w:sz="0" w:space="0" w:color="auto"/>
        <w:right w:val="none" w:sz="0" w:space="0" w:color="auto"/>
      </w:divBdr>
    </w:div>
    <w:div w:id="1100102235">
      <w:bodyDiv w:val="1"/>
      <w:marLeft w:val="0"/>
      <w:marRight w:val="0"/>
      <w:marTop w:val="0"/>
      <w:marBottom w:val="0"/>
      <w:divBdr>
        <w:top w:val="none" w:sz="0" w:space="0" w:color="auto"/>
        <w:left w:val="none" w:sz="0" w:space="0" w:color="auto"/>
        <w:bottom w:val="none" w:sz="0" w:space="0" w:color="auto"/>
        <w:right w:val="none" w:sz="0" w:space="0" w:color="auto"/>
      </w:divBdr>
    </w:div>
    <w:div w:id="1207134783">
      <w:bodyDiv w:val="1"/>
      <w:marLeft w:val="0"/>
      <w:marRight w:val="0"/>
      <w:marTop w:val="0"/>
      <w:marBottom w:val="0"/>
      <w:divBdr>
        <w:top w:val="none" w:sz="0" w:space="0" w:color="auto"/>
        <w:left w:val="none" w:sz="0" w:space="0" w:color="auto"/>
        <w:bottom w:val="none" w:sz="0" w:space="0" w:color="auto"/>
        <w:right w:val="none" w:sz="0" w:space="0" w:color="auto"/>
      </w:divBdr>
      <w:divsChild>
        <w:div w:id="948203533">
          <w:marLeft w:val="0"/>
          <w:marRight w:val="0"/>
          <w:marTop w:val="0"/>
          <w:marBottom w:val="0"/>
          <w:divBdr>
            <w:top w:val="none" w:sz="0" w:space="0" w:color="auto"/>
            <w:left w:val="none" w:sz="0" w:space="0" w:color="auto"/>
            <w:bottom w:val="none" w:sz="0" w:space="0" w:color="auto"/>
            <w:right w:val="none" w:sz="0" w:space="0" w:color="auto"/>
          </w:divBdr>
        </w:div>
        <w:div w:id="975917153">
          <w:marLeft w:val="0"/>
          <w:marRight w:val="0"/>
          <w:marTop w:val="0"/>
          <w:marBottom w:val="0"/>
          <w:divBdr>
            <w:top w:val="none" w:sz="0" w:space="0" w:color="auto"/>
            <w:left w:val="none" w:sz="0" w:space="0" w:color="auto"/>
            <w:bottom w:val="none" w:sz="0" w:space="0" w:color="auto"/>
            <w:right w:val="none" w:sz="0" w:space="0" w:color="auto"/>
          </w:divBdr>
        </w:div>
        <w:div w:id="1267612234">
          <w:marLeft w:val="0"/>
          <w:marRight w:val="0"/>
          <w:marTop w:val="0"/>
          <w:marBottom w:val="0"/>
          <w:divBdr>
            <w:top w:val="none" w:sz="0" w:space="0" w:color="auto"/>
            <w:left w:val="none" w:sz="0" w:space="0" w:color="auto"/>
            <w:bottom w:val="none" w:sz="0" w:space="0" w:color="auto"/>
            <w:right w:val="none" w:sz="0" w:space="0" w:color="auto"/>
          </w:divBdr>
        </w:div>
        <w:div w:id="1395620802">
          <w:marLeft w:val="0"/>
          <w:marRight w:val="0"/>
          <w:marTop w:val="0"/>
          <w:marBottom w:val="0"/>
          <w:divBdr>
            <w:top w:val="none" w:sz="0" w:space="0" w:color="auto"/>
            <w:left w:val="none" w:sz="0" w:space="0" w:color="auto"/>
            <w:bottom w:val="none" w:sz="0" w:space="0" w:color="auto"/>
            <w:right w:val="none" w:sz="0" w:space="0" w:color="auto"/>
          </w:divBdr>
        </w:div>
        <w:div w:id="1672249127">
          <w:marLeft w:val="0"/>
          <w:marRight w:val="0"/>
          <w:marTop w:val="0"/>
          <w:marBottom w:val="0"/>
          <w:divBdr>
            <w:top w:val="none" w:sz="0" w:space="0" w:color="auto"/>
            <w:left w:val="none" w:sz="0" w:space="0" w:color="auto"/>
            <w:bottom w:val="none" w:sz="0" w:space="0" w:color="auto"/>
            <w:right w:val="none" w:sz="0" w:space="0" w:color="auto"/>
          </w:divBdr>
        </w:div>
      </w:divsChild>
    </w:div>
    <w:div w:id="1246913995">
      <w:bodyDiv w:val="1"/>
      <w:marLeft w:val="0"/>
      <w:marRight w:val="0"/>
      <w:marTop w:val="0"/>
      <w:marBottom w:val="0"/>
      <w:divBdr>
        <w:top w:val="none" w:sz="0" w:space="0" w:color="auto"/>
        <w:left w:val="none" w:sz="0" w:space="0" w:color="auto"/>
        <w:bottom w:val="none" w:sz="0" w:space="0" w:color="auto"/>
        <w:right w:val="none" w:sz="0" w:space="0" w:color="auto"/>
      </w:divBdr>
    </w:div>
    <w:div w:id="1321619039">
      <w:bodyDiv w:val="1"/>
      <w:marLeft w:val="0"/>
      <w:marRight w:val="0"/>
      <w:marTop w:val="0"/>
      <w:marBottom w:val="0"/>
      <w:divBdr>
        <w:top w:val="none" w:sz="0" w:space="0" w:color="auto"/>
        <w:left w:val="none" w:sz="0" w:space="0" w:color="auto"/>
        <w:bottom w:val="none" w:sz="0" w:space="0" w:color="auto"/>
        <w:right w:val="none" w:sz="0" w:space="0" w:color="auto"/>
      </w:divBdr>
    </w:div>
    <w:div w:id="1381132267">
      <w:bodyDiv w:val="1"/>
      <w:marLeft w:val="0"/>
      <w:marRight w:val="0"/>
      <w:marTop w:val="0"/>
      <w:marBottom w:val="0"/>
      <w:divBdr>
        <w:top w:val="none" w:sz="0" w:space="0" w:color="auto"/>
        <w:left w:val="none" w:sz="0" w:space="0" w:color="auto"/>
        <w:bottom w:val="none" w:sz="0" w:space="0" w:color="auto"/>
        <w:right w:val="none" w:sz="0" w:space="0" w:color="auto"/>
      </w:divBdr>
    </w:div>
    <w:div w:id="1435782248">
      <w:bodyDiv w:val="1"/>
      <w:marLeft w:val="0"/>
      <w:marRight w:val="0"/>
      <w:marTop w:val="0"/>
      <w:marBottom w:val="0"/>
      <w:divBdr>
        <w:top w:val="none" w:sz="0" w:space="0" w:color="auto"/>
        <w:left w:val="none" w:sz="0" w:space="0" w:color="auto"/>
        <w:bottom w:val="none" w:sz="0" w:space="0" w:color="auto"/>
        <w:right w:val="none" w:sz="0" w:space="0" w:color="auto"/>
      </w:divBdr>
      <w:divsChild>
        <w:div w:id="94056951">
          <w:marLeft w:val="0"/>
          <w:marRight w:val="0"/>
          <w:marTop w:val="0"/>
          <w:marBottom w:val="0"/>
          <w:divBdr>
            <w:top w:val="none" w:sz="0" w:space="0" w:color="auto"/>
            <w:left w:val="none" w:sz="0" w:space="0" w:color="auto"/>
            <w:bottom w:val="none" w:sz="0" w:space="0" w:color="auto"/>
            <w:right w:val="none" w:sz="0" w:space="0" w:color="auto"/>
          </w:divBdr>
        </w:div>
        <w:div w:id="434635955">
          <w:marLeft w:val="0"/>
          <w:marRight w:val="0"/>
          <w:marTop w:val="0"/>
          <w:marBottom w:val="0"/>
          <w:divBdr>
            <w:top w:val="none" w:sz="0" w:space="0" w:color="auto"/>
            <w:left w:val="none" w:sz="0" w:space="0" w:color="auto"/>
            <w:bottom w:val="none" w:sz="0" w:space="0" w:color="auto"/>
            <w:right w:val="none" w:sz="0" w:space="0" w:color="auto"/>
          </w:divBdr>
        </w:div>
        <w:div w:id="460342512">
          <w:marLeft w:val="0"/>
          <w:marRight w:val="0"/>
          <w:marTop w:val="0"/>
          <w:marBottom w:val="0"/>
          <w:divBdr>
            <w:top w:val="none" w:sz="0" w:space="0" w:color="auto"/>
            <w:left w:val="none" w:sz="0" w:space="0" w:color="auto"/>
            <w:bottom w:val="none" w:sz="0" w:space="0" w:color="auto"/>
            <w:right w:val="none" w:sz="0" w:space="0" w:color="auto"/>
          </w:divBdr>
        </w:div>
        <w:div w:id="539633760">
          <w:marLeft w:val="0"/>
          <w:marRight w:val="0"/>
          <w:marTop w:val="0"/>
          <w:marBottom w:val="0"/>
          <w:divBdr>
            <w:top w:val="none" w:sz="0" w:space="0" w:color="auto"/>
            <w:left w:val="none" w:sz="0" w:space="0" w:color="auto"/>
            <w:bottom w:val="none" w:sz="0" w:space="0" w:color="auto"/>
            <w:right w:val="none" w:sz="0" w:space="0" w:color="auto"/>
          </w:divBdr>
        </w:div>
        <w:div w:id="1092430294">
          <w:marLeft w:val="0"/>
          <w:marRight w:val="0"/>
          <w:marTop w:val="0"/>
          <w:marBottom w:val="0"/>
          <w:divBdr>
            <w:top w:val="none" w:sz="0" w:space="0" w:color="auto"/>
            <w:left w:val="none" w:sz="0" w:space="0" w:color="auto"/>
            <w:bottom w:val="none" w:sz="0" w:space="0" w:color="auto"/>
            <w:right w:val="none" w:sz="0" w:space="0" w:color="auto"/>
          </w:divBdr>
        </w:div>
        <w:div w:id="1228498159">
          <w:marLeft w:val="2325"/>
          <w:marRight w:val="0"/>
          <w:marTop w:val="0"/>
          <w:marBottom w:val="0"/>
          <w:divBdr>
            <w:top w:val="none" w:sz="0" w:space="0" w:color="auto"/>
            <w:left w:val="none" w:sz="0" w:space="0" w:color="auto"/>
            <w:bottom w:val="none" w:sz="0" w:space="0" w:color="auto"/>
            <w:right w:val="none" w:sz="0" w:space="0" w:color="auto"/>
          </w:divBdr>
        </w:div>
        <w:div w:id="1746874885">
          <w:marLeft w:val="0"/>
          <w:marRight w:val="0"/>
          <w:marTop w:val="0"/>
          <w:marBottom w:val="0"/>
          <w:divBdr>
            <w:top w:val="none" w:sz="0" w:space="0" w:color="auto"/>
            <w:left w:val="none" w:sz="0" w:space="0" w:color="auto"/>
            <w:bottom w:val="none" w:sz="0" w:space="0" w:color="auto"/>
            <w:right w:val="none" w:sz="0" w:space="0" w:color="auto"/>
          </w:divBdr>
        </w:div>
        <w:div w:id="2030520792">
          <w:marLeft w:val="2250"/>
          <w:marRight w:val="0"/>
          <w:marTop w:val="0"/>
          <w:marBottom w:val="0"/>
          <w:divBdr>
            <w:top w:val="none" w:sz="0" w:space="0" w:color="auto"/>
            <w:left w:val="none" w:sz="0" w:space="0" w:color="auto"/>
            <w:bottom w:val="none" w:sz="0" w:space="0" w:color="auto"/>
            <w:right w:val="none" w:sz="0" w:space="0" w:color="auto"/>
          </w:divBdr>
        </w:div>
      </w:divsChild>
    </w:div>
    <w:div w:id="1487165319">
      <w:bodyDiv w:val="1"/>
      <w:marLeft w:val="0"/>
      <w:marRight w:val="0"/>
      <w:marTop w:val="0"/>
      <w:marBottom w:val="0"/>
      <w:divBdr>
        <w:top w:val="none" w:sz="0" w:space="0" w:color="auto"/>
        <w:left w:val="none" w:sz="0" w:space="0" w:color="auto"/>
        <w:bottom w:val="none" w:sz="0" w:space="0" w:color="auto"/>
        <w:right w:val="none" w:sz="0" w:space="0" w:color="auto"/>
      </w:divBdr>
    </w:div>
    <w:div w:id="1523977785">
      <w:bodyDiv w:val="1"/>
      <w:marLeft w:val="0"/>
      <w:marRight w:val="0"/>
      <w:marTop w:val="0"/>
      <w:marBottom w:val="0"/>
      <w:divBdr>
        <w:top w:val="none" w:sz="0" w:space="0" w:color="auto"/>
        <w:left w:val="none" w:sz="0" w:space="0" w:color="auto"/>
        <w:bottom w:val="none" w:sz="0" w:space="0" w:color="auto"/>
        <w:right w:val="none" w:sz="0" w:space="0" w:color="auto"/>
      </w:divBdr>
    </w:div>
    <w:div w:id="1556812801">
      <w:bodyDiv w:val="1"/>
      <w:marLeft w:val="0"/>
      <w:marRight w:val="0"/>
      <w:marTop w:val="0"/>
      <w:marBottom w:val="0"/>
      <w:divBdr>
        <w:top w:val="none" w:sz="0" w:space="0" w:color="auto"/>
        <w:left w:val="none" w:sz="0" w:space="0" w:color="auto"/>
        <w:bottom w:val="none" w:sz="0" w:space="0" w:color="auto"/>
        <w:right w:val="none" w:sz="0" w:space="0" w:color="auto"/>
      </w:divBdr>
    </w:div>
    <w:div w:id="1612585319">
      <w:bodyDiv w:val="1"/>
      <w:marLeft w:val="0"/>
      <w:marRight w:val="0"/>
      <w:marTop w:val="0"/>
      <w:marBottom w:val="0"/>
      <w:divBdr>
        <w:top w:val="none" w:sz="0" w:space="0" w:color="auto"/>
        <w:left w:val="none" w:sz="0" w:space="0" w:color="auto"/>
        <w:bottom w:val="none" w:sz="0" w:space="0" w:color="auto"/>
        <w:right w:val="none" w:sz="0" w:space="0" w:color="auto"/>
      </w:divBdr>
    </w:div>
    <w:div w:id="2079280999">
      <w:bodyDiv w:val="1"/>
      <w:marLeft w:val="0"/>
      <w:marRight w:val="0"/>
      <w:marTop w:val="0"/>
      <w:marBottom w:val="0"/>
      <w:divBdr>
        <w:top w:val="none" w:sz="0" w:space="0" w:color="auto"/>
        <w:left w:val="none" w:sz="0" w:space="0" w:color="auto"/>
        <w:bottom w:val="none" w:sz="0" w:space="0" w:color="auto"/>
        <w:right w:val="none" w:sz="0" w:space="0" w:color="auto"/>
      </w:divBdr>
      <w:divsChild>
        <w:div w:id="297760399">
          <w:marLeft w:val="0"/>
          <w:marRight w:val="0"/>
          <w:marTop w:val="0"/>
          <w:marBottom w:val="0"/>
          <w:divBdr>
            <w:top w:val="none" w:sz="0" w:space="0" w:color="auto"/>
            <w:left w:val="none" w:sz="0" w:space="0" w:color="auto"/>
            <w:bottom w:val="none" w:sz="0" w:space="0" w:color="auto"/>
            <w:right w:val="none" w:sz="0" w:space="0" w:color="auto"/>
          </w:divBdr>
        </w:div>
        <w:div w:id="371924043">
          <w:marLeft w:val="0"/>
          <w:marRight w:val="0"/>
          <w:marTop w:val="0"/>
          <w:marBottom w:val="0"/>
          <w:divBdr>
            <w:top w:val="none" w:sz="0" w:space="0" w:color="auto"/>
            <w:left w:val="none" w:sz="0" w:space="0" w:color="auto"/>
            <w:bottom w:val="none" w:sz="0" w:space="0" w:color="auto"/>
            <w:right w:val="none" w:sz="0" w:space="0" w:color="auto"/>
          </w:divBdr>
        </w:div>
        <w:div w:id="1420061214">
          <w:marLeft w:val="0"/>
          <w:marRight w:val="0"/>
          <w:marTop w:val="0"/>
          <w:marBottom w:val="0"/>
          <w:divBdr>
            <w:top w:val="none" w:sz="0" w:space="0" w:color="auto"/>
            <w:left w:val="none" w:sz="0" w:space="0" w:color="auto"/>
            <w:bottom w:val="none" w:sz="0" w:space="0" w:color="auto"/>
            <w:right w:val="none" w:sz="0" w:space="0" w:color="auto"/>
          </w:divBdr>
        </w:div>
        <w:div w:id="1885829202">
          <w:marLeft w:val="0"/>
          <w:marRight w:val="0"/>
          <w:marTop w:val="0"/>
          <w:marBottom w:val="0"/>
          <w:divBdr>
            <w:top w:val="none" w:sz="0" w:space="0" w:color="auto"/>
            <w:left w:val="none" w:sz="0" w:space="0" w:color="auto"/>
            <w:bottom w:val="none" w:sz="0" w:space="0" w:color="auto"/>
            <w:right w:val="none" w:sz="0" w:space="0" w:color="auto"/>
          </w:divBdr>
        </w:div>
        <w:div w:id="2000771888">
          <w:marLeft w:val="0"/>
          <w:marRight w:val="0"/>
          <w:marTop w:val="0"/>
          <w:marBottom w:val="0"/>
          <w:divBdr>
            <w:top w:val="none" w:sz="0" w:space="0" w:color="auto"/>
            <w:left w:val="none" w:sz="0" w:space="0" w:color="auto"/>
            <w:bottom w:val="none" w:sz="0" w:space="0" w:color="auto"/>
            <w:right w:val="none" w:sz="0" w:space="0" w:color="auto"/>
          </w:divBdr>
        </w:div>
        <w:div w:id="204998706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7.emf"/><Relationship Id="rId47" Type="http://schemas.openxmlformats.org/officeDocument/2006/relationships/image" Target="media/image32.png"/><Relationship Id="rId63" Type="http://schemas.openxmlformats.org/officeDocument/2006/relationships/image" Target="media/image46.png"/><Relationship Id="rId68" Type="http://schemas.openxmlformats.org/officeDocument/2006/relationships/image" Target="media/image50.jpg"/><Relationship Id="rId16" Type="http://schemas.openxmlformats.org/officeDocument/2006/relationships/image" Target="media/image1.png"/><Relationship Id="rId11" Type="http://schemas.openxmlformats.org/officeDocument/2006/relationships/endnotes" Target="endnotes.xml"/><Relationship Id="rId32" Type="http://schemas.openxmlformats.org/officeDocument/2006/relationships/image" Target="media/image17.png"/><Relationship Id="rId37" Type="http://schemas.openxmlformats.org/officeDocument/2006/relationships/image" Target="media/image22.jp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6.png"/><Relationship Id="rId79" Type="http://schemas.openxmlformats.org/officeDocument/2006/relationships/image" Target="media/image61.gif"/><Relationship Id="rId5" Type="http://schemas.openxmlformats.org/officeDocument/2006/relationships/customXml" Target="../customXml/item5.xml"/><Relationship Id="rId61" Type="http://schemas.openxmlformats.org/officeDocument/2006/relationships/image" Target="media/image44.png"/><Relationship Id="rId82" Type="http://schemas.openxmlformats.org/officeDocument/2006/relationships/fontTable" Target="fontTable.xml"/><Relationship Id="rId19" Type="http://schemas.openxmlformats.org/officeDocument/2006/relationships/image" Target="media/image4.png"/><Relationship Id="rId14" Type="http://schemas.openxmlformats.org/officeDocument/2006/relationships/header" Target="header2.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emf"/><Relationship Id="rId56" Type="http://schemas.openxmlformats.org/officeDocument/2006/relationships/image" Target="media/image39.png"/><Relationship Id="rId64" Type="http://schemas.openxmlformats.org/officeDocument/2006/relationships/image" Target="media/image47.emf"/><Relationship Id="rId69" Type="http://schemas.openxmlformats.org/officeDocument/2006/relationships/image" Target="media/image51.jpg"/><Relationship Id="rId77" Type="http://schemas.openxmlformats.org/officeDocument/2006/relationships/image" Target="media/image59.png"/><Relationship Id="rId8" Type="http://schemas.openxmlformats.org/officeDocument/2006/relationships/settings" Target="settings.xml"/><Relationship Id="rId51" Type="http://schemas.openxmlformats.org/officeDocument/2006/relationships/oleObject" Target="embeddings/Microsoft_Visio_2003-2010_Drawing2.vsd"/><Relationship Id="rId72" Type="http://schemas.openxmlformats.org/officeDocument/2006/relationships/image" Target="media/image54.png"/><Relationship Id="rId80" Type="http://schemas.openxmlformats.org/officeDocument/2006/relationships/image" Target="media/image62.gif"/><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image" Target="media/image18.jpg"/><Relationship Id="rId38" Type="http://schemas.openxmlformats.org/officeDocument/2006/relationships/image" Target="media/image23.emf"/><Relationship Id="rId46" Type="http://schemas.openxmlformats.org/officeDocument/2006/relationships/image" Target="media/image31.png"/><Relationship Id="rId59" Type="http://schemas.openxmlformats.org/officeDocument/2006/relationships/image" Target="media/image42.png"/><Relationship Id="rId67" Type="http://schemas.openxmlformats.org/officeDocument/2006/relationships/image" Target="media/image49.jpg"/><Relationship Id="rId20" Type="http://schemas.openxmlformats.org/officeDocument/2006/relationships/image" Target="media/image5.gif"/><Relationship Id="rId41" Type="http://schemas.openxmlformats.org/officeDocument/2006/relationships/image" Target="media/image26.png"/><Relationship Id="rId54" Type="http://schemas.openxmlformats.org/officeDocument/2006/relationships/image" Target="media/image37.jpg"/><Relationship Id="rId62" Type="http://schemas.openxmlformats.org/officeDocument/2006/relationships/image" Target="media/image45.jpg"/><Relationship Id="rId70" Type="http://schemas.openxmlformats.org/officeDocument/2006/relationships/image" Target="media/image52.png"/><Relationship Id="rId75" Type="http://schemas.openxmlformats.org/officeDocument/2006/relationships/image" Target="media/image57.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oleObject" Target="embeddings/Microsoft_Visio_2003-2010_Drawing1.vsd"/><Relationship Id="rId57" Type="http://schemas.openxmlformats.org/officeDocument/2006/relationships/image" Target="media/image40.png"/><Relationship Id="rId10" Type="http://schemas.openxmlformats.org/officeDocument/2006/relationships/footnotes" Target="footnotes.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5.jpg"/><Relationship Id="rId60" Type="http://schemas.openxmlformats.org/officeDocument/2006/relationships/image" Target="media/image43.png"/><Relationship Id="rId65" Type="http://schemas.openxmlformats.org/officeDocument/2006/relationships/oleObject" Target="embeddings/Microsoft_Visio_2003-2010_Drawing3.vsd"/><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gif"/><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3.jpg"/><Relationship Id="rId39" Type="http://schemas.openxmlformats.org/officeDocument/2006/relationships/image" Target="media/image24.png"/><Relationship Id="rId34" Type="http://schemas.openxmlformats.org/officeDocument/2006/relationships/image" Target="media/image19.jpg"/><Relationship Id="rId50" Type="http://schemas.openxmlformats.org/officeDocument/2006/relationships/image" Target="media/image34.emf"/><Relationship Id="rId55" Type="http://schemas.openxmlformats.org/officeDocument/2006/relationships/image" Target="media/image38.png"/><Relationship Id="rId76" Type="http://schemas.openxmlformats.org/officeDocument/2006/relationships/image" Target="media/image58.png"/><Relationship Id="rId7" Type="http://schemas.openxmlformats.org/officeDocument/2006/relationships/styles" Target="styles.xml"/><Relationship Id="rId71" Type="http://schemas.openxmlformats.org/officeDocument/2006/relationships/image" Target="media/image53.png"/><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image" Target="media/image9.jpe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48.png"/></Relationships>
</file>

<file path=word/_rels/footer1.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4-11-12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41590AD9F6F80478D37B29C51C4753B" ma:contentTypeVersion="1" ma:contentTypeDescription="Create a new document." ma:contentTypeScope="" ma:versionID="366848d4aaca8b6209a3c1bd76d67d73">
  <xsd:schema xmlns:xsd="http://www.w3.org/2001/XMLSchema" xmlns:xs="http://www.w3.org/2001/XMLSchema" xmlns:p="http://schemas.microsoft.com/office/2006/metadata/properties" xmlns:ns3="45000630-691c-4ca2-8894-25ddb9b0c281" targetNamespace="http://schemas.microsoft.com/office/2006/metadata/properties" ma:root="true" ma:fieldsID="a839164fe570296b4984f181f020a33e" ns3:_="">
    <xsd:import namespace="45000630-691c-4ca2-8894-25ddb9b0c281"/>
    <xsd:element name="properties">
      <xsd:complexType>
        <xsd:sequence>
          <xsd:element name="documentManagement">
            <xsd:complexType>
              <xsd:all>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5000630-691c-4ca2-8894-25ddb9b0c281"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SharedWithUsers xmlns="45000630-691c-4ca2-8894-25ddb9b0c281">
      <UserInfo>
        <DisplayName>devesh640</DisplayName>
        <AccountId>8</AccountId>
        <AccountType/>
      </UserInfo>
      <UserInfo>
        <DisplayName>Randy Aybar</DisplayName>
        <AccountId>9</AccountId>
        <AccountType/>
      </UserInfo>
      <UserInfo>
        <DisplayName>Emmanuel Martinez</DisplayName>
        <AccountId>10</AccountId>
        <AccountType/>
      </UserInfo>
    </SharedWithUser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FA446BB-1BFA-43AD-9B2B-0761878639CA}">
  <ds:schemaRefs>
    <ds:schemaRef ds:uri="http://schemas.microsoft.com/sharepoint/v3/contenttype/forms"/>
  </ds:schemaRefs>
</ds:datastoreItem>
</file>

<file path=customXml/itemProps3.xml><?xml version="1.0" encoding="utf-8"?>
<ds:datastoreItem xmlns:ds="http://schemas.openxmlformats.org/officeDocument/2006/customXml" ds:itemID="{04535CFC-68C2-4CAD-A302-D07E081D80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5000630-691c-4ca2-8894-25ddb9b0c28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6204F0C-8BD7-4797-8D89-99178682A27D}">
  <ds:schemaRefs>
    <ds:schemaRef ds:uri="http://schemas.microsoft.com/office/2006/metadata/properties"/>
    <ds:schemaRef ds:uri="http://schemas.microsoft.com/office/infopath/2007/PartnerControls"/>
    <ds:schemaRef ds:uri="45000630-691c-4ca2-8894-25ddb9b0c281"/>
  </ds:schemaRefs>
</ds:datastoreItem>
</file>

<file path=customXml/itemProps5.xml><?xml version="1.0" encoding="utf-8"?>
<ds:datastoreItem xmlns:ds="http://schemas.openxmlformats.org/officeDocument/2006/customXml" ds:itemID="{F1175FCB-FEE5-425B-B049-D0014CB32E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9</TotalTime>
  <Pages>130</Pages>
  <Words>34838</Words>
  <Characters>198577</Characters>
  <Application>Microsoft Office Word</Application>
  <DocSecurity>0</DocSecurity>
  <Lines>1654</Lines>
  <Paragraphs>465</Paragraphs>
  <ScaleCrop>false</ScaleCrop>
  <HeadingPairs>
    <vt:vector size="2" baseType="variant">
      <vt:variant>
        <vt:lpstr>Title</vt:lpstr>
      </vt:variant>
      <vt:variant>
        <vt:i4>1</vt:i4>
      </vt:variant>
    </vt:vector>
  </HeadingPairs>
  <TitlesOfParts>
    <vt:vector size="1" baseType="lpstr">
      <vt:lpstr>Drone Hunt</vt:lpstr>
    </vt:vector>
  </TitlesOfParts>
  <Company/>
  <LinksUpToDate>false</LinksUpToDate>
  <CharactersWithSpaces>2329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one Hunt</dc:title>
  <dc:subject>Draft Copy</dc:subject>
  <dc:creator>Juammy Lora                                                         Emmanuel Martinez                                                  Devesh Maharaj                                                      Randy Aybar</dc:creator>
  <cp:keywords/>
  <dc:description/>
  <cp:lastModifiedBy>Randy Aybar</cp:lastModifiedBy>
  <cp:revision>14</cp:revision>
  <dcterms:created xsi:type="dcterms:W3CDTF">2015-05-01T02:14:00Z</dcterms:created>
  <dcterms:modified xsi:type="dcterms:W3CDTF">2015-05-01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41590AD9F6F80478D37B29C51C4753B</vt:lpwstr>
  </property>
  <property fmtid="{D5CDD505-2E9C-101B-9397-08002B2CF9AE}" pid="3" name="IsMyDocuments">
    <vt:bool>true</vt:bool>
  </property>
</Properties>
</file>